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footer15.xml" ContentType="application/vnd.openxmlformats-officedocument.wordprocessingml.footer+xml"/>
  <Override PartName="/word/footer1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37A5" w:rsidRPr="007B0620" w:rsidRDefault="00553FE5" w:rsidP="007B0620">
      <w:pPr>
        <w:pStyle w:val="af"/>
      </w:pPr>
      <w:r w:rsidRPr="007B0620"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7548233C" wp14:editId="6B7CA975">
                <wp:simplePos x="0" y="0"/>
                <wp:positionH relativeFrom="column">
                  <wp:align>center</wp:align>
                </wp:positionH>
                <wp:positionV relativeFrom="paragraph">
                  <wp:posOffset>5506720</wp:posOffset>
                </wp:positionV>
                <wp:extent cx="5486400" cy="3204210"/>
                <wp:effectExtent l="0" t="0" r="0" b="0"/>
                <wp:wrapNone/>
                <wp:docPr id="1928" name="Group 43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0" cy="3204210"/>
                          <a:chOff x="1518" y="10090"/>
                          <a:chExt cx="8640" cy="5046"/>
                        </a:xfrm>
                      </wpg:grpSpPr>
                      <wpg:grpSp>
                        <wpg:cNvPr id="1929" name="Group 43585"/>
                        <wpg:cNvGrpSpPr>
                          <a:grpSpLocks/>
                        </wpg:cNvGrpSpPr>
                        <wpg:grpSpPr bwMode="auto">
                          <a:xfrm>
                            <a:off x="1518" y="11716"/>
                            <a:ext cx="8640" cy="3420"/>
                            <a:chOff x="1701" y="10985"/>
                            <a:chExt cx="8640" cy="3420"/>
                          </a:xfrm>
                        </wpg:grpSpPr>
                        <wps:wsp>
                          <wps:cNvPr id="1930" name="AutoShape 43586"/>
                          <wps:cNvSpPr>
                            <a:spLocks noChangeArrowheads="1"/>
                          </wps:cNvSpPr>
                          <wps:spPr bwMode="auto">
                            <a:xfrm>
                              <a:off x="1701" y="10985"/>
                              <a:ext cx="8640" cy="3420"/>
                            </a:xfrm>
                            <a:prstGeom prst="flowChartAlternateProcess">
                              <a:avLst/>
                            </a:prstGeom>
                            <a:solidFill>
                              <a:srgbClr val="C0C0C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1" name="AutoShape 4358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881" y="11165"/>
                              <a:ext cx="8280" cy="3078"/>
                            </a:xfrm>
                            <a:prstGeom prst="flowChartAlternateProcess">
                              <a:avLst/>
                            </a:prstGeom>
                            <a:solidFill>
                              <a:srgbClr val="80808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F30B4C" w:rsidRDefault="00852DFF" w:rsidP="00D937A5">
                                <w:pPr>
                                  <w:spacing w:line="360" w:lineRule="auto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40"/>
                                    <w:szCs w:val="40"/>
                                  </w:rPr>
                                </w:pPr>
                                <w:r w:rsidRPr="00F30B4C"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40"/>
                                    <w:szCs w:val="40"/>
                                  </w:rPr>
                                  <w:t>모든 설치 작업은 반드시 자격 있는</w:t>
                                </w:r>
                              </w:p>
                              <w:p w:rsidR="00852DFF" w:rsidRPr="00F30B4C" w:rsidRDefault="00852DFF" w:rsidP="00D937A5">
                                <w:pPr>
                                  <w:spacing w:line="360" w:lineRule="auto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40"/>
                                    <w:szCs w:val="40"/>
                                  </w:rPr>
                                </w:pPr>
                                <w:r w:rsidRPr="00F30B4C"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40"/>
                                    <w:szCs w:val="40"/>
                                  </w:rPr>
                                  <w:t>설치기사에 의해 수행되어야 하며</w:t>
                                </w:r>
                              </w:p>
                              <w:p w:rsidR="00852DFF" w:rsidRPr="00F30B4C" w:rsidRDefault="00852DFF" w:rsidP="00D937A5">
                                <w:pPr>
                                  <w:spacing w:line="360" w:lineRule="auto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40"/>
                                    <w:szCs w:val="40"/>
                                  </w:rPr>
                                </w:pPr>
                                <w:r w:rsidRPr="00F30B4C"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40"/>
                                    <w:szCs w:val="40"/>
                                  </w:rPr>
                                  <w:t>관련 법규 및 규정을 준수하여야 합니다.</w:t>
                                </w:r>
                              </w:p>
                            </w:txbxContent>
                          </wps:txbx>
                          <wps:bodyPr rot="0" vert="horz" wrap="square" lIns="91440" tIns="25200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932" name="Group 43588"/>
                        <wpg:cNvGrpSpPr>
                          <a:grpSpLocks/>
                        </wpg:cNvGrpSpPr>
                        <wpg:grpSpPr bwMode="auto">
                          <a:xfrm>
                            <a:off x="1718" y="10090"/>
                            <a:ext cx="5700" cy="2065"/>
                            <a:chOff x="1718" y="10090"/>
                            <a:chExt cx="5700" cy="2065"/>
                          </a:xfrm>
                        </wpg:grpSpPr>
                        <wpg:grpSp>
                          <wpg:cNvPr id="1933" name="Group 43589"/>
                          <wpg:cNvGrpSpPr>
                            <a:grpSpLocks/>
                          </wpg:cNvGrpSpPr>
                          <wpg:grpSpPr bwMode="auto">
                            <a:xfrm>
                              <a:off x="1918" y="10090"/>
                              <a:ext cx="5500" cy="2065"/>
                              <a:chOff x="1918" y="10090"/>
                              <a:chExt cx="5500" cy="2065"/>
                            </a:xfrm>
                          </wpg:grpSpPr>
                          <wpg:grpSp>
                            <wpg:cNvPr id="1934" name="Group 43590"/>
                            <wpg:cNvGrpSpPr>
                              <a:grpSpLocks/>
                            </wpg:cNvGrpSpPr>
                            <wpg:grpSpPr bwMode="auto">
                              <a:xfrm>
                                <a:off x="4218" y="11174"/>
                                <a:ext cx="3200" cy="300"/>
                                <a:chOff x="2418" y="10632"/>
                                <a:chExt cx="3200" cy="300"/>
                              </a:xfrm>
                            </wpg:grpSpPr>
                            <wps:wsp>
                              <wps:cNvPr id="1935" name="Oval 435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18" y="10632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36" name="Oval 435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985" y="10632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37" name="Oval 435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52" y="10632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38" name="Oval 4359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18" y="10632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39" name="Oval 435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318" y="10632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40" name="Oval 4359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718" y="10632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941" name="Group 43597"/>
                            <wpg:cNvGrpSpPr>
                              <a:grpSpLocks noChangeAspect="1"/>
                            </wpg:cNvGrpSpPr>
                            <wpg:grpSpPr bwMode="auto">
                              <a:xfrm>
                                <a:off x="1918" y="10090"/>
                                <a:ext cx="2065" cy="2065"/>
                                <a:chOff x="4806" y="7651"/>
                                <a:chExt cx="2294" cy="2294"/>
                              </a:xfrm>
                            </wpg:grpSpPr>
                            <wps:wsp>
                              <wps:cNvPr id="1942" name="Oval 43598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4806" y="7651"/>
                                  <a:ext cx="2294" cy="2294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B2B2B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43" name="Oval 43599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4918" y="7777"/>
                                  <a:ext cx="2042" cy="204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80808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1944" name="Text Box 43600" descr="텍스트 상자: 경고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8" y="10632"/>
                              <a:ext cx="2460" cy="109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F30B4C" w:rsidRDefault="00852DFF" w:rsidP="00D937A5">
                                <w:pPr>
                                  <w:jc w:val="center"/>
                                  <w:rPr>
                                    <w:rFonts w:ascii="굴림체" w:hAnsi="굴림체" w:cs="Arial"/>
                                    <w:b/>
                                    <w:color w:val="FFFFFF"/>
                                    <w:sz w:val="60"/>
                                    <w:szCs w:val="60"/>
                                  </w:rPr>
                                </w:pPr>
                                <w:r w:rsidRPr="00F30B4C">
                                  <w:rPr>
                                    <w:rFonts w:ascii="굴림체" w:hAnsi="굴림체" w:cs="Arial" w:hint="eastAsia"/>
                                    <w:b/>
                                    <w:color w:val="FFFFFF"/>
                                    <w:sz w:val="60"/>
                                    <w:szCs w:val="60"/>
                                  </w:rPr>
                                  <w:t>경고</w:t>
                                </w:r>
                              </w:p>
                            </w:txbxContent>
                          </wps:txbx>
                          <wps:bodyPr rot="0" vert="horz" wrap="square" lIns="91440" tIns="7200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3584" o:spid="_x0000_s1026" style="position:absolute;left:0;text-align:left;margin-left:0;margin-top:433.6pt;width:6in;height:252.3pt;z-index:251639296;mso-position-horizontal:center" coordorigin="1518,10090" coordsize="8640,5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">
                <v:group id="Group 43585" o:spid="_x0000_s1027" style="position:absolute;left:1518;top:11716;width:8640;height:3420" coordorigin="1701,10985" coordsize="8640,34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16sowwwAAAN0AAAAP&#10;AAAAAAAAAAAAAAAAAKoCAABkcnMvZG93bnJldi54bWxQSwUGAAAAAAQABAD6AAAAmgMAAAAA&#10;">
                  <v:shapetype id="_x0000_t176" coordsize="21600,21600" o:spt="176" adj="2700" path="m@0,qx0@0l0@2qy@0,21600l@1,21600qx21600@2l21600@0qy@1,xe">
                    <v:stroke joinstyle="miter"/>
                    <v:formulas>
                      <v:f eqn="val #0"/>
                      <v:f eqn="sum width 0 #0"/>
                      <v:f eqn="sum height 0 #0"/>
                      <v:f eqn="prod @0 2929 10000"/>
                      <v:f eqn="sum width 0 @3"/>
                      <v:f eqn="sum height 0 @3"/>
                      <v:f eqn="val width"/>
                      <v:f eqn="val height"/>
                      <v:f eqn="prod width 1 2"/>
                      <v:f eqn="prod height 1 2"/>
                    </v:formulas>
                    <v:path gradientshapeok="t" limo="10800,10800" o:connecttype="custom" o:connectlocs="@8,0;0,@9;@8,@7;@6,@9" textboxrect="@3,@3,@4,@5"/>
                  </v:shapetype>
                  <v:shape id="AutoShape 43586" o:spid="_x0000_s1028" type="#_x0000_t176" style="position:absolute;left:1701;top:10985;width:8640;height:3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YJucYA&#10;AADdAAAADwAAAGRycy9kb3ducmV2LnhtbESPQWvCQBCF74X+h2UKvdWNLUhMXaUoFUEQjKLXITtN&#10;QrOzYXfV9N93DoK3Gd6b976ZLQbXqSuF2Ho2MB5loIgrb1uuDRwP3285qJiQLXaeycAfRVjMn59m&#10;WFh/4z1dy1QrCeFYoIEmpb7QOlYNOYwj3xOL9uODwyRrqLUNeJNw1+n3LJtohy1LQ4M9LRuqfsuL&#10;MxByd5ruVsd8m4+X53qD68uqXBvz+jJ8fYJKNKSH+X69sYI//RB++UZG0P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dYJucYAAADdAAAADwAAAAAAAAAAAAAAAACYAgAAZHJz&#10;L2Rvd25yZXYueG1sUEsFBgAAAAAEAAQA9QAAAIsDAAAAAA==&#10;" fillcolor="silver" stroked="f"/>
                  <v:shape id="AutoShape 43587" o:spid="_x0000_s1029" type="#_x0000_t176" style="position:absolute;left:1881;top:11165;width:8280;height:30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Hx6cMA&#10;AADdAAAADwAAAGRycy9kb3ducmV2LnhtbERPTYvCMBC9C/sfwix407QKol2juIKgF0Xdg8ehmW27&#10;20xqErX+eyMI3ubxPmc6b00truR8ZVlB2k9AEOdWV1wo+DmuemMQPiBrrC2Tgjt5mM8+OlPMtL3x&#10;nq6HUIgYwj5DBWUITSalz0sy6Pu2IY7cr3UGQ4SukNrhLYabWg6SZCQNVhwbSmxoWVL+f7gYBRt3&#10;3m7rdDHYu1Pztxut29MwfCvV/WwXXyACteEtfrnXOs6fDFN4fhNP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xHx6cMAAADdAAAADwAAAAAAAAAAAAAAAACYAgAAZHJzL2Rv&#10;d25yZXYueG1sUEsFBgAAAAAEAAQA9QAAAIgDAAAAAA==&#10;" fillcolor="gray" stroked="f">
                    <o:lock v:ext="edit" aspectratio="t"/>
                    <v:textbox inset=",7mm">
                      <w:txbxContent>
                        <w:p w:rsidR="00852DFF" w:rsidRPr="00F30B4C" w:rsidRDefault="00852DFF" w:rsidP="00D937A5">
                          <w:pPr>
                            <w:spacing w:line="360" w:lineRule="auto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40"/>
                              <w:szCs w:val="40"/>
                            </w:rPr>
                          </w:pPr>
                          <w:r w:rsidRPr="00F30B4C">
                            <w:rPr>
                              <w:rFonts w:ascii="굴림체" w:hAnsi="굴림체" w:hint="eastAsia"/>
                              <w:b/>
                              <w:color w:val="FFFFFF"/>
                              <w:sz w:val="40"/>
                              <w:szCs w:val="40"/>
                            </w:rPr>
                            <w:t>모든 설치 작업은 반드시 자격 있는</w:t>
                          </w:r>
                        </w:p>
                        <w:p w:rsidR="00852DFF" w:rsidRPr="00F30B4C" w:rsidRDefault="00852DFF" w:rsidP="00D937A5">
                          <w:pPr>
                            <w:spacing w:line="360" w:lineRule="auto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40"/>
                              <w:szCs w:val="40"/>
                            </w:rPr>
                          </w:pPr>
                          <w:r w:rsidRPr="00F30B4C">
                            <w:rPr>
                              <w:rFonts w:ascii="굴림체" w:hAnsi="굴림체" w:hint="eastAsia"/>
                              <w:b/>
                              <w:color w:val="FFFFFF"/>
                              <w:sz w:val="40"/>
                              <w:szCs w:val="40"/>
                            </w:rPr>
                            <w:t>설치기사에 의해 수행되어야 하며</w:t>
                          </w:r>
                        </w:p>
                        <w:p w:rsidR="00852DFF" w:rsidRPr="00F30B4C" w:rsidRDefault="00852DFF" w:rsidP="00D937A5">
                          <w:pPr>
                            <w:spacing w:line="360" w:lineRule="auto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40"/>
                              <w:szCs w:val="40"/>
                            </w:rPr>
                          </w:pPr>
                          <w:r w:rsidRPr="00F30B4C">
                            <w:rPr>
                              <w:rFonts w:ascii="굴림체" w:hAnsi="굴림체" w:hint="eastAsia"/>
                              <w:b/>
                              <w:color w:val="FFFFFF"/>
                              <w:sz w:val="40"/>
                              <w:szCs w:val="40"/>
                            </w:rPr>
                            <w:t>관련 법규 및 규정을 준수하여야 합니다.</w:t>
                          </w:r>
                        </w:p>
                      </w:txbxContent>
                    </v:textbox>
                  </v:shape>
                </v:group>
                <v:group id="Group 43588" o:spid="_x0000_s1030" style="position:absolute;left:1718;top:10090;width:5700;height:2065" coordorigin="1718,10090" coordsize="5700,206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6XzpzFAAAA3QAA&#10;AA8AAAAAAAAAAAAAAAAAqgIAAGRycy9kb3ducmV2LnhtbFBLBQYAAAAABAAEAPoAAACcAwAAAAA=&#10;">
                  <v:group id="Group 43589" o:spid="_x0000_s1031" style="position:absolute;left:1918;top:10090;width:5500;height:2065" coordorigin="1918,10090" coordsize="5500,206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trB8QAAADdAAAA&#10;DwAAAAAAAAAAAAAAAACqAgAAZHJzL2Rvd25yZXYueG1sUEsFBgAAAAAEAAQA+gAAAJsDAAAAAA==&#10;">
                    <v:group id="Group 43590" o:spid="_x0000_s1032" style="position:absolute;left:4218;top:11174;width:3200;height:300" coordorigin="2418,10632" coordsize="3200,3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jLzc8QAAADdAAAA&#10;DwAAAAAAAAAAAAAAAACqAgAAZHJzL2Rvd25yZXYueG1sUEsFBgAAAAAEAAQA+gAAAJsDAAAAAA==&#10;">
                      <v:oval id="Oval 43591" o:spid="_x0000_s1033" style="position:absolute;left:2418;top:10632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sA568UA&#10;AADdAAAADwAAAGRycy9kb3ducmV2LnhtbERP22rCQBB9F/yHZQp9q5vYemnqKioKllIvsfR5yE6T&#10;YHY2ZLca/94tFHybw7nOZNaaSpypcaVlBXEvAkGcWV1yruDruH4ag3AeWWNlmRRcycFs2u1MMNH2&#10;wgc6pz4XIYRdggoK7+tESpcVZND1bE0cuB/bGPQBNrnUDV5CuKlkP4qG0mDJoaHAmpYFZaf01yjY&#10;Hzfv8W7xso2+T5/Dj3pVZvEoVerxoZ2/gfDU+rv4373RYf7r8wD+vgknyO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wDnrxQAAAN0AAAAPAAAAAAAAAAAAAAAAAJgCAABkcnMv&#10;ZG93bnJldi54bWxQSwUGAAAAAAQABAD1AAAAigMAAAAA&#10;" fillcolor="silver" stroked="f"/>
                      <v:oval id="Oval 43592" o:spid="_x0000_s1034" style="position:absolute;left:2985;top:10632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KnnMUA&#10;AADdAAAADwAAAGRycy9kb3ducmV2LnhtbERPTWvCQBC9C/6HZQRvukktqUZXqdKCRdpqLD0P2TEJ&#10;ZmdDdqvpv+8WBG/zeJ+zWHWmFhdqXWVZQTyOQBDnVldcKPg6vo6mIJxH1lhbJgW/5GC17PcWmGp7&#10;5QNdMl+IEMIuRQWl900qpctLMujGtiEO3Mm2Bn2AbSF1i9cQbmr5EEWJNFhxaCixoU1J+Tn7MQr2&#10;x+1b/Ll+/Ii+z+/Jrnmp8vgpU2o46J7nIDx1/i6+ubc6zJ9NEvj/Jpwgl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EqecxQAAAN0AAAAPAAAAAAAAAAAAAAAAAJgCAABkcnMv&#10;ZG93bnJldi54bWxQSwUGAAAAAAQABAD1AAAAigMAAAAA&#10;" fillcolor="silver" stroked="f"/>
                      <v:oval id="Oval 43593" o:spid="_x0000_s1035" style="position:absolute;left:3552;top:10632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vqSsUA&#10;AADdAAAADwAAAGRycy9kb3ducmV2LnhtbERPTWvCQBC9F/wPywi9BN1YodXoKlJb6Klg9OBxyI7Z&#10;aHY2zW409dd3C4Xe5vE+Z7nubS2u1PrKsYLJOAVBXDhdcangsH8fzUD4gKyxdkwKvsnDejV4WGKm&#10;3Y13dM1DKWII+wwVmBCaTEpfGLLox64hjtzJtRZDhG0pdYu3GG5r+ZSmz9JixbHBYEOvhopL3lkF&#10;2siuqKbb82d+T9Kvt3uy7Y6JUo/DfrMAEagP/+I/94eO8+fTF/j9Jp4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2+pKxQAAAN0AAAAPAAAAAAAAAAAAAAAAAJgCAABkcnMv&#10;ZG93bnJldi54bWxQSwUGAAAAAAQABAD1AAAAigMAAAAA&#10;" fillcolor="#ddd" stroked="f"/>
                      <v:oval id="Oval 43594" o:spid="_x0000_s1036" style="position:absolute;left:4118;top:10632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R+OMcA&#10;AADdAAAADwAAAGRycy9kb3ducmV2LnhtbESPQUvDQBCF74L/YRnBS7CbtiA1dlukrdCTYOrB45Ad&#10;s9HsbMxu2rS/3jkIvc3w3rz3zXI9+lYdqY9NYAPTSQ6KuAq24drAx+H1YQEqJmSLbWAycKYI69Xt&#10;zRILG078Tscy1UpCOBZowKXUFVrHypHHOAkdsWhfofeYZO1rbXs8Sbhv9SzPH7XHhqXBYUcbR9VP&#10;OXgD1umhaubb77fykuW/u0u2HT4zY+7vxpdnUInGdDX/X++t4D/NBVe+kRH06g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BEfjjHAAAA3QAAAA8AAAAAAAAAAAAAAAAAmAIAAGRy&#10;cy9kb3ducmV2LnhtbFBLBQYAAAAABAAEAPUAAACMAwAAAAA=&#10;" fillcolor="#ddd" stroked="f"/>
                      <v:oval id="Oval 43595" o:spid="_x0000_s1037" style="position:absolute;left:5318;top:10632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cn78IA&#10;AADdAAAADwAAAGRycy9kb3ducmV2LnhtbERPTYvCMBC9L/gfwgje1tQVZO0apcgqXhS23Yu3oRnb&#10;YjMpSdT6740geJvH+5zFqjetuJLzjWUFk3ECgri0uuFKwX+x+fwG4QOyxtYyKbiTh9Vy8LHAVNsb&#10;/9E1D5WIIexTVFCH0KVS+rImg35sO+LInawzGCJ0ldQObzHctPIrSWbSYMOxocaO1jWV5/xiFOTb&#10;8/HSu2p/cMU+20x+s+I4y5QaDfvsB0SgPrzFL/dOx/nz6Rye38QT5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9yfvwgAAAN0AAAAPAAAAAAAAAAAAAAAAAJgCAABkcnMvZG93&#10;bnJldi54bWxQSwUGAAAAAAQABAD1AAAAhwMAAAAA&#10;" fillcolor="#f8f8f8" stroked="f"/>
                      <v:oval id="Oval 43596" o:spid="_x0000_s1038" style="position:absolute;left:4718;top:10632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8v9D8YA&#10;AADdAAAADwAAAGRycy9kb3ducmV2LnhtbESPQWvDMAyF74X9B6PBbq3TMUqb1S1hrGOXDpb0kpuI&#10;tSQ0loPtttm/nw6D3iTe03uftvvJDepKIfaeDSwXGSjixtueWwOn6jBfg4oJ2eLgmQz8UoT97mG2&#10;xdz6G3/TtUytkhCOORroUhpzrWPTkcO48COxaD8+OEyyhlbbgDcJd4N+zrKVdtizNHQ40ltHzbm8&#10;OAPlx7m+TKE9foXqWByW70VVrwpjnh6n4hVUoindzf/Xn1bwNy/CL9/ICHr3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8v9D8YAAADdAAAADwAAAAAAAAAAAAAAAACYAgAAZHJz&#10;L2Rvd25yZXYueG1sUEsFBgAAAAAEAAQA9QAAAIsDAAAAAA==&#10;" fillcolor="#f8f8f8" stroked="f"/>
                    </v:group>
                    <v:group id="Group 43597" o:spid="_x0000_s1039" style="position:absolute;left:1918;top:10090;width:2065;height:2065" coordorigin="4806,7651" coordsize="2294,229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1kMjlsQAAADdAAAA&#10;DwAAAAAAAAAAAAAAAACqAgAAZHJzL2Rvd25yZXYueG1sUEsFBgAAAAAEAAQA+gAAAJsDAAAAAA==&#10;">
                      <o:lock v:ext="edit" aspectratio="t"/>
                      <v:oval id="Oval 43598" o:spid="_x0000_s1040" style="position:absolute;left:4806;top:7651;width:2294;height:22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apdMQA&#10;AADdAAAADwAAAGRycy9kb3ducmV2LnhtbERP32vCMBB+H/g/hBP2MjSdDKnVKCIIYw/C6hj4djRn&#10;U20uNclq998vg8He7uP7eavNYFvRkw+NYwXP0wwEceV0w7WCj+N+koMIEVlj65gUfFOAzXr0sMJC&#10;uzu/U1/GWqQQDgUqMDF2hZShMmQxTF1HnLiz8xZjgr6W2uM9hdtWzrJsLi02nBoMdrQzVF3LL6vg&#10;1i/4Mq/ejMmfyk+P+eG2Px2UehwP2yWISEP8F/+5X3Wav3iZwe836QS5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zWqXTEAAAA3QAAAA8AAAAAAAAAAAAAAAAAmAIAAGRycy9k&#10;b3ducmV2LnhtbFBLBQYAAAAABAAEAPUAAACJAwAAAAA=&#10;" fillcolor="#b2b2b2" stroked="f">
                        <o:lock v:ext="edit" aspectratio="t"/>
                      </v:oval>
                      <v:oval id="Oval 43599" o:spid="_x0000_s1041" style="position:absolute;left:4918;top:7777;width:2042;height:2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UEUMUA&#10;AADdAAAADwAAAGRycy9kb3ducmV2LnhtbERP20oDMRB9F/oPYQRfpM16QeratHhBW/ChNPYDhs24&#10;WbuZrEnsrvv1RhB8m8O5zmI1uFYcKcTGs4KLWQGCuPKm4VrB/u15OgcRE7LB1jMp+KYIq+XkZIGl&#10;8T3v6KhTLXIIxxIV2JS6UspYWXIYZ74jzty7Dw5ThqGWJmCfw10rL4viRjpsODdY7OjRUnXQX07B&#10;eb9e78fw2nzah63WLx/jqPlJqbPT4f4ORKIh/Yv/3BuT599eX8HvN/kEu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tQRQxQAAAN0AAAAPAAAAAAAAAAAAAAAAAJgCAABkcnMv&#10;ZG93bnJldi54bWxQSwUGAAAAAAQABAD1AAAAigMAAAAA&#10;" fillcolor="gray" stroked="f">
                        <o:lock v:ext="edit" aspectratio="t"/>
                      </v:oval>
                    </v:group>
                  </v:group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3600" o:spid="_x0000_s1042" type="#_x0000_t202" alt="텍스트 상자: 경고" style="position:absolute;left:1718;top:10632;width:2460;height:1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OqncQA&#10;AADdAAAADwAAAGRycy9kb3ducmV2LnhtbERPTWsCMRC9C/6HMEJvmrUsRbdGEWuhh/bgag/ehs10&#10;s3QzWZJUV399Iwje5vE+Z7HqbStO5EPjWMF0koEgrpxuuFZw2L+PZyBCRNbYOiYFFwqwWg4HCyy0&#10;O/OOTmWsRQrhUKACE2NXSBkqQxbDxHXEiftx3mJM0NdSezyncNvK5yx7kRYbTg0GO9oYqn7LP6vg&#10;uPvO30rfz/j6aa5fjd5ejtOtUk+jfv0KIlIfH+K7+0On+fM8h9s36QS5/A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GTqp3EAAAA3QAAAA8AAAAAAAAAAAAAAAAAmAIAAGRycy9k&#10;b3ducmV2LnhtbFBLBQYAAAAABAAEAPUAAACJAwAAAAA=&#10;" filled="f" stroked="f">
                    <v:textbox inset=",2mm">
                      <w:txbxContent>
                        <w:p w:rsidR="00852DFF" w:rsidRPr="00F30B4C" w:rsidRDefault="00852DFF" w:rsidP="00D937A5">
                          <w:pPr>
                            <w:jc w:val="center"/>
                            <w:rPr>
                              <w:rFonts w:ascii="굴림체" w:hAnsi="굴림체" w:cs="Arial"/>
                              <w:b/>
                              <w:color w:val="FFFFFF"/>
                              <w:sz w:val="60"/>
                              <w:szCs w:val="60"/>
                            </w:rPr>
                          </w:pPr>
                          <w:r w:rsidRPr="00F30B4C">
                            <w:rPr>
                              <w:rFonts w:ascii="굴림체" w:hAnsi="굴림체" w:cs="Arial" w:hint="eastAsia"/>
                              <w:b/>
                              <w:color w:val="FFFFFF"/>
                              <w:sz w:val="60"/>
                              <w:szCs w:val="60"/>
                            </w:rPr>
                            <w:t>경고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="00D937A5" w:rsidRPr="007B0620">
        <w:br w:type="page"/>
      </w:r>
      <w:r w:rsidR="00D937A5" w:rsidRPr="007B0620">
        <w:lastRenderedPageBreak/>
        <w:t>Hi</w:t>
      </w:r>
      <w:r w:rsidR="00D937A5" w:rsidRPr="007B0620">
        <w:rPr>
          <w:rFonts w:hint="eastAsia"/>
        </w:rPr>
        <w:t>5a</w:t>
      </w:r>
      <w:r w:rsidR="00F30B4C" w:rsidRPr="007B0620">
        <w:rPr>
          <w:rFonts w:hint="eastAsia"/>
        </w:rPr>
        <w:t>CW</w:t>
      </w:r>
      <w:r w:rsidR="00D937A5" w:rsidRPr="007B0620">
        <w:rPr>
          <w:rFonts w:hint="eastAsia"/>
        </w:rPr>
        <w:t>1603</w:t>
      </w:r>
      <w:r w:rsidR="00F30B4C" w:rsidRPr="007B0620">
        <w:rPr>
          <w:rFonts w:hint="eastAsia"/>
        </w:rPr>
        <w:t>2</w:t>
      </w:r>
      <w:r w:rsidR="00D937A5" w:rsidRPr="007B0620">
        <w:rPr>
          <w:rFonts w:hint="eastAsia"/>
        </w:rPr>
        <w:t>8FMKR</w:t>
      </w:r>
      <w:r w:rsidR="00F30B4C" w:rsidRPr="007B0620">
        <w:rPr>
          <w:rFonts w:hint="eastAsia"/>
        </w:rPr>
        <w:t>1</w:t>
      </w: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553FE5" w:rsidP="00D937A5">
      <w:pPr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anchor distT="0" distB="0" distL="114300" distR="114300" simplePos="0" relativeHeight="251634176" behindDoc="1" locked="0" layoutInCell="1" allowOverlap="1" wp14:anchorId="287DE6AA" wp14:editId="0106D6A9">
                <wp:simplePos x="0" y="0"/>
                <wp:positionH relativeFrom="column">
                  <wp:posOffset>127000</wp:posOffset>
                </wp:positionH>
                <wp:positionV relativeFrom="paragraph">
                  <wp:posOffset>-581025</wp:posOffset>
                </wp:positionV>
                <wp:extent cx="1884045" cy="344170"/>
                <wp:effectExtent l="0" t="0" r="0" b="0"/>
                <wp:wrapNone/>
                <wp:docPr id="1971" name="Text Box 40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4045" cy="344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Default="00852DFF" w:rsidP="00D937A5">
                            <w:pPr>
                              <w:wordWrap/>
                              <w:jc w:val="left"/>
                              <w:rPr>
                                <w:rFonts w:ascii="Arial" w:hAnsi="Arial" w:cs="Arial"/>
                                <w:b/>
                                <w:bCs/>
                                <w:color w:val="808080"/>
                                <w:spacing w:val="-20"/>
                                <w:sz w:val="36"/>
                                <w:szCs w:val="36"/>
                                <w:lang w:val="it-IT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808080"/>
                                <w:spacing w:val="-20"/>
                                <w:sz w:val="36"/>
                                <w:szCs w:val="36"/>
                                <w:lang w:val="it-IT"/>
                              </w:rPr>
                              <w:t>Hyundai Robo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0758" o:spid="_x0000_s1043" type="#_x0000_t202" style="position:absolute;left:0;text-align:left;margin-left:10pt;margin-top:-45.75pt;width:148.35pt;height:27.1pt;z-index:-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" filled="f" stroked="f">
                <v:textbox>
                  <w:txbxContent>
                    <w:p w:rsidR="00852DFF" w:rsidRDefault="00852DFF" w:rsidP="00D937A5">
                      <w:pPr>
                        <w:wordWrap/>
                        <w:jc w:val="left"/>
                        <w:rPr>
                          <w:rFonts w:ascii="Arial" w:hAnsi="Arial" w:cs="Arial"/>
                          <w:b/>
                          <w:bCs/>
                          <w:color w:val="808080"/>
                          <w:spacing w:val="-20"/>
                          <w:sz w:val="36"/>
                          <w:szCs w:val="36"/>
                          <w:lang w:val="it-IT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808080"/>
                          <w:spacing w:val="-20"/>
                          <w:sz w:val="36"/>
                          <w:szCs w:val="36"/>
                          <w:lang w:val="it-IT"/>
                        </w:rPr>
                        <w:t>Hyundai Robot</w:t>
                      </w:r>
                    </w:p>
                  </w:txbxContent>
                </v:textbox>
              </v:shape>
            </w:pict>
          </mc:Fallback>
        </mc:AlternateContent>
      </w:r>
      <w:r w:rsidRPr="007B0620">
        <w:rPr>
          <w:rFonts w:ascii="굴림체" w:hAnsi="굴림체"/>
          <w:noProof/>
        </w:rPr>
        <w:drawing>
          <wp:anchor distT="0" distB="0" distL="114300" distR="114300" simplePos="0" relativeHeight="251633152" behindDoc="1" locked="0" layoutInCell="1" allowOverlap="1" wp14:anchorId="7E65CF22" wp14:editId="22C83EF8">
            <wp:simplePos x="0" y="0"/>
            <wp:positionH relativeFrom="column">
              <wp:align>center</wp:align>
            </wp:positionH>
            <wp:positionV relativeFrom="paragraph">
              <wp:posOffset>7464425</wp:posOffset>
            </wp:positionV>
            <wp:extent cx="1861185" cy="360045"/>
            <wp:effectExtent l="0" t="0" r="5715" b="1905"/>
            <wp:wrapNone/>
            <wp:docPr id="40420" name="그림 40757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40757" descr="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1185" cy="36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937A5" w:rsidRPr="007B0620" w:rsidRDefault="00553FE5" w:rsidP="00D937A5">
      <w:pPr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anchor distT="4294967295" distB="4294967295" distL="114300" distR="114300" simplePos="0" relativeHeight="251632128" behindDoc="0" locked="0" layoutInCell="1" allowOverlap="1" wp14:anchorId="77247972" wp14:editId="4D5403F2">
                <wp:simplePos x="0" y="0"/>
                <wp:positionH relativeFrom="column">
                  <wp:posOffset>762000</wp:posOffset>
                </wp:positionH>
                <wp:positionV relativeFrom="paragraph">
                  <wp:posOffset>56514</wp:posOffset>
                </wp:positionV>
                <wp:extent cx="5461000" cy="0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1970" name="Line 31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6100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50" o:spid="_x0000_s1026" style="position:absolute;left:0;text-align:left;z-index:2516321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60pt,4.45pt" to="490pt,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" stroked="f">
                <w10:wrap type="tight"/>
              </v:line>
            </w:pict>
          </mc:Fallback>
        </mc:AlternateContent>
      </w: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F445C6" w:rsidP="00D937A5">
      <w:pPr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F2F4713" wp14:editId="13C672E1">
                <wp:simplePos x="0" y="0"/>
                <wp:positionH relativeFrom="column">
                  <wp:posOffset>1062355</wp:posOffset>
                </wp:positionH>
                <wp:positionV relativeFrom="paragraph">
                  <wp:posOffset>128905</wp:posOffset>
                </wp:positionV>
                <wp:extent cx="4619625" cy="1034415"/>
                <wp:effectExtent l="0" t="0" r="9525" b="0"/>
                <wp:wrapNone/>
                <wp:docPr id="1923" name="Group 73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19625" cy="1034415"/>
                          <a:chOff x="2311" y="5448"/>
                          <a:chExt cx="7275" cy="1629"/>
                        </a:xfrm>
                      </wpg:grpSpPr>
                      <wps:wsp>
                        <wps:cNvPr id="1924" name="AutoShape 73105"/>
                        <wps:cNvSpPr>
                          <a:spLocks noChangeArrowheads="1"/>
                        </wps:cNvSpPr>
                        <wps:spPr bwMode="auto">
                          <a:xfrm>
                            <a:off x="3305" y="5832"/>
                            <a:ext cx="6281" cy="939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rgbClr val="9696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F30B4C" w:rsidRDefault="00852DFF" w:rsidP="00D937A5">
                              <w:pPr>
                                <w:jc w:val="center"/>
                                <w:rPr>
                                  <w:rFonts w:ascii="굴림체" w:hAnsi="굴림체"/>
                                  <w:szCs w:val="32"/>
                                </w:rPr>
                              </w:pPr>
                              <w:r w:rsidRPr="00F30B4C">
                                <w:rPr>
                                  <w:rFonts w:ascii="굴림체" w:hAnsi="굴림체" w:cs="굴림" w:hint="eastAsia"/>
                                  <w:b/>
                                  <w:color w:val="FFFFFF"/>
                                  <w:kern w:val="0"/>
                                  <w:sz w:val="40"/>
                                  <w:szCs w:val="40"/>
                                </w:rPr>
                                <w:t xml:space="preserve">  Hi5a 제어기 기능설명서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25" name="Oval 7310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311" y="5448"/>
                            <a:ext cx="1628" cy="1629"/>
                          </a:xfrm>
                          <a:prstGeom prst="ellipse">
                            <a:avLst/>
                          </a:prstGeom>
                          <a:solidFill>
                            <a:srgbClr val="EAE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777777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6" name="Oval 7310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528" y="5665"/>
                            <a:ext cx="1193" cy="1194"/>
                          </a:xfrm>
                          <a:prstGeom prst="ellipse">
                            <a:avLst/>
                          </a:pr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777777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927" name="Picture 73797" descr="무제-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lum bright="6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56" y="5755"/>
                            <a:ext cx="752" cy="11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3798" o:spid="_x0000_s1044" style="position:absolute;left:0;text-align:left;margin-left:83.65pt;margin-top:10.15pt;width:363.75pt;height:81.45pt;z-index:251640320" coordorigin="2311,5448" coordsize="7275,16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">
                <v:roundrect id="AutoShape 73105" o:spid="_x0000_s1045" style="position:absolute;left:3305;top:5832;width:6281;height:939;visibility:visible;mso-wrap-style:square;v-text-anchor:top" arcsize=".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fw5cEA&#10;AADdAAAADwAAAGRycy9kb3ducmV2LnhtbERPTYvCMBC9L/gfwgheFk3timg1igiC11URj0MzptVm&#10;Upqo1V+/WRC8zeN9znzZ2krcqfGlYwXDQQKCOHe6ZKPgsN/0JyB8QNZYOSYFT/KwXHS+5php9+Bf&#10;uu+CETGEfYYKihDqTEqfF2TRD1xNHLmzayyGCBsjdYOPGG4rmSbJWFosOTYUWNO6oPy6u1kFPJU/&#10;3+ZKm2O5Tc3o9Lzsc3op1eu2qxmIQG34iN/urY7zp+kI/r+JJ8jF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Ln8OXBAAAA3QAAAA8AAAAAAAAAAAAAAAAAmAIAAGRycy9kb3du&#10;cmV2LnhtbFBLBQYAAAAABAAEAPUAAACGAwAAAAA=&#10;" fillcolor="#969696" stroked="f">
                  <v:textbox style="mso-fit-shape-to-text:t">
                    <w:txbxContent>
                      <w:p w:rsidR="00852DFF" w:rsidRPr="00F30B4C" w:rsidRDefault="00852DFF" w:rsidP="00D937A5">
                        <w:pPr>
                          <w:jc w:val="center"/>
                          <w:rPr>
                            <w:rFonts w:ascii="굴림체" w:hAnsi="굴림체"/>
                            <w:szCs w:val="32"/>
                          </w:rPr>
                        </w:pPr>
                        <w:r w:rsidRPr="00F30B4C">
                          <w:rPr>
                            <w:rFonts w:ascii="굴림체" w:hAnsi="굴림체" w:cs="굴림" w:hint="eastAsia"/>
                            <w:b/>
                            <w:color w:val="FFFFFF"/>
                            <w:kern w:val="0"/>
                            <w:sz w:val="40"/>
                            <w:szCs w:val="40"/>
                          </w:rPr>
                          <w:t xml:space="preserve">  Hi5a 제어기 기능설명서</w:t>
                        </w:r>
                      </w:p>
                    </w:txbxContent>
                  </v:textbox>
                </v:roundrect>
                <v:oval id="Oval 73107" o:spid="_x0000_s1046" style="position:absolute;left:2311;top:5448;width:1628;height:16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oW/sMA&#10;AADdAAAADwAAAGRycy9kb3ducmV2LnhtbERPTWvCQBC9F/wPywje6kZBqdFVRCxU7MUorcchO82G&#10;ZmdDdk3iv3cLBW/zeJ+z2vS2Ei01vnSsYDJOQBDnTpdcKLic31/fQPiArLFyTAru5GGzHrysMNWu&#10;4xO1WShEDGGfogITQp1K6XNDFv3Y1cSR+3GNxRBhU0jdYBfDbSWnSTKXFkuODQZr2hnKf7ObVRAW&#10;XTv7+jTH7+u+vR3MPDucfKbUaNhvlyAC9eEp/nd/6Dh/MZ3B3zfxBL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xoW/sMAAADdAAAADwAAAAAAAAAAAAAAAACYAgAAZHJzL2Rv&#10;d25yZXYueG1sUEsFBgAAAAAEAAQA9QAAAIgDAAAAAA==&#10;" fillcolor="#eaeaea" stroked="f" strokecolor="#777">
                  <o:lock v:ext="edit" aspectratio="t"/>
                </v:oval>
                <v:oval id="Oval 73109" o:spid="_x0000_s1047" style="position:absolute;left:2528;top:5665;width:1193;height:1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+0d8EA&#10;AADdAAAADwAAAGRycy9kb3ducmV2LnhtbERPTYvCMBC9C/6HMII3TXWxuNUo4q6ox+0u6HFoxrbY&#10;TEqTtfXfG0HwNo/3Oct1Zypxo8aVlhVMxhEI4szqknMFf7+70RyE88gaK8uk4E4O1qt+b4mJti3/&#10;0C31uQgh7BJUUHhfJ1K6rCCDbmxr4sBdbGPQB9jkUjfYhnBTyWkUxdJgyaGhwJq2BWXX9N8oOM27&#10;r9NHWx/Pqc1nMe2vpcy+lRoOus0ChKfOv8Uv90GH+Z/TGJ7fhBP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lftHfBAAAA3QAAAA8AAAAAAAAAAAAAAAAAmAIAAGRycy9kb3du&#10;cmV2LnhtbFBLBQYAAAAABAAEAPUAAACGAwAAAAA=&#10;" fillcolor="silver" stroked="f" strokecolor="#777">
                  <o:lock v:ext="edit" aspectratio="t"/>
                </v:oval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73797" o:spid="_x0000_s1048" type="#_x0000_t75" alt="무제-1" style="position:absolute;left:2756;top:5755;width:752;height:110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bJ2onEAAAA3QAAAA8AAABkcnMvZG93bnJldi54bWxET0trAjEQvhf6H8IUvGm2gm1djeID0dJL&#10;u+3B47AZN0s3kyWJ6/rvG0HobT6+58yXvW1ERz7UjhU8jzIQxKXTNVcKfr53wzcQISJrbByTgisF&#10;WC4eH+aYa3fhL+qKWIkUwiFHBSbGNpcylIYshpFriRN3ct5iTNBXUnu8pHDbyHGWvUiLNacGgy1t&#10;DJW/xdkqOF8/JtX71qynR1e0fXCnz73vlBo89asZiEh9/Bff3Qed5k/Hr3D7Jp0gF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bJ2onEAAAA3QAAAA8AAAAAAAAAAAAAAAAA&#10;nwIAAGRycy9kb3ducmV2LnhtbFBLBQYAAAAABAAEAPcAAACQAwAAAAA=&#10;">
                  <v:imagedata r:id="rId11" o:title="무제-1" blacklevel="1966f"/>
                </v:shape>
              </v:group>
            </w:pict>
          </mc:Fallback>
        </mc:AlternateContent>
      </w: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F445C6" w:rsidP="00D937A5">
      <w:pPr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anchor distT="0" distB="0" distL="114300" distR="114300" simplePos="0" relativeHeight="251635200" behindDoc="1" locked="0" layoutInCell="1" allowOverlap="1" wp14:anchorId="0CB4E66D" wp14:editId="12F89B92">
                <wp:simplePos x="0" y="0"/>
                <wp:positionH relativeFrom="column">
                  <wp:posOffset>4142740</wp:posOffset>
                </wp:positionH>
                <wp:positionV relativeFrom="paragraph">
                  <wp:posOffset>8890</wp:posOffset>
                </wp:positionV>
                <wp:extent cx="1538605" cy="355600"/>
                <wp:effectExtent l="0" t="0" r="0" b="6350"/>
                <wp:wrapNone/>
                <wp:docPr id="1964" name="Text Box 43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8605" cy="355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F30B4C" w:rsidRDefault="00852DFF" w:rsidP="00D937A5">
                            <w:pPr>
                              <w:wordWrap/>
                              <w:jc w:val="right"/>
                              <w:rPr>
                                <w:rFonts w:ascii="굴림체" w:hAnsi="굴림체"/>
                                <w:sz w:val="32"/>
                                <w:szCs w:val="32"/>
                              </w:rPr>
                            </w:pPr>
                            <w:r w:rsidRPr="00F30B4C">
                              <w:rPr>
                                <w:rFonts w:ascii="굴림체" w:hAnsi="굴림체" w:cs="Arial" w:hint="eastAsia"/>
                                <w:b/>
                                <w:bCs/>
                                <w:sz w:val="32"/>
                                <w:szCs w:val="32"/>
                              </w:rPr>
                              <w:t>협조제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3211" o:spid="_x0000_s1049" type="#_x0000_t202" style="position:absolute;left:0;text-align:left;margin-left:326.2pt;margin-top:.7pt;width:121.15pt;height:28pt;z-index:-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" filled="f" stroked="f">
                <v:textbox style="mso-fit-shape-to-text:t">
                  <w:txbxContent>
                    <w:p w:rsidR="00852DFF" w:rsidRPr="00F30B4C" w:rsidRDefault="00852DFF" w:rsidP="00D937A5">
                      <w:pPr>
                        <w:wordWrap/>
                        <w:jc w:val="right"/>
                        <w:rPr>
                          <w:rFonts w:ascii="굴림체" w:hAnsi="굴림체"/>
                          <w:sz w:val="32"/>
                          <w:szCs w:val="32"/>
                        </w:rPr>
                      </w:pPr>
                      <w:r w:rsidRPr="00F30B4C">
                        <w:rPr>
                          <w:rFonts w:ascii="굴림체" w:hAnsi="굴림체" w:cs="Arial" w:hint="eastAsia"/>
                          <w:b/>
                          <w:bCs/>
                          <w:sz w:val="32"/>
                          <w:szCs w:val="32"/>
                        </w:rPr>
                        <w:t>협조제어</w:t>
                      </w:r>
                    </w:p>
                  </w:txbxContent>
                </v:textbox>
              </v:shape>
            </w:pict>
          </mc:Fallback>
        </mc:AlternateContent>
      </w: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rPr>
          <w:rFonts w:ascii="굴림체" w:hAnsi="굴림체"/>
        </w:rPr>
      </w:pPr>
    </w:p>
    <w:p w:rsidR="00D937A5" w:rsidRPr="007B0620" w:rsidRDefault="00D937A5" w:rsidP="00D937A5">
      <w:pPr>
        <w:wordWrap/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F30B4C" w:rsidRPr="007B0620" w:rsidRDefault="00553FE5" w:rsidP="00F30B4C">
      <w:pPr>
        <w:wordWrap/>
        <w:rPr>
          <w:rFonts w:ascii="굴림체" w:hAnsi="굴림체"/>
        </w:rPr>
      </w:pPr>
      <w:r w:rsidRPr="007B0620">
        <w:rPr>
          <w:rFonts w:ascii="굴림체" w:hAnsi="굴림체"/>
          <w:noProof/>
        </w:rPr>
        <w:lastRenderedPageBreak/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55CC8E9B" wp14:editId="2387A3EE">
                <wp:simplePos x="0" y="0"/>
                <wp:positionH relativeFrom="column">
                  <wp:posOffset>-73025</wp:posOffset>
                </wp:positionH>
                <wp:positionV relativeFrom="paragraph">
                  <wp:posOffset>6489065</wp:posOffset>
                </wp:positionV>
                <wp:extent cx="5905500" cy="2374265"/>
                <wp:effectExtent l="0" t="0" r="0" b="0"/>
                <wp:wrapSquare wrapText="bothSides"/>
                <wp:docPr id="105343" name="Group 43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05500" cy="2374265"/>
                          <a:chOff x="1303" y="11716"/>
                          <a:chExt cx="9300" cy="3739"/>
                        </a:xfrm>
                      </wpg:grpSpPr>
                      <wps:wsp>
                        <wps:cNvPr id="1920" name="Text Box 43213"/>
                        <wps:cNvSpPr txBox="1">
                          <a:spLocks noChangeArrowheads="1"/>
                        </wps:cNvSpPr>
                        <wps:spPr bwMode="auto">
                          <a:xfrm>
                            <a:off x="1303" y="12711"/>
                            <a:ext cx="9300" cy="27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C0C0C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F30B4C" w:rsidRDefault="00852DFF" w:rsidP="00D937A5">
                              <w:pPr>
                                <w:widowControl/>
                                <w:wordWrap/>
                                <w:jc w:val="righ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</w:rPr>
                              </w:pPr>
                              <w:r w:rsidRPr="00F30B4C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</w:rPr>
                                <w:t>본 제품 설명서에서 제공되는 정보는 현대중공업의 자산입니다.</w:t>
                              </w:r>
                            </w:p>
                            <w:p w:rsidR="00852DFF" w:rsidRPr="00F30B4C" w:rsidRDefault="00852DFF" w:rsidP="00D937A5">
                              <w:pPr>
                                <w:widowControl/>
                                <w:wordWrap/>
                                <w:jc w:val="righ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</w:rPr>
                              </w:pPr>
                              <w:r w:rsidRPr="00F30B4C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</w:rPr>
                                <w:t>현대중공업의 서면에 의한 동의 없이 전부 또는 일부를 무단 전재 및 재 배포할 수 없으며, 제3자에게 제공되거나 다른 목적에 사용할 수 없습니다.</w:t>
                              </w:r>
                            </w:p>
                            <w:p w:rsidR="00852DFF" w:rsidRPr="00F30B4C" w:rsidRDefault="00852DFF" w:rsidP="00D937A5">
                              <w:pPr>
                                <w:widowControl/>
                                <w:wordWrap/>
                                <w:jc w:val="righ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</w:rPr>
                              </w:pPr>
                            </w:p>
                            <w:p w:rsidR="00852DFF" w:rsidRPr="00F30B4C" w:rsidRDefault="00852DFF" w:rsidP="00D937A5">
                              <w:pPr>
                                <w:widowControl/>
                                <w:wordWrap/>
                                <w:jc w:val="righ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</w:rPr>
                              </w:pPr>
                              <w:r w:rsidRPr="00F30B4C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</w:rPr>
                                <w:t>본 설명서는 사전 예고 없이 변경될 수 있습니다.</w:t>
                              </w:r>
                            </w:p>
                            <w:p w:rsidR="00852DFF" w:rsidRPr="00F30B4C" w:rsidRDefault="00852DFF" w:rsidP="00D937A5">
                              <w:pPr>
                                <w:widowControl/>
                                <w:wordWrap/>
                                <w:jc w:val="righ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</w:rPr>
                              </w:pPr>
                            </w:p>
                            <w:p w:rsidR="00852DFF" w:rsidRPr="00F30B4C" w:rsidRDefault="00852DFF" w:rsidP="00D937A5">
                              <w:pPr>
                                <w:widowControl/>
                                <w:wordWrap/>
                                <w:jc w:val="righ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</w:rPr>
                              </w:pPr>
                              <w:r w:rsidRPr="00F30B4C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</w:rPr>
                                <w:t>본 설명서에 사용된 모든 제품의 이름은 각 회사의 등록상표입니다.</w:t>
                              </w:r>
                            </w:p>
                            <w:p w:rsidR="00852DFF" w:rsidRPr="00F30B4C" w:rsidRDefault="00852DFF" w:rsidP="00D937A5">
                              <w:pPr>
                                <w:widowControl/>
                                <w:wordWrap/>
                                <w:jc w:val="righ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</w:rPr>
                              </w:pPr>
                            </w:p>
                            <w:p w:rsidR="00852DFF" w:rsidRPr="00F30B4C" w:rsidRDefault="00852DFF" w:rsidP="00D937A5">
                              <w:pPr>
                                <w:widowControl/>
                                <w:wordWrap/>
                                <w:jc w:val="righ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</w:rPr>
                              </w:pPr>
                              <w:r w:rsidRPr="00F30B4C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</w:rPr>
                                <w:t>Printed in Korea - 2014년 8월. 6판</w:t>
                              </w:r>
                            </w:p>
                            <w:p w:rsidR="00852DFF" w:rsidRPr="00F30B4C" w:rsidRDefault="00852DFF" w:rsidP="00D937A5">
                              <w:pPr>
                                <w:widowControl/>
                                <w:wordWrap/>
                                <w:jc w:val="righ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</w:rPr>
                              </w:pPr>
                              <w:r w:rsidRPr="00F30B4C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</w:rPr>
                                <w:t xml:space="preserve">Copyright </w:t>
                              </w:r>
                              <w:r w:rsidRPr="00F30B4C">
                                <w:rPr>
                                  <w:rFonts w:ascii="굴림체" w:hAnsi="굴림체" w:cs="Arial"/>
                                  <w:b/>
                                  <w:color w:val="000000"/>
                                  <w:spacing w:val="-4"/>
                                  <w:kern w:val="0"/>
                                </w:rPr>
                                <w:t>ⓒ</w:t>
                              </w:r>
                              <w:r w:rsidRPr="00F30B4C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</w:rPr>
                                <w:t xml:space="preserve"> 2012 by Hyundai Heavy Industries Co., Lt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1921" name="Picture 432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80" y="11716"/>
                            <a:ext cx="2794" cy="6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922" name="Rectangle 43215"/>
                        <wps:cNvSpPr>
                          <a:spLocks noChangeArrowheads="1"/>
                        </wps:cNvSpPr>
                        <wps:spPr bwMode="auto">
                          <a:xfrm flipV="1">
                            <a:off x="1403" y="12464"/>
                            <a:ext cx="9071" cy="86"/>
                          </a:xfrm>
                          <a:prstGeom prst="rect">
                            <a:avLst/>
                          </a:prstGeom>
                          <a:solidFill>
                            <a:srgbClr val="DDDDDD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3212" o:spid="_x0000_s1050" style="position:absolute;left:0;text-align:left;margin-left:-5.75pt;margin-top:510.95pt;width:465pt;height:186.95pt;z-index:251636224" coordorigin="1303,11716" coordsize="9300,3739" o:gfxdata="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">
                <v:shape id="Text Box 43213" o:spid="_x0000_s1051" type="#_x0000_t202" style="position:absolute;left:1303;top:12711;width:9300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kkWMUA&#10;AADdAAAADwAAAGRycy9kb3ducmV2LnhtbESPQYvCQAyF7wv+hyGCl6LTFSxudRRRBPfgYXUv3kIn&#10;tsVOpnRmtf77zUHwlvBe3vuyXPeuUXfqQu3ZwOckBUVceFtzaeD3vB/PQYWIbLHxTAaeFGC9Gnws&#10;Mbf+wT90P8VSSQiHHA1UMba51qGoyGGY+JZYtKvvHEZZu1LbDh8S7ho9TdNMO6xZGipsaVtRcTv9&#10;OQPH6yy9nHdJkmR8yOqtLb4vODdmNOw3C1CR+vg2v64PVvC/psIv38gIevU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eSRYxQAAAN0AAAAPAAAAAAAAAAAAAAAAAJgCAABkcnMv&#10;ZG93bnJldi54bWxQSwUGAAAAAAQABAD1AAAAigMAAAAA&#10;" filled="f" stroked="f" strokecolor="silver">
                  <v:textbox style="mso-fit-shape-to-text:t">
                    <w:txbxContent>
                      <w:p w:rsidR="00852DFF" w:rsidRPr="00F30B4C" w:rsidRDefault="00852DFF" w:rsidP="00D937A5">
                        <w:pPr>
                          <w:widowControl/>
                          <w:wordWrap/>
                          <w:jc w:val="righ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</w:rPr>
                        </w:pPr>
                        <w:r w:rsidRPr="00F30B4C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</w:rPr>
                          <w:t>본 제품 설명서에서 제공되는 정보는 현대중공업의 자산입니다.</w:t>
                        </w:r>
                      </w:p>
                      <w:p w:rsidR="00852DFF" w:rsidRPr="00F30B4C" w:rsidRDefault="00852DFF" w:rsidP="00D937A5">
                        <w:pPr>
                          <w:widowControl/>
                          <w:wordWrap/>
                          <w:jc w:val="righ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</w:rPr>
                        </w:pPr>
                        <w:r w:rsidRPr="00F30B4C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</w:rPr>
                          <w:t>현대중공업의 서면에 의한 동의 없이 전부 또는 일부를 무단 전재 및 재 배포할 수 없으며, 제3자에게 제공되거나 다른 목적에 사용할 수 없습니다.</w:t>
                        </w:r>
                      </w:p>
                      <w:p w:rsidR="00852DFF" w:rsidRPr="00F30B4C" w:rsidRDefault="00852DFF" w:rsidP="00D937A5">
                        <w:pPr>
                          <w:widowControl/>
                          <w:wordWrap/>
                          <w:jc w:val="righ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</w:rPr>
                        </w:pPr>
                      </w:p>
                      <w:p w:rsidR="00852DFF" w:rsidRPr="00F30B4C" w:rsidRDefault="00852DFF" w:rsidP="00D937A5">
                        <w:pPr>
                          <w:widowControl/>
                          <w:wordWrap/>
                          <w:jc w:val="righ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</w:rPr>
                        </w:pPr>
                        <w:r w:rsidRPr="00F30B4C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</w:rPr>
                          <w:t>본 설명서는 사전 예고 없이 변경될 수 있습니다.</w:t>
                        </w:r>
                      </w:p>
                      <w:p w:rsidR="00852DFF" w:rsidRPr="00F30B4C" w:rsidRDefault="00852DFF" w:rsidP="00D937A5">
                        <w:pPr>
                          <w:widowControl/>
                          <w:wordWrap/>
                          <w:jc w:val="righ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</w:rPr>
                        </w:pPr>
                      </w:p>
                      <w:p w:rsidR="00852DFF" w:rsidRPr="00F30B4C" w:rsidRDefault="00852DFF" w:rsidP="00D937A5">
                        <w:pPr>
                          <w:widowControl/>
                          <w:wordWrap/>
                          <w:jc w:val="righ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</w:rPr>
                        </w:pPr>
                        <w:r w:rsidRPr="00F30B4C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</w:rPr>
                          <w:t>본 설명서에 사용된 모든 제품의 이름은 각 회사의 등록상표입니다.</w:t>
                        </w:r>
                      </w:p>
                      <w:p w:rsidR="00852DFF" w:rsidRPr="00F30B4C" w:rsidRDefault="00852DFF" w:rsidP="00D937A5">
                        <w:pPr>
                          <w:widowControl/>
                          <w:wordWrap/>
                          <w:jc w:val="righ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</w:rPr>
                        </w:pPr>
                      </w:p>
                      <w:p w:rsidR="00852DFF" w:rsidRPr="00F30B4C" w:rsidRDefault="00852DFF" w:rsidP="00D937A5">
                        <w:pPr>
                          <w:widowControl/>
                          <w:wordWrap/>
                          <w:jc w:val="righ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</w:rPr>
                        </w:pPr>
                        <w:r w:rsidRPr="00F30B4C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</w:rPr>
                          <w:t>Printed in Korea - 2014년 8월. 6판</w:t>
                        </w:r>
                      </w:p>
                      <w:p w:rsidR="00852DFF" w:rsidRPr="00F30B4C" w:rsidRDefault="00852DFF" w:rsidP="00D937A5">
                        <w:pPr>
                          <w:widowControl/>
                          <w:wordWrap/>
                          <w:jc w:val="righ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</w:rPr>
                        </w:pPr>
                        <w:r w:rsidRPr="00F30B4C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</w:rPr>
                          <w:t xml:space="preserve">Copyright </w:t>
                        </w:r>
                        <w:r w:rsidRPr="00F30B4C">
                          <w:rPr>
                            <w:rFonts w:ascii="굴림체" w:hAnsi="굴림체" w:cs="Arial"/>
                            <w:b/>
                            <w:color w:val="000000"/>
                            <w:spacing w:val="-4"/>
                            <w:kern w:val="0"/>
                          </w:rPr>
                          <w:t>ⓒ</w:t>
                        </w:r>
                        <w:r w:rsidRPr="00F30B4C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</w:rPr>
                          <w:t xml:space="preserve"> 2012 by Hyundai Heavy Industries Co., Ltd</w:t>
                        </w:r>
                      </w:p>
                    </w:txbxContent>
                  </v:textbox>
                </v:shape>
                <v:shape id="Picture 43214" o:spid="_x0000_s1052" type="#_x0000_t75" style="position:absolute;left:7680;top:11716;width:2794;height:60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1QM5TGAAAA3QAAAA8AAABkcnMvZG93bnJldi54bWxEj0FrwkAQhe8F/8MyQm91o1BrU1cRQ0Hw&#10;otaC3qbZMQlmZ8PuNkZ/vSsUepvhvXnfm+m8M7VoyfnKsoLhIAFBnFtdcaFg//X5MgHhA7LG2jIp&#10;uJKH+az3NMVU2wtvqd2FQsQQ9ikqKENoUil9XpJBP7ANcdRO1hkMcXWF1A4vMdzUcpQkY2mw4kgo&#10;saFlSfl592siRH5nbbb+cW+vm1uWH2R2xPam1HO/W3yACNSFf/Pf9UrH+u+jITy+iSPI2R0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7VAzlMYAAADdAAAADwAAAAAAAAAAAAAA&#10;AACfAgAAZHJzL2Rvd25yZXYueG1sUEsFBgAAAAAEAAQA9wAAAJIDAAAAAA==&#10;">
                  <v:imagedata r:id="rId13" o:title=""/>
                </v:shape>
                <v:rect id="Rectangle 43215" o:spid="_x0000_s1053" style="position:absolute;left:1403;top:12464;width:9071;height:86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OnMcYA&#10;AADdAAAADwAAAGRycy9kb3ducmV2LnhtbESPQWvCQBCF7wX/wzJCb3VjDqWmbqQIQS0FMRXP0+wk&#10;2ZqdDdlV03/vFgq9zfDe++bNcjXaTlxp8MaxgvksAUFcOW24UXD8LJ5eQPiArLFzTAp+yMMqnzws&#10;MdPuxge6lqEREcI+QwVtCH0mpa9asuhnrieOWu0GiyGuQyP1gLcIt51Mk+RZWjQcL7TY07ql6lxe&#10;bKRsNsX6vajNd787f9nTh+lwXyr1OB3fXkEEGsO/+S+91bH+Ik3h95s4gsz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kOnMcYAAADdAAAADwAAAAAAAAAAAAAAAACYAgAAZHJz&#10;L2Rvd25yZXYueG1sUEsFBgAAAAAEAAQA9QAAAIsDAAAAAA==&#10;" fillcolor="#ddd" stroked="f"/>
                <w10:wrap type="square"/>
              </v:group>
            </w:pict>
          </mc:Fallback>
        </mc:AlternateContent>
      </w:r>
      <w:r w:rsidR="00F30B4C" w:rsidRPr="007B0620">
        <w:rPr>
          <w:rFonts w:ascii="굴림체" w:hAnsi="굴림체"/>
        </w:rPr>
        <w:br w:type="page"/>
      </w:r>
    </w:p>
    <w:p w:rsidR="00F30B4C" w:rsidRPr="007B0620" w:rsidRDefault="00273DD1" w:rsidP="00D937A5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w:lastRenderedPageBreak/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25A8B036" wp14:editId="537CDDC9">
                <wp:simplePos x="0" y="0"/>
                <wp:positionH relativeFrom="column">
                  <wp:posOffset>1866900</wp:posOffset>
                </wp:positionH>
                <wp:positionV relativeFrom="paragraph">
                  <wp:posOffset>94615</wp:posOffset>
                </wp:positionV>
                <wp:extent cx="2540000" cy="706120"/>
                <wp:effectExtent l="0" t="0" r="0" b="0"/>
                <wp:wrapNone/>
                <wp:docPr id="105335" name="Group 73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40000" cy="706120"/>
                          <a:chOff x="3953" y="1070"/>
                          <a:chExt cx="4000" cy="1112"/>
                        </a:xfrm>
                      </wpg:grpSpPr>
                      <wpg:grpSp>
                        <wpg:cNvPr id="105336" name="Group 73827"/>
                        <wpg:cNvGrpSpPr>
                          <a:grpSpLocks/>
                        </wpg:cNvGrpSpPr>
                        <wpg:grpSpPr bwMode="auto">
                          <a:xfrm>
                            <a:off x="4513" y="1311"/>
                            <a:ext cx="3440" cy="680"/>
                            <a:chOff x="4513" y="1311"/>
                            <a:chExt cx="3440" cy="680"/>
                          </a:xfrm>
                        </wpg:grpSpPr>
                        <wps:wsp>
                          <wps:cNvPr id="105337" name="AutoShape 73113"/>
                          <wps:cNvSpPr>
                            <a:spLocks noChangeArrowheads="1"/>
                          </wps:cNvSpPr>
                          <wps:spPr bwMode="auto">
                            <a:xfrm>
                              <a:off x="4513" y="1311"/>
                              <a:ext cx="3440" cy="680"/>
                            </a:xfrm>
                            <a:prstGeom prst="roundRect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EAEAE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338" name="Text Box 731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78" y="1311"/>
                              <a:ext cx="2356" cy="58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8F3EB8" w:rsidRDefault="00852DFF" w:rsidP="00D937A5">
                                <w:pPr>
                                  <w:wordWrap/>
                                  <w:spacing w:line="360" w:lineRule="auto"/>
                                  <w:jc w:val="center"/>
                                  <w:rPr>
                                    <w:rFonts w:ascii="HY헤드라인M" w:eastAsia="HY헤드라인M" w:cs="Arial"/>
                                    <w:bCs/>
                                    <w:sz w:val="40"/>
                                    <w:szCs w:val="40"/>
                                  </w:rPr>
                                </w:pPr>
                                <w:r w:rsidRPr="008F3EB8">
                                  <w:rPr>
                                    <w:rFonts w:ascii="HY헤드라인M" w:eastAsia="HY헤드라인M" w:cs="Arial" w:hint="eastAsia"/>
                                    <w:bCs/>
                                    <w:sz w:val="40"/>
                                    <w:szCs w:val="40"/>
                                  </w:rPr>
                                  <w:t>목 차</w:t>
                                </w:r>
                              </w:p>
                              <w:p w:rsidR="00852DFF" w:rsidRPr="00130DFB" w:rsidRDefault="00852DFF" w:rsidP="00D937A5">
                                <w:pPr>
                                  <w:rPr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05339" name="Group 73828"/>
                        <wpg:cNvGrpSpPr>
                          <a:grpSpLocks/>
                        </wpg:cNvGrpSpPr>
                        <wpg:grpSpPr bwMode="auto">
                          <a:xfrm>
                            <a:off x="3953" y="1070"/>
                            <a:ext cx="1111" cy="1112"/>
                            <a:chOff x="3953" y="1070"/>
                            <a:chExt cx="1111" cy="1112"/>
                          </a:xfrm>
                        </wpg:grpSpPr>
                        <wps:wsp>
                          <wps:cNvPr id="105340" name="Oval 7311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953" y="1070"/>
                              <a:ext cx="1111" cy="1112"/>
                            </a:xfrm>
                            <a:prstGeom prst="ellipse">
                              <a:avLst/>
                            </a:prstGeom>
                            <a:solidFill>
                              <a:srgbClr val="EAEAE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777777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341" name="Oval 7311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4101" y="1218"/>
                              <a:ext cx="814" cy="815"/>
                            </a:xfrm>
                            <a:prstGeom prst="ellipse">
                              <a:avLst/>
                            </a:prstGeom>
                            <a:solidFill>
                              <a:srgbClr val="C0C0C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777777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105342" name="Picture 73799" descr="무제-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4">
                              <a:lum bright="6000"/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276" y="1282"/>
                              <a:ext cx="513" cy="75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3829" o:spid="_x0000_s1054" style="position:absolute;left:0;text-align:left;margin-left:147pt;margin-top:7.45pt;width:200pt;height:55.6pt;z-index:251641344" coordorigin="3953,1070" coordsize="4000,111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">
                <v:group id="Group 73827" o:spid="_x0000_s1055" style="position:absolute;left:4513;top:1311;width:3440;height:680" coordorigin="4513,1311" coordsize="3440,6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4fX8/wwAAAN8AAAAP&#10;AAAAAAAAAAAAAAAAAKoCAABkcnMvZG93bnJldi54bWxQSwUGAAAAAAQABAD6AAAAmgMAAAAA&#10;">
                  <v:roundrect id="AutoShape 73113" o:spid="_x0000_s1056" style="position:absolute;left:4513;top:1311;width:3440;height:680;visibility:visible;mso-wrap-style:square;v-text-anchor:top" arcsize=".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5HLMIA&#10;AADfAAAADwAAAGRycy9kb3ducmV2LnhtbERPW2vCMBR+H+w/hDPwbSZadaMzigiKr17YXg/NsS1r&#10;TkqT2uqvN4Lg48d3ny97W4kLNb50rGE0VCCIM2dKzjWcjpvPbxA+IBusHJOGK3lYLt7f5pga1/Ge&#10;LoeQixjCPkUNRQh1KqXPCrLoh64mjtzZNRZDhE0uTYNdDLeVHCs1kxZLjg0F1rQuKPs/tFbDrGu7&#10;7X5X/41HZzWRv22yuRnWevDRr35ABOrDS/x070ycr6ZJ8gWPPxGA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kcswgAAAN8AAAAPAAAAAAAAAAAAAAAAAJgCAABkcnMvZG93&#10;bnJldi54bWxQSwUGAAAAAAQABAD1AAAAhwMAAAAA&#10;" fillcolor="#eaeaea" stroked="f"/>
                  <v:shape id="Text Box 73114" o:spid="_x0000_s1057" type="#_x0000_t202" style="position:absolute;left:4978;top:1311;width:2356;height:5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2GgsMA&#10;AADfAAAADwAAAGRycy9kb3ducmV2LnhtbERPS2vCQBC+F/oflhG86a71QRtdpVQKnipqFXobsmMS&#10;zM6G7Nak/75zKPT48b1Xm97X6k5trAJbmIwNKOI8uIoLC5+n99EzqJiQHdaBycIPRdisHx9WmLnQ&#10;8YHux1QoCeGYoYUypSbTOuYleYzj0BALdw2txySwLbRrsZNwX+snYxbaY8XSUGJDbyXlt+O3t3D+&#10;uH5dZmZfbP286UJvNPsXbe1w0L8uQSXq07/4z71zMt/Mp1MZLH8EgF7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t2GgsMAAADfAAAADwAAAAAAAAAAAAAAAACYAgAAZHJzL2Rv&#10;d25yZXYueG1sUEsFBgAAAAAEAAQA9QAAAIgDAAAAAA==&#10;" filled="f" stroked="f">
                    <v:textbox>
                      <w:txbxContent>
                        <w:p w:rsidR="00852DFF" w:rsidRPr="008F3EB8" w:rsidRDefault="00852DFF" w:rsidP="00D937A5">
                          <w:pPr>
                            <w:wordWrap/>
                            <w:spacing w:line="360" w:lineRule="auto"/>
                            <w:jc w:val="center"/>
                            <w:rPr>
                              <w:rFonts w:ascii="HY헤드라인M" w:eastAsia="HY헤드라인M" w:cs="Arial"/>
                              <w:bCs/>
                              <w:sz w:val="40"/>
                              <w:szCs w:val="40"/>
                            </w:rPr>
                          </w:pPr>
                          <w:r w:rsidRPr="008F3EB8">
                            <w:rPr>
                              <w:rFonts w:ascii="HY헤드라인M" w:eastAsia="HY헤드라인M" w:cs="Arial" w:hint="eastAsia"/>
                              <w:bCs/>
                              <w:sz w:val="40"/>
                              <w:szCs w:val="40"/>
                            </w:rPr>
                            <w:t>목 차</w:t>
                          </w:r>
                        </w:p>
                        <w:p w:rsidR="00852DFF" w:rsidRPr="00130DFB" w:rsidRDefault="00852DFF" w:rsidP="00D937A5">
                          <w:pPr>
                            <w:rPr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</v:shape>
                </v:group>
                <v:group id="Group 73828" o:spid="_x0000_s1058" style="position:absolute;left:3953;top:1070;width:1111;height:1112" coordorigin="3953,1070" coordsize="1111,11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eLrTcQAAADfAAAA&#10;DwAAAAAAAAAAAAAAAACqAgAAZHJzL2Rvd25yZXYueG1sUEsFBgAAAAAEAAQA+gAAAJsDAAAAAA==&#10;">
                  <v:oval id="Oval 73116" o:spid="_x0000_s1059" style="position:absolute;left:3953;top:1070;width:1111;height:1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cJ18UA&#10;AADfAAAADwAAAGRycy9kb3ducmV2LnhtbERPS0vDQBC+F/wPywje2o2Plhq7LSIKlnppWqrHITtm&#10;g9nZkN0m8d87h4LHj++92oy+UT11sQ5s4HaWgSIug625MnA8vE2XoGJCttgEJgO/FGGzvpqsMLdh&#10;4D31RaqUhHDM0YBLqc21jqUjj3EWWmLhvkPnMQnsKm07HCTcN/ouyxbaY83S4LClF0flT3H2BtLj&#10;0M9PH273+fXan7duUWz3sTDm5np8fgKVaEz/4ov73cr8bH7/IA/kjwD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JwnXxQAAAN8AAAAPAAAAAAAAAAAAAAAAAJgCAABkcnMv&#10;ZG93bnJldi54bWxQSwUGAAAAAAQABAD1AAAAigMAAAAA&#10;" fillcolor="#eaeaea" stroked="f" strokecolor="#777">
                    <o:lock v:ext="edit" aspectratio="t"/>
                  </v:oval>
                  <v:oval id="Oval 73118" o:spid="_x0000_s1060" style="position:absolute;left:4101;top:1218;width:814;height:8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d7k8MA&#10;AADfAAAADwAAAGRycy9kb3ducmV2LnhtbERPXWvCMBR9H/gfwhV8m6lzFemMIk5xe7QO3OMluWuL&#10;zU1pYlv//TIY+Hg436vNYGvRUesrxwpm0wQEsXam4kLB1/nwvAThA7LB2jEpuJOHzXr0tMLMuJ5P&#10;1OWhEDGEfYYKyhCaTEqvS7Lop64hjtyPay2GCNtCmhb7GG5r+ZIkC2mx4thQYkO7kvQ1v1kFl+Xw&#10;fpn3zed37op0QcdrJfVeqcl42L6BCDSEh/jf/WHi/CSdv87g708E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Md7k8MAAADfAAAADwAAAAAAAAAAAAAAAACYAgAAZHJzL2Rv&#10;d25yZXYueG1sUEsFBgAAAAAEAAQA9QAAAIgDAAAAAA==&#10;" fillcolor="silver" stroked="f" strokecolor="#777">
                    <o:lock v:ext="edit" aspectratio="t"/>
                  </v:oval>
                  <v:shape id="Picture 73799" o:spid="_x0000_s1061" type="#_x0000_t75" alt="무제-1" style="position:absolute;left:4276;top:1282;width:513;height:75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QLh7vGAAAA3wAAAA8AAABkcnMvZG93bnJldi54bWxET8tqwkAU3Rf6D8MtuCk6qVqV1FGsVulK&#10;8IHY3SVzm4Rm7sTMNIl/7wiFLg/nPZ23phA1VS63rOClF4EgTqzOOVVwPKy7ExDOI2ssLJOCKzmY&#10;zx4fphhr2/CO6r1PRQhhF6OCzPsyltIlGRl0PVsSB+7bVgZ9gFUqdYVNCDeF7EfRSBrMOTRkWNIy&#10;o+Rn/2sUfPF1OXxuzpPaj7eDxfvq47S5HJXqPLWLNxCeWv8v/nN/6jA/eh0M+3D/EwDI2Q0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VAuHu8YAAADfAAAADwAAAAAAAAAAAAAA&#10;AACfAgAAZHJzL2Rvd25yZXYueG1sUEsFBgAAAAAEAAQA9wAAAJIDAAAAAA==&#10;">
                    <v:imagedata r:id="rId15" o:title="무제-1" blacklevel="1966f"/>
                  </v:shape>
                </v:group>
              </v:group>
            </w:pict>
          </mc:Fallback>
        </mc:AlternateContent>
      </w:r>
    </w:p>
    <w:p w:rsidR="00F30B4C" w:rsidRPr="007B0620" w:rsidRDefault="00F30B4C" w:rsidP="00D937A5">
      <w:pPr>
        <w:wordWrap/>
        <w:spacing w:line="360" w:lineRule="auto"/>
        <w:rPr>
          <w:rFonts w:ascii="굴림체" w:hAnsi="굴림체"/>
        </w:rPr>
      </w:pPr>
    </w:p>
    <w:p w:rsidR="00F30B4C" w:rsidRPr="007B0620" w:rsidRDefault="00F30B4C" w:rsidP="00D937A5">
      <w:pPr>
        <w:wordWrap/>
        <w:spacing w:line="360" w:lineRule="auto"/>
        <w:rPr>
          <w:rFonts w:ascii="굴림체" w:hAnsi="굴림체"/>
        </w:rPr>
      </w:pPr>
    </w:p>
    <w:p w:rsidR="00F30B4C" w:rsidRPr="007B0620" w:rsidRDefault="00F30B4C" w:rsidP="00D937A5">
      <w:pPr>
        <w:wordWrap/>
        <w:spacing w:line="360" w:lineRule="auto"/>
        <w:rPr>
          <w:rFonts w:ascii="굴림체" w:hAnsi="굴림체"/>
        </w:rPr>
      </w:pPr>
    </w:p>
    <w:p w:rsidR="007B0620" w:rsidRPr="007B0620" w:rsidRDefault="00D937A5" w:rsidP="00D937A5">
      <w:pPr>
        <w:wordWrap/>
        <w:spacing w:line="360" w:lineRule="auto"/>
        <w:rPr>
          <w:rFonts w:ascii="굴림체" w:hAnsi="굴림체"/>
          <w:noProof/>
        </w:rPr>
      </w:pPr>
      <w:r w:rsidRPr="007B0620">
        <w:rPr>
          <w:rFonts w:ascii="굴림체" w:hAnsi="굴림체"/>
        </w:rPr>
        <w:fldChar w:fldCharType="begin"/>
      </w:r>
      <w:r w:rsidRPr="007B0620">
        <w:rPr>
          <w:rFonts w:ascii="굴림체" w:hAnsi="굴림체"/>
        </w:rPr>
        <w:instrText xml:space="preserve"> TOC \o "1-3" \h \z </w:instrText>
      </w:r>
      <w:r w:rsidRPr="007B0620">
        <w:rPr>
          <w:rFonts w:ascii="굴림체" w:hAnsi="굴림체"/>
        </w:rPr>
        <w:fldChar w:fldCharType="separate"/>
      </w:r>
    </w:p>
    <w:p w:rsidR="007B0620" w:rsidRPr="007B0620" w:rsidRDefault="003A1DE2">
      <w:pPr>
        <w:pStyle w:val="10"/>
        <w:rPr>
          <w:rFonts w:cstheme="minorBidi"/>
          <w:szCs w:val="22"/>
        </w:rPr>
      </w:pPr>
      <w:r w:rsidRPr="007B0620"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78553D82" wp14:editId="7925AE17">
                <wp:simplePos x="0" y="0"/>
                <wp:positionH relativeFrom="column">
                  <wp:posOffset>26670</wp:posOffset>
                </wp:positionH>
                <wp:positionV relativeFrom="paragraph">
                  <wp:posOffset>207645</wp:posOffset>
                </wp:positionV>
                <wp:extent cx="3060065" cy="360045"/>
                <wp:effectExtent l="0" t="0" r="6985" b="1905"/>
                <wp:wrapNone/>
                <wp:docPr id="105334" name="AutoShape 73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36004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944D9B" w:rsidRDefault="00852DFF" w:rsidP="003A1DE2">
                            <w:pPr>
                              <w:ind w:leftChars="150" w:left="300"/>
                              <w:rPr>
                                <w:rFonts w:ascii="HY헤드라인M" w:eastAsia="HY헤드라인M"/>
                                <w:sz w:val="30"/>
                                <w:szCs w:val="30"/>
                              </w:rPr>
                            </w:pPr>
                            <w:r w:rsidRPr="00944D9B"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 xml:space="preserve">1. </w:t>
                            </w:r>
                            <w:r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개요</w:t>
                            </w:r>
                          </w:p>
                        </w:txbxContent>
                      </wps:txbx>
                      <wps:bodyPr rot="0" vert="horz" wrap="square" lIns="91440" tIns="10800" rIns="9144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73881" o:spid="_x0000_s1062" style="position:absolute;left:0;text-align:left;margin-left:2.1pt;margin-top:16.35pt;width:240.95pt;height:28.3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" fillcolor="gray" stroked="f">
                <v:textbox inset=",.3mm,,.3mm">
                  <w:txbxContent>
                    <w:p w:rsidR="00852DFF" w:rsidRPr="00944D9B" w:rsidRDefault="00852DFF" w:rsidP="003A1DE2">
                      <w:pPr>
                        <w:ind w:leftChars="150" w:left="300"/>
                        <w:rPr>
                          <w:rFonts w:ascii="HY헤드라인M" w:eastAsia="HY헤드라인M"/>
                          <w:sz w:val="30"/>
                          <w:szCs w:val="30"/>
                        </w:rPr>
                      </w:pPr>
                      <w:r w:rsidRPr="00944D9B"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 xml:space="preserve">1. </w:t>
                      </w:r>
                      <w:r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개요</w:t>
                      </w:r>
                    </w:p>
                  </w:txbxContent>
                </v:textbox>
              </v:roundrect>
            </w:pict>
          </mc:Fallback>
        </mc:AlternateContent>
      </w:r>
      <w:hyperlink w:anchor="_Toc447197968" w:history="1">
        <w:r w:rsidR="007B0620" w:rsidRPr="007B0620">
          <w:rPr>
            <w:rStyle w:val="af2"/>
            <w:rFonts w:cs="Arial"/>
          </w:rPr>
          <w:t>1.</w:t>
        </w:r>
        <w:r w:rsidR="007B0620" w:rsidRPr="007B0620">
          <w:rPr>
            <w:rStyle w:val="af2"/>
          </w:rPr>
          <w:t xml:space="preserve"> 개요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68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1-1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69" w:history="1">
        <w:r w:rsidR="007B0620" w:rsidRPr="007B0620">
          <w:rPr>
            <w:rStyle w:val="af2"/>
          </w:rPr>
          <w:t>1.1. 로봇 협조기능의 개요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69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1-2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70" w:history="1">
        <w:r w:rsidR="007B0620" w:rsidRPr="007B0620">
          <w:rPr>
            <w:rStyle w:val="af2"/>
          </w:rPr>
          <w:t>1.2. 주요기능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70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1-3</w:t>
        </w:r>
        <w:r w:rsidR="007B0620" w:rsidRPr="007B0620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71" w:history="1">
        <w:r w:rsidR="007B0620" w:rsidRPr="00273DD1">
          <w:rPr>
            <w:rStyle w:val="af2"/>
            <w:color w:val="auto"/>
            <w:u w:val="none"/>
          </w:rPr>
          <w:t>1.2.1. 주요 기능 사양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71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1-3</w:t>
        </w:r>
        <w:r w:rsidR="007B0620" w:rsidRPr="00273DD1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72" w:history="1">
        <w:r w:rsidR="007B0620" w:rsidRPr="00273DD1">
          <w:rPr>
            <w:rStyle w:val="af2"/>
            <w:color w:val="auto"/>
            <w:u w:val="none"/>
          </w:rPr>
          <w:t>1.2.1. 기능의 특징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72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1-4</w:t>
        </w:r>
        <w:r w:rsidR="007B0620" w:rsidRPr="00273DD1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73" w:history="1">
        <w:r w:rsidR="007B0620" w:rsidRPr="007B0620">
          <w:rPr>
            <w:rStyle w:val="af2"/>
          </w:rPr>
          <w:t>1.3. 조작순서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73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1-5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3A1DE2">
      <w:pPr>
        <w:pStyle w:val="10"/>
        <w:rPr>
          <w:rFonts w:cstheme="minorBidi"/>
          <w:szCs w:val="22"/>
        </w:rPr>
      </w:pPr>
      <w:r w:rsidRPr="007B0620"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3594B0F3" wp14:editId="24553937">
                <wp:simplePos x="0" y="0"/>
                <wp:positionH relativeFrom="column">
                  <wp:posOffset>55245</wp:posOffset>
                </wp:positionH>
                <wp:positionV relativeFrom="paragraph">
                  <wp:posOffset>208915</wp:posOffset>
                </wp:positionV>
                <wp:extent cx="3060065" cy="360045"/>
                <wp:effectExtent l="0" t="0" r="6985" b="1905"/>
                <wp:wrapNone/>
                <wp:docPr id="105333" name="AutoShape 73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36004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944D9B" w:rsidRDefault="00852DFF" w:rsidP="003A1DE2">
                            <w:pPr>
                              <w:ind w:leftChars="150" w:left="300"/>
                              <w:rPr>
                                <w:rFonts w:ascii="HY헤드라인M" w:eastAsia="HY헤드라인M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2</w:t>
                            </w:r>
                            <w:r w:rsidRPr="00944D9B"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 xml:space="preserve">. </w:t>
                            </w:r>
                            <w:r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시스템 설정</w:t>
                            </w:r>
                          </w:p>
                        </w:txbxContent>
                      </wps:txbx>
                      <wps:bodyPr rot="0" vert="horz" wrap="square" lIns="91440" tIns="10800" rIns="9144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63" style="position:absolute;left:0;text-align:left;margin-left:4.35pt;margin-top:16.45pt;width:240.95pt;height:28.3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" fillcolor="gray" stroked="f">
                <v:textbox inset=",.3mm,,.3mm">
                  <w:txbxContent>
                    <w:p w:rsidR="00852DFF" w:rsidRPr="00944D9B" w:rsidRDefault="00852DFF" w:rsidP="003A1DE2">
                      <w:pPr>
                        <w:ind w:leftChars="150" w:left="300"/>
                        <w:rPr>
                          <w:rFonts w:ascii="HY헤드라인M" w:eastAsia="HY헤드라인M"/>
                          <w:sz w:val="30"/>
                          <w:szCs w:val="30"/>
                        </w:rPr>
                      </w:pPr>
                      <w:r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2</w:t>
                      </w:r>
                      <w:r w:rsidRPr="00944D9B"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 xml:space="preserve">. </w:t>
                      </w:r>
                      <w:r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시스템 설정</w:t>
                      </w:r>
                    </w:p>
                  </w:txbxContent>
                </v:textbox>
              </v:roundrect>
            </w:pict>
          </mc:Fallback>
        </mc:AlternateContent>
      </w:r>
      <w:hyperlink w:anchor="_Toc447197974" w:history="1">
        <w:r w:rsidR="007B0620" w:rsidRPr="007B0620">
          <w:rPr>
            <w:rStyle w:val="af2"/>
            <w:rFonts w:cs="Arial"/>
          </w:rPr>
          <w:t>2.</w:t>
        </w:r>
        <w:r w:rsidR="007B0620" w:rsidRPr="007B0620">
          <w:rPr>
            <w:rStyle w:val="af2"/>
          </w:rPr>
          <w:t xml:space="preserve"> 시스템 설정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74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2-1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75" w:history="1">
        <w:r w:rsidR="007B0620" w:rsidRPr="007B0620">
          <w:rPr>
            <w:rStyle w:val="af2"/>
          </w:rPr>
          <w:t>2.1. 하드웨어 인스톨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75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2-2</w:t>
        </w:r>
        <w:r w:rsidR="007B0620" w:rsidRPr="007B0620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76" w:history="1">
        <w:r w:rsidR="007B0620" w:rsidRPr="00273DD1">
          <w:rPr>
            <w:rStyle w:val="af2"/>
            <w:color w:val="auto"/>
            <w:u w:val="none"/>
          </w:rPr>
          <w:t>2.1.1. 비상정지선의 결선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76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2-2</w:t>
        </w:r>
        <w:r w:rsidR="007B0620" w:rsidRPr="00273DD1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77" w:history="1">
        <w:r w:rsidR="007B0620" w:rsidRPr="00273DD1">
          <w:rPr>
            <w:rStyle w:val="af2"/>
            <w:color w:val="auto"/>
            <w:u w:val="none"/>
          </w:rPr>
          <w:t>2.1.2. 네트워크 구성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77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2-4</w:t>
        </w:r>
        <w:r w:rsidR="007B0620" w:rsidRPr="00273DD1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78" w:history="1">
        <w:r w:rsidR="007B0620" w:rsidRPr="00273DD1">
          <w:rPr>
            <w:rStyle w:val="af2"/>
            <w:color w:val="auto"/>
            <w:u w:val="none"/>
          </w:rPr>
          <w:t>2.1.3. 네트워크 연결 확인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78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2-5</w:t>
        </w:r>
        <w:r w:rsidR="007B0620" w:rsidRPr="00273DD1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79" w:history="1">
        <w:r w:rsidR="007B0620" w:rsidRPr="007B0620">
          <w:rPr>
            <w:rStyle w:val="af2"/>
          </w:rPr>
          <w:t>2.2. 제어기 설정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79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2-6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80" w:history="1">
        <w:r w:rsidR="007B0620" w:rsidRPr="007B0620">
          <w:rPr>
            <w:rStyle w:val="af2"/>
          </w:rPr>
          <w:t>2.3. 협조 로봇간 공통 좌표계 설정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80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2-7</w:t>
        </w:r>
        <w:r w:rsidR="007B0620" w:rsidRPr="007B0620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81" w:history="1">
        <w:r w:rsidR="007B0620" w:rsidRPr="00273DD1">
          <w:rPr>
            <w:rStyle w:val="af2"/>
            <w:color w:val="auto"/>
            <w:u w:val="none"/>
          </w:rPr>
          <w:t>2.3.1. 공통 좌표 설정의 개요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81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2-8</w:t>
        </w:r>
        <w:r w:rsidR="007B0620" w:rsidRPr="00273DD1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82" w:history="1">
        <w:r w:rsidR="007B0620" w:rsidRPr="00273DD1">
          <w:rPr>
            <w:rStyle w:val="af2"/>
            <w:color w:val="auto"/>
            <w:u w:val="none"/>
          </w:rPr>
          <w:t>2.3.2. 2대 이상의 공통 좌표계 설정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82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2-9</w:t>
        </w:r>
        <w:r w:rsidR="007B0620" w:rsidRPr="00273DD1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83" w:history="1">
        <w:r w:rsidR="007B0620" w:rsidRPr="00273DD1">
          <w:rPr>
            <w:rStyle w:val="af2"/>
            <w:color w:val="auto"/>
            <w:u w:val="none"/>
          </w:rPr>
          <w:t>2.3.3. 주행축 시스템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83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2-10</w:t>
        </w:r>
        <w:r w:rsidR="007B0620" w:rsidRPr="00273DD1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84" w:history="1">
        <w:r w:rsidR="007B0620" w:rsidRPr="00273DD1">
          <w:rPr>
            <w:rStyle w:val="af2"/>
            <w:color w:val="auto"/>
            <w:u w:val="none"/>
          </w:rPr>
          <w:t>2.3.4. 공통 좌표계 설정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84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2-11</w:t>
        </w:r>
        <w:r w:rsidR="007B0620" w:rsidRPr="00273DD1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85" w:history="1">
        <w:r w:rsidR="007B0620" w:rsidRPr="00273DD1">
          <w:rPr>
            <w:rStyle w:val="af2"/>
            <w:color w:val="auto"/>
            <w:u w:val="none"/>
          </w:rPr>
          <w:t>2.3.5. 협조로봇 공통 좌표계 확인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85 \h </w:instrText>
        </w:r>
        <w:r w:rsidR="007B0620" w:rsidRPr="00273DD1">
          <w:rPr>
            <w:webHidden/>
          </w:rPr>
          <w:fldChar w:fldCharType="separate"/>
        </w:r>
        <w:r w:rsidR="00FA3F40">
          <w:rPr>
            <w:rFonts w:hint="eastAsia"/>
            <w:b/>
            <w:bCs/>
            <w:webHidden/>
          </w:rPr>
          <w:t>오류! 책갈피가 정의되어 있지 않습니다.</w:t>
        </w:r>
        <w:r w:rsidR="007B0620" w:rsidRPr="00273DD1">
          <w:rPr>
            <w:webHidden/>
          </w:rPr>
          <w:fldChar w:fldCharType="end"/>
        </w:r>
      </w:hyperlink>
    </w:p>
    <w:p w:rsidR="007B0620" w:rsidRPr="007B0620" w:rsidRDefault="003A1DE2">
      <w:pPr>
        <w:pStyle w:val="10"/>
        <w:rPr>
          <w:rFonts w:cstheme="minorBidi"/>
          <w:szCs w:val="22"/>
        </w:rPr>
      </w:pPr>
      <w:r w:rsidRPr="007B0620"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7480ABC6" wp14:editId="074ABEFF">
                <wp:simplePos x="0" y="0"/>
                <wp:positionH relativeFrom="column">
                  <wp:posOffset>64135</wp:posOffset>
                </wp:positionH>
                <wp:positionV relativeFrom="paragraph">
                  <wp:posOffset>213995</wp:posOffset>
                </wp:positionV>
                <wp:extent cx="3060065" cy="360045"/>
                <wp:effectExtent l="0" t="0" r="6985" b="1905"/>
                <wp:wrapNone/>
                <wp:docPr id="105332" name="AutoShape 73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36004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944D9B" w:rsidRDefault="00852DFF" w:rsidP="003A1DE2">
                            <w:pPr>
                              <w:ind w:leftChars="150" w:left="300"/>
                              <w:rPr>
                                <w:rFonts w:ascii="HY헤드라인M" w:eastAsia="HY헤드라인M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3. 수동모드 협조조작</w:t>
                            </w:r>
                          </w:p>
                        </w:txbxContent>
                      </wps:txbx>
                      <wps:bodyPr rot="0" vert="horz" wrap="square" lIns="91440" tIns="10800" rIns="9144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64" style="position:absolute;left:0;text-align:left;margin-left:5.05pt;margin-top:16.85pt;width:240.95pt;height:28.35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" fillcolor="gray" stroked="f">
                <v:textbox inset=",.3mm,,.3mm">
                  <w:txbxContent>
                    <w:p w:rsidR="00852DFF" w:rsidRPr="00944D9B" w:rsidRDefault="00852DFF" w:rsidP="003A1DE2">
                      <w:pPr>
                        <w:ind w:leftChars="150" w:left="300"/>
                        <w:rPr>
                          <w:rFonts w:ascii="HY헤드라인M" w:eastAsia="HY헤드라인M"/>
                          <w:sz w:val="30"/>
                          <w:szCs w:val="30"/>
                        </w:rPr>
                      </w:pPr>
                      <w:r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3. 수동모드 협조조작</w:t>
                      </w:r>
                    </w:p>
                  </w:txbxContent>
                </v:textbox>
              </v:roundrect>
            </w:pict>
          </mc:Fallback>
        </mc:AlternateContent>
      </w:r>
      <w:hyperlink w:anchor="_Toc447197986" w:history="1">
        <w:r w:rsidR="007B0620" w:rsidRPr="007B0620">
          <w:rPr>
            <w:rStyle w:val="af2"/>
            <w:rFonts w:cs="Arial"/>
          </w:rPr>
          <w:t>3.</w:t>
        </w:r>
        <w:r w:rsidR="007B0620" w:rsidRPr="007B0620">
          <w:rPr>
            <w:rStyle w:val="af2"/>
          </w:rPr>
          <w:t xml:space="preserve"> 수동모드 협조조작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86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3-1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87" w:history="1">
        <w:r w:rsidR="007B0620" w:rsidRPr="007B0620">
          <w:rPr>
            <w:rStyle w:val="af2"/>
          </w:rPr>
          <w:t>3.1. 사용자 키(F-Key) 등록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87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3-2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88" w:history="1">
        <w:r w:rsidR="007B0620" w:rsidRPr="007B0620">
          <w:rPr>
            <w:rStyle w:val="af2"/>
          </w:rPr>
          <w:t>3.2. 독립/협조 전환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88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3-3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89" w:history="1">
        <w:r w:rsidR="007B0620" w:rsidRPr="007B0620">
          <w:rPr>
            <w:rStyle w:val="af2"/>
          </w:rPr>
          <w:t>3.3. 수동모드 협조조작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89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3-6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90" w:history="1">
        <w:r w:rsidR="007B0620" w:rsidRPr="007B0620">
          <w:rPr>
            <w:rStyle w:val="af2"/>
          </w:rPr>
          <w:t>3.4. 협조 주행축 조그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90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3-8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91" w:history="1">
        <w:r w:rsidR="007B0620" w:rsidRPr="007B0620">
          <w:rPr>
            <w:rStyle w:val="af2"/>
          </w:rPr>
          <w:t>3.5. CMOV 기록모드 조그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91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3-9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92" w:history="1">
        <w:r w:rsidR="007B0620" w:rsidRPr="007B0620">
          <w:rPr>
            <w:rStyle w:val="af2"/>
          </w:rPr>
          <w:t>3.6. 협조 로봇간 암 간섭 및 소프트 리밋 검지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92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3-10</w:t>
        </w:r>
        <w:r w:rsidR="007B0620" w:rsidRPr="007B0620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93" w:history="1">
        <w:r w:rsidR="007B0620" w:rsidRPr="00273DD1">
          <w:rPr>
            <w:rStyle w:val="af2"/>
            <w:color w:val="auto"/>
            <w:u w:val="none"/>
          </w:rPr>
          <w:t>3.6.1. 상대 에러의 검지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93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3-10</w:t>
        </w:r>
        <w:r w:rsidR="007B0620" w:rsidRPr="00273DD1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94" w:history="1">
        <w:r w:rsidR="007B0620" w:rsidRPr="00273DD1">
          <w:rPr>
            <w:rStyle w:val="af2"/>
            <w:color w:val="auto"/>
            <w:u w:val="none"/>
          </w:rPr>
          <w:t>3.6.2. 에러의 해제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94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3-11</w:t>
        </w:r>
        <w:r w:rsidR="007B0620" w:rsidRPr="00273DD1">
          <w:rPr>
            <w:webHidden/>
          </w:rPr>
          <w:fldChar w:fldCharType="end"/>
        </w:r>
      </w:hyperlink>
    </w:p>
    <w:p w:rsidR="007B0620" w:rsidRPr="007B0620" w:rsidRDefault="003A1DE2">
      <w:pPr>
        <w:pStyle w:val="10"/>
        <w:rPr>
          <w:rFonts w:cstheme="minorBidi"/>
          <w:szCs w:val="22"/>
        </w:rPr>
      </w:pPr>
      <w:r w:rsidRPr="007B0620"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598DFE0C" wp14:editId="37580227">
                <wp:simplePos x="0" y="0"/>
                <wp:positionH relativeFrom="column">
                  <wp:posOffset>56515</wp:posOffset>
                </wp:positionH>
                <wp:positionV relativeFrom="paragraph">
                  <wp:posOffset>216535</wp:posOffset>
                </wp:positionV>
                <wp:extent cx="3060065" cy="360045"/>
                <wp:effectExtent l="0" t="0" r="6985" b="1905"/>
                <wp:wrapNone/>
                <wp:docPr id="105331" name="AutoShape 73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36004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944D9B" w:rsidRDefault="00852DFF" w:rsidP="003A1DE2">
                            <w:pPr>
                              <w:ind w:leftChars="150" w:left="300"/>
                              <w:rPr>
                                <w:rFonts w:ascii="HY헤드라인M" w:eastAsia="HY헤드라인M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 xml:space="preserve">4. 협조 동작 </w:t>
                            </w:r>
                            <w:proofErr w:type="spellStart"/>
                            <w:r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티칭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10800" rIns="9144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65" style="position:absolute;left:0;text-align:left;margin-left:4.45pt;margin-top:17.05pt;width:240.95pt;height:28.35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" fillcolor="gray" stroked="f">
                <v:textbox inset=",.3mm,,.3mm">
                  <w:txbxContent>
                    <w:p w:rsidR="00852DFF" w:rsidRPr="00944D9B" w:rsidRDefault="00852DFF" w:rsidP="003A1DE2">
                      <w:pPr>
                        <w:ind w:leftChars="150" w:left="300"/>
                        <w:rPr>
                          <w:rFonts w:ascii="HY헤드라인M" w:eastAsia="HY헤드라인M"/>
                          <w:sz w:val="30"/>
                          <w:szCs w:val="30"/>
                        </w:rPr>
                      </w:pPr>
                      <w:r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 xml:space="preserve">4. 협조 동작 </w:t>
                      </w:r>
                      <w:proofErr w:type="spellStart"/>
                      <w:r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티칭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hyperlink w:anchor="_Toc447197995" w:history="1">
        <w:r w:rsidR="007B0620" w:rsidRPr="007B0620">
          <w:rPr>
            <w:rStyle w:val="af2"/>
            <w:rFonts w:cs="Arial"/>
          </w:rPr>
          <w:t>4.</w:t>
        </w:r>
        <w:r w:rsidR="007B0620" w:rsidRPr="007B0620">
          <w:rPr>
            <w:rStyle w:val="af2"/>
          </w:rPr>
          <w:t xml:space="preserve"> 협조 동작 티칭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95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4-1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96" w:history="1">
        <w:r w:rsidR="007B0620" w:rsidRPr="007B0620">
          <w:rPr>
            <w:rStyle w:val="af2"/>
          </w:rPr>
          <w:t>4.1. COWORK함수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96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4-2</w:t>
        </w:r>
        <w:r w:rsidR="007B0620" w:rsidRPr="007B0620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97" w:history="1">
        <w:r w:rsidR="007B0620" w:rsidRPr="00273DD1">
          <w:rPr>
            <w:rStyle w:val="af2"/>
            <w:color w:val="auto"/>
            <w:u w:val="none"/>
          </w:rPr>
          <w:t>4.1.1. 함수의 파라미터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97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4-2</w:t>
        </w:r>
        <w:r w:rsidR="007B0620" w:rsidRPr="00273DD1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7998" w:history="1">
        <w:r w:rsidR="007B0620" w:rsidRPr="00273DD1">
          <w:rPr>
            <w:rStyle w:val="af2"/>
            <w:color w:val="auto"/>
            <w:u w:val="none"/>
          </w:rPr>
          <w:t>4.1.2. COWORK함수의 사용법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7998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4-3</w:t>
        </w:r>
        <w:r w:rsidR="007B0620" w:rsidRPr="00273DD1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7999" w:history="1">
        <w:r w:rsidR="007B0620" w:rsidRPr="007B0620">
          <w:rPr>
            <w:rStyle w:val="af2"/>
          </w:rPr>
          <w:t>4.2. 협조 핸들링용 프로그램 티칭 및 프로그램 작성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7999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4-5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00" w:history="1">
        <w:r w:rsidR="007B0620" w:rsidRPr="007B0620">
          <w:rPr>
            <w:rStyle w:val="af2"/>
          </w:rPr>
          <w:t>4.3. CMOV 명령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00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4-8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01" w:history="1">
        <w:r w:rsidR="007B0620" w:rsidRPr="007B0620">
          <w:rPr>
            <w:rStyle w:val="af2"/>
          </w:rPr>
          <w:t>4.4. 아크 용접 및 실링용 티칭 (지그리스 협조제어)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01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4-9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02" w:history="1">
        <w:r w:rsidR="007B0620" w:rsidRPr="007B0620">
          <w:rPr>
            <w:rStyle w:val="af2"/>
          </w:rPr>
          <w:t>4.5. CMOV 기록 위치 확인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02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4-14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03" w:history="1">
        <w:r w:rsidR="007B0620" w:rsidRPr="007B0620">
          <w:rPr>
            <w:rStyle w:val="af2"/>
          </w:rPr>
          <w:t>4.6. 포지셔너 마스터 시스템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03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4-15</w:t>
        </w:r>
        <w:r w:rsidR="007B0620" w:rsidRPr="007B0620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8004" w:history="1">
        <w:r w:rsidR="007B0620" w:rsidRPr="00273DD1">
          <w:rPr>
            <w:rStyle w:val="af2"/>
            <w:color w:val="auto"/>
            <w:u w:val="none"/>
          </w:rPr>
          <w:t>4.6.1. 포지셔너 마스터 조그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8004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4-15</w:t>
        </w:r>
        <w:r w:rsidR="007B0620" w:rsidRPr="00273DD1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8005" w:history="1">
        <w:r w:rsidR="007B0620" w:rsidRPr="00273DD1">
          <w:rPr>
            <w:rStyle w:val="af2"/>
            <w:color w:val="auto"/>
            <w:u w:val="none"/>
          </w:rPr>
          <w:t>4.6.2. 포지셔너 마스터 티칭과 재생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8005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4-16</w:t>
        </w:r>
        <w:r w:rsidR="007B0620" w:rsidRPr="00273DD1">
          <w:rPr>
            <w:webHidden/>
          </w:rPr>
          <w:fldChar w:fldCharType="end"/>
        </w:r>
      </w:hyperlink>
    </w:p>
    <w:p w:rsidR="007B0620" w:rsidRPr="007B0620" w:rsidRDefault="003A1DE2">
      <w:pPr>
        <w:pStyle w:val="10"/>
        <w:rPr>
          <w:rFonts w:cstheme="minorBidi"/>
          <w:szCs w:val="22"/>
        </w:rPr>
      </w:pPr>
      <w:r w:rsidRPr="007B0620"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46576C4F" wp14:editId="22E2D9E2">
                <wp:simplePos x="0" y="0"/>
                <wp:positionH relativeFrom="column">
                  <wp:posOffset>-8255</wp:posOffset>
                </wp:positionH>
                <wp:positionV relativeFrom="paragraph">
                  <wp:posOffset>215265</wp:posOffset>
                </wp:positionV>
                <wp:extent cx="3060065" cy="360045"/>
                <wp:effectExtent l="0" t="0" r="6985" b="1905"/>
                <wp:wrapNone/>
                <wp:docPr id="105330" name="AutoShape 73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36004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944D9B" w:rsidRDefault="00852DFF" w:rsidP="003A1DE2">
                            <w:pPr>
                              <w:ind w:leftChars="150" w:left="300"/>
                              <w:rPr>
                                <w:rFonts w:ascii="HY헤드라인M" w:eastAsia="HY헤드라인M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5. 협조 동작 재생</w:t>
                            </w:r>
                          </w:p>
                        </w:txbxContent>
                      </wps:txbx>
                      <wps:bodyPr rot="0" vert="horz" wrap="square" lIns="91440" tIns="10800" rIns="9144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66" style="position:absolute;left:0;text-align:left;margin-left:-.65pt;margin-top:16.95pt;width:240.95pt;height:28.35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" fillcolor="gray" stroked="f">
                <v:textbox inset=",.3mm,,.3mm">
                  <w:txbxContent>
                    <w:p w:rsidR="00852DFF" w:rsidRPr="00944D9B" w:rsidRDefault="00852DFF" w:rsidP="003A1DE2">
                      <w:pPr>
                        <w:ind w:leftChars="150" w:left="300"/>
                        <w:rPr>
                          <w:rFonts w:ascii="HY헤드라인M" w:eastAsia="HY헤드라인M"/>
                          <w:sz w:val="30"/>
                          <w:szCs w:val="30"/>
                        </w:rPr>
                      </w:pPr>
                      <w:r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5. 협조 동작 재생</w:t>
                      </w:r>
                    </w:p>
                  </w:txbxContent>
                </v:textbox>
              </v:roundrect>
            </w:pict>
          </mc:Fallback>
        </mc:AlternateContent>
      </w:r>
      <w:hyperlink w:anchor="_Toc447198006" w:history="1">
        <w:r w:rsidR="007B0620" w:rsidRPr="007B0620">
          <w:rPr>
            <w:rStyle w:val="af2"/>
            <w:rFonts w:cs="Arial"/>
          </w:rPr>
          <w:t>5.</w:t>
        </w:r>
        <w:r w:rsidR="007B0620" w:rsidRPr="007B0620">
          <w:rPr>
            <w:rStyle w:val="af2"/>
          </w:rPr>
          <w:t xml:space="preserve"> 협조동작 재생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06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5-1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07" w:history="1">
        <w:r w:rsidR="007B0620" w:rsidRPr="007B0620">
          <w:rPr>
            <w:rStyle w:val="af2"/>
          </w:rPr>
          <w:t>5.1. 협조 재생의 개요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07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5-2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08" w:history="1">
        <w:r w:rsidR="007B0620" w:rsidRPr="007B0620">
          <w:rPr>
            <w:rStyle w:val="af2"/>
          </w:rPr>
          <w:t>5.2. 수동모드에서 프로그램 확인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08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5-4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09" w:history="1">
        <w:r w:rsidR="007B0620" w:rsidRPr="007B0620">
          <w:rPr>
            <w:rStyle w:val="af2"/>
          </w:rPr>
          <w:t>5.3. 자동 모드에서의 재생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09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5-5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10" w:history="1">
        <w:r w:rsidR="007B0620" w:rsidRPr="007B0620">
          <w:rPr>
            <w:rStyle w:val="af2"/>
          </w:rPr>
          <w:t>5.4. 협조 재생 정지/재기동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10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5-6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11" w:history="1">
        <w:r w:rsidR="007B0620" w:rsidRPr="007B0620">
          <w:rPr>
            <w:rStyle w:val="af2"/>
          </w:rPr>
          <w:t>5.5. 로봇 락 기능(Robot Lock Playback)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11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5-7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3A1DE2">
      <w:pPr>
        <w:pStyle w:val="10"/>
        <w:rPr>
          <w:rFonts w:cstheme="minorBidi"/>
          <w:szCs w:val="22"/>
        </w:rPr>
      </w:pPr>
      <w:r w:rsidRPr="007B0620">
        <mc:AlternateContent>
          <mc:Choice Requires="wps">
            <w:drawing>
              <wp:anchor distT="0" distB="0" distL="114300" distR="114300" simplePos="0" relativeHeight="251687424" behindDoc="0" locked="0" layoutInCell="1" allowOverlap="1" wp14:anchorId="73CD7C01" wp14:editId="2D1B2874">
                <wp:simplePos x="0" y="0"/>
                <wp:positionH relativeFrom="column">
                  <wp:posOffset>-55880</wp:posOffset>
                </wp:positionH>
                <wp:positionV relativeFrom="paragraph">
                  <wp:posOffset>220345</wp:posOffset>
                </wp:positionV>
                <wp:extent cx="3060065" cy="360045"/>
                <wp:effectExtent l="0" t="0" r="6985" b="1905"/>
                <wp:wrapNone/>
                <wp:docPr id="105329" name="AutoShape 73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36004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944D9B" w:rsidRDefault="00852DFF" w:rsidP="003A1DE2">
                            <w:pPr>
                              <w:ind w:leftChars="150" w:left="300"/>
                              <w:rPr>
                                <w:rFonts w:ascii="HY헤드라인M" w:eastAsia="HY헤드라인M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6. HiNet I/O 기능</w:t>
                            </w:r>
                          </w:p>
                        </w:txbxContent>
                      </wps:txbx>
                      <wps:bodyPr rot="0" vert="horz" wrap="square" lIns="91440" tIns="10800" rIns="9144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67" style="position:absolute;left:0;text-align:left;margin-left:-4.4pt;margin-top:17.35pt;width:240.95pt;height:28.35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" fillcolor="gray" stroked="f">
                <v:textbox inset=",.3mm,,.3mm">
                  <w:txbxContent>
                    <w:p w:rsidR="00852DFF" w:rsidRPr="00944D9B" w:rsidRDefault="00852DFF" w:rsidP="003A1DE2">
                      <w:pPr>
                        <w:ind w:leftChars="150" w:left="300"/>
                        <w:rPr>
                          <w:rFonts w:ascii="HY헤드라인M" w:eastAsia="HY헤드라인M"/>
                          <w:sz w:val="30"/>
                          <w:szCs w:val="30"/>
                        </w:rPr>
                      </w:pPr>
                      <w:r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6. HiNet I/O 기능</w:t>
                      </w:r>
                    </w:p>
                  </w:txbxContent>
                </v:textbox>
              </v:roundrect>
            </w:pict>
          </mc:Fallback>
        </mc:AlternateContent>
      </w:r>
      <w:hyperlink w:anchor="_Toc447198012" w:history="1">
        <w:r w:rsidR="007B0620" w:rsidRPr="007B0620">
          <w:rPr>
            <w:rStyle w:val="af2"/>
            <w:rFonts w:cs="Arial"/>
          </w:rPr>
          <w:t>6.</w:t>
        </w:r>
        <w:r w:rsidR="007B0620" w:rsidRPr="007B0620">
          <w:rPr>
            <w:rStyle w:val="af2"/>
          </w:rPr>
          <w:t xml:space="preserve"> HiNet I/O 기능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12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6-10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13" w:history="1">
        <w:r w:rsidR="007B0620" w:rsidRPr="007B0620">
          <w:rPr>
            <w:rStyle w:val="af2"/>
          </w:rPr>
          <w:t>6.1. HiNet I/O 개요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13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6-11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14" w:history="1">
        <w:r w:rsidR="007B0620" w:rsidRPr="007B0620">
          <w:rPr>
            <w:rStyle w:val="af2"/>
          </w:rPr>
          <w:t>6.2. HiNet I/O 명령어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14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6-13</w:t>
        </w:r>
        <w:r w:rsidR="007B0620" w:rsidRPr="007B0620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8015" w:history="1">
        <w:r w:rsidR="007B0620" w:rsidRPr="00273DD1">
          <w:rPr>
            <w:rStyle w:val="af2"/>
            <w:color w:val="auto"/>
            <w:u w:val="none"/>
          </w:rPr>
          <w:t>6.2.1. DE 명령어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8015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6-13</w:t>
        </w:r>
        <w:r w:rsidR="007B0620" w:rsidRPr="00273DD1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8016" w:history="1">
        <w:r w:rsidR="007B0620" w:rsidRPr="00273DD1">
          <w:rPr>
            <w:rStyle w:val="af2"/>
            <w:color w:val="auto"/>
            <w:u w:val="none"/>
          </w:rPr>
          <w:t>6.2.2. GE명령어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8016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6-13</w:t>
        </w:r>
        <w:r w:rsidR="007B0620" w:rsidRPr="00273DD1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17" w:history="1">
        <w:r w:rsidR="007B0620" w:rsidRPr="007B0620">
          <w:rPr>
            <w:rStyle w:val="af2"/>
          </w:rPr>
          <w:t>6.3. 적용 예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17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6-14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3A1DE2">
      <w:pPr>
        <w:pStyle w:val="10"/>
        <w:rPr>
          <w:rFonts w:cstheme="minorBidi"/>
          <w:szCs w:val="22"/>
        </w:rPr>
      </w:pPr>
      <w:r w:rsidRPr="007B0620"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05EBA7CF" wp14:editId="3C91767C">
                <wp:simplePos x="0" y="0"/>
                <wp:positionH relativeFrom="column">
                  <wp:posOffset>-55880</wp:posOffset>
                </wp:positionH>
                <wp:positionV relativeFrom="paragraph">
                  <wp:posOffset>211455</wp:posOffset>
                </wp:positionV>
                <wp:extent cx="3060065" cy="360045"/>
                <wp:effectExtent l="0" t="0" r="6985" b="1905"/>
                <wp:wrapNone/>
                <wp:docPr id="298" name="AutoShape 73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36004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944D9B" w:rsidRDefault="00852DFF" w:rsidP="003A1DE2">
                            <w:pPr>
                              <w:ind w:leftChars="150" w:left="300"/>
                              <w:rPr>
                                <w:rFonts w:ascii="HY헤드라인M" w:eastAsia="HY헤드라인M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7. 서비스 기능</w:t>
                            </w:r>
                          </w:p>
                        </w:txbxContent>
                      </wps:txbx>
                      <wps:bodyPr rot="0" vert="horz" wrap="square" lIns="91440" tIns="10800" rIns="9144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68" style="position:absolute;left:0;text-align:left;margin-left:-4.4pt;margin-top:16.65pt;width:240.95pt;height:28.35p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" fillcolor="gray" stroked="f">
                <v:textbox inset=",.3mm,,.3mm">
                  <w:txbxContent>
                    <w:p w:rsidR="00852DFF" w:rsidRPr="00944D9B" w:rsidRDefault="00852DFF" w:rsidP="003A1DE2">
                      <w:pPr>
                        <w:ind w:leftChars="150" w:left="300"/>
                        <w:rPr>
                          <w:rFonts w:ascii="HY헤드라인M" w:eastAsia="HY헤드라인M"/>
                          <w:sz w:val="30"/>
                          <w:szCs w:val="30"/>
                        </w:rPr>
                      </w:pPr>
                      <w:r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7. 서비스 기능</w:t>
                      </w:r>
                    </w:p>
                  </w:txbxContent>
                </v:textbox>
              </v:roundrect>
            </w:pict>
          </mc:Fallback>
        </mc:AlternateContent>
      </w:r>
      <w:hyperlink w:anchor="_Toc447198018" w:history="1">
        <w:r w:rsidR="007B0620" w:rsidRPr="007B0620">
          <w:rPr>
            <w:rStyle w:val="af2"/>
            <w:rFonts w:cs="Arial"/>
          </w:rPr>
          <w:t>7.</w:t>
        </w:r>
        <w:r w:rsidR="007B0620" w:rsidRPr="007B0620">
          <w:rPr>
            <w:rStyle w:val="af2"/>
          </w:rPr>
          <w:t xml:space="preserve"> 협조제어 Arc용접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18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7-15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19" w:history="1">
        <w:r w:rsidR="007B0620" w:rsidRPr="007B0620">
          <w:rPr>
            <w:rStyle w:val="af2"/>
          </w:rPr>
          <w:t>7.1. 협조제어 Arc 용접 설정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19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7-16</w:t>
        </w:r>
        <w:r w:rsidR="007B0620" w:rsidRPr="007B0620">
          <w:rPr>
            <w:webHidden/>
          </w:rPr>
          <w:fldChar w:fldCharType="end"/>
        </w:r>
      </w:hyperlink>
    </w:p>
    <w:p w:rsidR="007B0620" w:rsidRPr="00273DD1" w:rsidRDefault="00852DFF" w:rsidP="00273DD1">
      <w:pPr>
        <w:pStyle w:val="30"/>
      </w:pPr>
      <w:hyperlink w:anchor="_Toc447198020" w:history="1">
        <w:r w:rsidR="007B0620" w:rsidRPr="00273DD1">
          <w:rPr>
            <w:rStyle w:val="af2"/>
            <w:color w:val="auto"/>
            <w:u w:val="none"/>
          </w:rPr>
          <w:t>7.1.1. 협조 Arc용접용 HiNet 설정</w:t>
        </w:r>
        <w:r w:rsidR="007B0620" w:rsidRPr="00273DD1">
          <w:rPr>
            <w:webHidden/>
          </w:rPr>
          <w:tab/>
        </w:r>
        <w:r w:rsidR="007B0620" w:rsidRPr="00273DD1">
          <w:rPr>
            <w:webHidden/>
          </w:rPr>
          <w:fldChar w:fldCharType="begin"/>
        </w:r>
        <w:r w:rsidR="007B0620" w:rsidRPr="00273DD1">
          <w:rPr>
            <w:webHidden/>
          </w:rPr>
          <w:instrText xml:space="preserve"> PAGEREF _Toc447198020 \h </w:instrText>
        </w:r>
        <w:r w:rsidR="007B0620" w:rsidRPr="00273DD1">
          <w:rPr>
            <w:webHidden/>
          </w:rPr>
        </w:r>
        <w:r w:rsidR="007B0620" w:rsidRPr="00273DD1">
          <w:rPr>
            <w:webHidden/>
          </w:rPr>
          <w:fldChar w:fldCharType="separate"/>
        </w:r>
        <w:r w:rsidR="00FA3F40">
          <w:rPr>
            <w:webHidden/>
          </w:rPr>
          <w:t>7-16</w:t>
        </w:r>
        <w:r w:rsidR="007B0620" w:rsidRPr="00273DD1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21" w:history="1">
        <w:r w:rsidR="007B0620" w:rsidRPr="007B0620">
          <w:rPr>
            <w:rStyle w:val="af2"/>
          </w:rPr>
          <w:t>7.2. 조작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21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7-18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3A1DE2">
      <w:pPr>
        <w:pStyle w:val="10"/>
        <w:rPr>
          <w:rFonts w:cstheme="minorBidi"/>
          <w:szCs w:val="22"/>
        </w:rPr>
      </w:pPr>
      <w:r w:rsidRPr="007B0620"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337B350F" wp14:editId="18AF5B44">
                <wp:simplePos x="0" y="0"/>
                <wp:positionH relativeFrom="column">
                  <wp:posOffset>-55880</wp:posOffset>
                </wp:positionH>
                <wp:positionV relativeFrom="paragraph">
                  <wp:posOffset>201295</wp:posOffset>
                </wp:positionV>
                <wp:extent cx="3060065" cy="360045"/>
                <wp:effectExtent l="0" t="0" r="6985" b="1905"/>
                <wp:wrapNone/>
                <wp:docPr id="105328" name="AutoShape 73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36004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944D9B" w:rsidRDefault="00852DFF" w:rsidP="003A1DE2">
                            <w:pPr>
                              <w:ind w:leftChars="150" w:left="300"/>
                              <w:rPr>
                                <w:rFonts w:ascii="HY헤드라인M" w:eastAsia="HY헤드라인M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8. 서비스 기능</w:t>
                            </w:r>
                          </w:p>
                        </w:txbxContent>
                      </wps:txbx>
                      <wps:bodyPr rot="0" vert="horz" wrap="square" lIns="91440" tIns="10800" rIns="9144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69" style="position:absolute;left:0;text-align:left;margin-left:-4.4pt;margin-top:15.85pt;width:240.95pt;height:28.35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" fillcolor="gray" stroked="f">
                <v:textbox inset=",.3mm,,.3mm">
                  <w:txbxContent>
                    <w:p w:rsidR="00852DFF" w:rsidRPr="00944D9B" w:rsidRDefault="00852DFF" w:rsidP="003A1DE2">
                      <w:pPr>
                        <w:ind w:leftChars="150" w:left="300"/>
                        <w:rPr>
                          <w:rFonts w:ascii="HY헤드라인M" w:eastAsia="HY헤드라인M"/>
                          <w:sz w:val="30"/>
                          <w:szCs w:val="30"/>
                        </w:rPr>
                      </w:pPr>
                      <w:r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8. 서비스 기능</w:t>
                      </w:r>
                    </w:p>
                  </w:txbxContent>
                </v:textbox>
              </v:roundrect>
            </w:pict>
          </mc:Fallback>
        </mc:AlternateContent>
      </w:r>
      <w:hyperlink w:anchor="_Toc447198022" w:history="1">
        <w:r w:rsidR="007B0620" w:rsidRPr="007B0620">
          <w:rPr>
            <w:rStyle w:val="af2"/>
            <w:rFonts w:cs="Arial"/>
          </w:rPr>
          <w:t>8.</w:t>
        </w:r>
        <w:r w:rsidR="007B0620" w:rsidRPr="007B0620">
          <w:rPr>
            <w:rStyle w:val="af2"/>
          </w:rPr>
          <w:t xml:space="preserve"> 서비스 기능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22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8-1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23" w:history="1">
        <w:r w:rsidR="007B0620" w:rsidRPr="007B0620">
          <w:rPr>
            <w:rStyle w:val="af2"/>
          </w:rPr>
          <w:t>8.1. 협조제어 상태 모니터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23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8-2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24" w:history="1">
        <w:r w:rsidR="007B0620" w:rsidRPr="007B0620">
          <w:rPr>
            <w:rStyle w:val="af2"/>
          </w:rPr>
          <w:t>8.2. HiNet I/O 모니터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24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8-4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25" w:history="1">
        <w:r w:rsidR="007B0620" w:rsidRPr="007B0620">
          <w:rPr>
            <w:rStyle w:val="af2"/>
          </w:rPr>
          <w:t>8.3. 수동출력 기능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25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8-5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26" w:history="1">
        <w:r w:rsidR="007B0620" w:rsidRPr="007B0620">
          <w:rPr>
            <w:rStyle w:val="af2"/>
          </w:rPr>
          <w:t>8.4. R code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26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8-6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3A1DE2">
      <w:pPr>
        <w:pStyle w:val="10"/>
        <w:rPr>
          <w:rFonts w:cstheme="minorBidi"/>
          <w:szCs w:val="22"/>
        </w:rPr>
      </w:pPr>
      <w:r w:rsidRPr="007B0620"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1A4CF8E0" wp14:editId="15F4738F">
                <wp:simplePos x="0" y="0"/>
                <wp:positionH relativeFrom="column">
                  <wp:posOffset>-20955</wp:posOffset>
                </wp:positionH>
                <wp:positionV relativeFrom="paragraph">
                  <wp:posOffset>214630</wp:posOffset>
                </wp:positionV>
                <wp:extent cx="3060065" cy="360045"/>
                <wp:effectExtent l="0" t="0" r="6985" b="1905"/>
                <wp:wrapNone/>
                <wp:docPr id="1951" name="AutoShape 73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36004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944D9B" w:rsidRDefault="00852DFF" w:rsidP="003A1DE2">
                            <w:pPr>
                              <w:ind w:leftChars="150" w:left="300"/>
                              <w:rPr>
                                <w:rFonts w:ascii="HY헤드라인M" w:eastAsia="HY헤드라인M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9. 에러 코드</w:t>
                            </w:r>
                          </w:p>
                        </w:txbxContent>
                      </wps:txbx>
                      <wps:bodyPr rot="0" vert="horz" wrap="square" lIns="91440" tIns="10800" rIns="9144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70" style="position:absolute;left:0;text-align:left;margin-left:-1.65pt;margin-top:16.9pt;width:240.95pt;height:28.35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" fillcolor="gray" stroked="f">
                <v:textbox inset=",.3mm,,.3mm">
                  <w:txbxContent>
                    <w:p w:rsidR="00852DFF" w:rsidRPr="00944D9B" w:rsidRDefault="00852DFF" w:rsidP="003A1DE2">
                      <w:pPr>
                        <w:ind w:leftChars="150" w:left="300"/>
                        <w:rPr>
                          <w:rFonts w:ascii="HY헤드라인M" w:eastAsia="HY헤드라인M"/>
                          <w:sz w:val="30"/>
                          <w:szCs w:val="30"/>
                        </w:rPr>
                      </w:pPr>
                      <w:r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9. 에러 코드</w:t>
                      </w:r>
                    </w:p>
                  </w:txbxContent>
                </v:textbox>
              </v:roundrect>
            </w:pict>
          </mc:Fallback>
        </mc:AlternateContent>
      </w:r>
      <w:hyperlink w:anchor="_Toc447198027" w:history="1">
        <w:r w:rsidR="007B0620" w:rsidRPr="007B0620">
          <w:rPr>
            <w:rStyle w:val="af2"/>
            <w:rFonts w:cs="Arial"/>
          </w:rPr>
          <w:t>9.</w:t>
        </w:r>
        <w:r w:rsidR="007B0620" w:rsidRPr="007B0620">
          <w:rPr>
            <w:rStyle w:val="af2"/>
          </w:rPr>
          <w:t xml:space="preserve"> 에러코드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27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9-1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28" w:history="1">
        <w:r w:rsidR="007B0620" w:rsidRPr="007B0620">
          <w:rPr>
            <w:rStyle w:val="af2"/>
          </w:rPr>
          <w:t>9.1. Warning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28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9-2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29" w:history="1">
        <w:r w:rsidR="007B0620" w:rsidRPr="007B0620">
          <w:rPr>
            <w:rStyle w:val="af2"/>
          </w:rPr>
          <w:t>9.2. System Error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29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9-4</w:t>
        </w:r>
        <w:r w:rsidR="007B0620" w:rsidRPr="007B0620">
          <w:rPr>
            <w:webHidden/>
          </w:rPr>
          <w:fldChar w:fldCharType="end"/>
        </w:r>
      </w:hyperlink>
    </w:p>
    <w:p w:rsidR="007B0620" w:rsidRPr="007B0620" w:rsidRDefault="00852DFF">
      <w:pPr>
        <w:pStyle w:val="20"/>
        <w:rPr>
          <w:rFonts w:cstheme="minorBidi"/>
          <w:szCs w:val="22"/>
        </w:rPr>
      </w:pPr>
      <w:hyperlink w:anchor="_Toc447198030" w:history="1">
        <w:r w:rsidR="007B0620" w:rsidRPr="007B0620">
          <w:rPr>
            <w:rStyle w:val="af2"/>
          </w:rPr>
          <w:t>9.3. Operation Error</w:t>
        </w:r>
        <w:r w:rsidR="007B0620" w:rsidRPr="007B0620">
          <w:rPr>
            <w:webHidden/>
          </w:rPr>
          <w:tab/>
        </w:r>
        <w:r w:rsidR="007B0620" w:rsidRPr="007B0620">
          <w:rPr>
            <w:webHidden/>
          </w:rPr>
          <w:fldChar w:fldCharType="begin"/>
        </w:r>
        <w:r w:rsidR="007B0620" w:rsidRPr="007B0620">
          <w:rPr>
            <w:webHidden/>
          </w:rPr>
          <w:instrText xml:space="preserve"> PAGEREF _Toc447198030 \h </w:instrText>
        </w:r>
        <w:r w:rsidR="007B0620" w:rsidRPr="007B0620">
          <w:rPr>
            <w:webHidden/>
          </w:rPr>
        </w:r>
        <w:r w:rsidR="007B0620" w:rsidRPr="007B0620">
          <w:rPr>
            <w:webHidden/>
          </w:rPr>
          <w:fldChar w:fldCharType="separate"/>
        </w:r>
        <w:r w:rsidR="00FA3F40">
          <w:rPr>
            <w:webHidden/>
          </w:rPr>
          <w:t>9-5</w:t>
        </w:r>
        <w:r w:rsidR="007B0620" w:rsidRPr="007B0620">
          <w:rPr>
            <w:webHidden/>
          </w:rPr>
          <w:fldChar w:fldCharType="end"/>
        </w:r>
      </w:hyperlink>
    </w:p>
    <w:p w:rsidR="00D937A5" w:rsidRPr="007B0620" w:rsidRDefault="00D937A5" w:rsidP="00D937A5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fldChar w:fldCharType="end"/>
      </w:r>
    </w:p>
    <w:p w:rsidR="00D937A5" w:rsidRPr="007B0620" w:rsidRDefault="00D937A5" w:rsidP="00D937A5">
      <w:pPr>
        <w:wordWrap/>
        <w:rPr>
          <w:rFonts w:ascii="굴림체" w:hAnsi="굴림체"/>
        </w:rPr>
      </w:pPr>
    </w:p>
    <w:p w:rsidR="00D937A5" w:rsidRPr="007B0620" w:rsidRDefault="00D937A5" w:rsidP="00D937A5">
      <w:pPr>
        <w:wordWrap/>
        <w:rPr>
          <w:rFonts w:ascii="굴림체" w:hAnsi="굴림체"/>
        </w:rPr>
      </w:pPr>
    </w:p>
    <w:p w:rsidR="00D937A5" w:rsidRPr="007B0620" w:rsidRDefault="00553FE5" w:rsidP="00D937A5">
      <w:pPr>
        <w:wordWrap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5E01E1AE" wp14:editId="093BBAEA">
                <wp:simplePos x="0" y="0"/>
                <wp:positionH relativeFrom="column">
                  <wp:posOffset>-63500</wp:posOffset>
                </wp:positionH>
                <wp:positionV relativeFrom="paragraph">
                  <wp:posOffset>-179705</wp:posOffset>
                </wp:positionV>
                <wp:extent cx="3060065" cy="360045"/>
                <wp:effectExtent l="0" t="0" r="6985" b="1905"/>
                <wp:wrapNone/>
                <wp:docPr id="1948" name="AutoShape 43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36004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B07B91" w:rsidRDefault="00852DFF" w:rsidP="00D937A5">
                            <w:pPr>
                              <w:ind w:leftChars="150" w:left="300"/>
                              <w:rPr>
                                <w:rFonts w:ascii="HY헤드라인M" w:eastAsia="HY헤드라인M"/>
                                <w:sz w:val="30"/>
                                <w:szCs w:val="30"/>
                              </w:rPr>
                            </w:pPr>
                            <w:r w:rsidRPr="00B07B91"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그림 목차</w:t>
                            </w:r>
                          </w:p>
                        </w:txbxContent>
                      </wps:txbx>
                      <wps:bodyPr rot="0" vert="horz" wrap="square" lIns="91440" tIns="10800" rIns="9144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3539" o:spid="_x0000_s1071" style="position:absolute;left:0;text-align:left;margin-left:-5pt;margin-top:-14.15pt;width:240.95pt;height:28.35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" fillcolor="gray" stroked="f">
                <v:textbox inset=",.3mm,,.3mm">
                  <w:txbxContent>
                    <w:p w:rsidR="00852DFF" w:rsidRPr="00B07B91" w:rsidRDefault="00852DFF" w:rsidP="00D937A5">
                      <w:pPr>
                        <w:ind w:leftChars="150" w:left="300"/>
                        <w:rPr>
                          <w:rFonts w:ascii="HY헤드라인M" w:eastAsia="HY헤드라인M"/>
                          <w:sz w:val="30"/>
                          <w:szCs w:val="30"/>
                        </w:rPr>
                      </w:pPr>
                      <w:r w:rsidRPr="00B07B91"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그림 목차</w:t>
                      </w:r>
                    </w:p>
                  </w:txbxContent>
                </v:textbox>
              </v:roundrect>
            </w:pict>
          </mc:Fallback>
        </mc:AlternateContent>
      </w:r>
      <w:r w:rsidR="00D937A5" w:rsidRPr="007B0620">
        <w:rPr>
          <w:rFonts w:ascii="굴림체" w:hAnsi="굴림체" w:hint="eastAsia"/>
        </w:rPr>
        <w:t>그림 목차</w:t>
      </w:r>
    </w:p>
    <w:p w:rsidR="00D937A5" w:rsidRPr="007B0620" w:rsidRDefault="00D937A5" w:rsidP="00D937A5">
      <w:pPr>
        <w:wordWrap/>
        <w:rPr>
          <w:rFonts w:ascii="굴림체" w:hAnsi="굴림체"/>
        </w:rPr>
      </w:pPr>
    </w:p>
    <w:p w:rsidR="00F445C6" w:rsidRDefault="00D937A5" w:rsidP="00F445C6">
      <w:pPr>
        <w:pStyle w:val="af4"/>
        <w:tabs>
          <w:tab w:val="right" w:leader="dot" w:pos="9627"/>
        </w:tabs>
        <w:ind w:left="1200" w:hanging="400"/>
        <w:rPr>
          <w:rFonts w:asciiTheme="minorHAnsi" w:eastAsiaTheme="minorEastAsia" w:hAnsiTheme="minorHAnsi" w:cstheme="minorBidi"/>
          <w:noProof/>
          <w:szCs w:val="22"/>
        </w:rPr>
      </w:pPr>
      <w:r w:rsidRPr="007B0620">
        <w:fldChar w:fldCharType="begin"/>
      </w:r>
      <w:r w:rsidRPr="007B0620">
        <w:instrText xml:space="preserve"> </w:instrText>
      </w:r>
      <w:r w:rsidRPr="007B0620">
        <w:rPr>
          <w:rFonts w:hint="eastAsia"/>
        </w:rPr>
        <w:instrText>TOC \h \z \c "그림"</w:instrText>
      </w:r>
      <w:r w:rsidRPr="007B0620">
        <w:instrText xml:space="preserve"> </w:instrText>
      </w:r>
      <w:r w:rsidRPr="007B0620">
        <w:fldChar w:fldCharType="separate"/>
      </w:r>
      <w:hyperlink w:anchor="_Toc447263739" w:history="1">
        <w:r w:rsidR="00F445C6" w:rsidRPr="003E19A3">
          <w:rPr>
            <w:rStyle w:val="af2"/>
            <w:noProof/>
          </w:rPr>
          <w:t>그림 2</w:t>
        </w:r>
        <w:r w:rsidR="00F445C6" w:rsidRPr="003E19A3">
          <w:rPr>
            <w:rStyle w:val="af2"/>
            <w:noProof/>
          </w:rPr>
          <w:noBreakHyphen/>
          <w:t>1 이더넷 상태 확인 대화상자</w:t>
        </w:r>
        <w:r w:rsidR="00F445C6">
          <w:rPr>
            <w:noProof/>
            <w:webHidden/>
          </w:rPr>
          <w:tab/>
        </w:r>
        <w:r w:rsidR="00F445C6">
          <w:rPr>
            <w:noProof/>
            <w:webHidden/>
          </w:rPr>
          <w:fldChar w:fldCharType="begin"/>
        </w:r>
        <w:r w:rsidR="00F445C6">
          <w:rPr>
            <w:noProof/>
            <w:webHidden/>
          </w:rPr>
          <w:instrText xml:space="preserve"> PAGEREF _Toc447263739 \h </w:instrText>
        </w:r>
        <w:r w:rsidR="00F445C6">
          <w:rPr>
            <w:noProof/>
            <w:webHidden/>
          </w:rPr>
        </w:r>
        <w:r w:rsidR="00F445C6">
          <w:rPr>
            <w:noProof/>
            <w:webHidden/>
          </w:rPr>
          <w:fldChar w:fldCharType="separate"/>
        </w:r>
        <w:r w:rsidR="00FA3F40">
          <w:rPr>
            <w:noProof/>
            <w:webHidden/>
          </w:rPr>
          <w:t>2-5</w:t>
        </w:r>
        <w:r w:rsidR="00F445C6">
          <w:rPr>
            <w:noProof/>
            <w:webHidden/>
          </w:rPr>
          <w:fldChar w:fldCharType="end"/>
        </w:r>
      </w:hyperlink>
    </w:p>
    <w:p w:rsidR="00F445C6" w:rsidRDefault="00852DFF" w:rsidP="00F445C6">
      <w:pPr>
        <w:pStyle w:val="af4"/>
        <w:tabs>
          <w:tab w:val="right" w:leader="dot" w:pos="9627"/>
        </w:tabs>
        <w:ind w:left="1200" w:hanging="400"/>
        <w:rPr>
          <w:rFonts w:asciiTheme="minorHAnsi" w:eastAsiaTheme="minorEastAsia" w:hAnsiTheme="minorHAnsi" w:cstheme="minorBidi"/>
          <w:noProof/>
          <w:szCs w:val="22"/>
        </w:rPr>
      </w:pPr>
      <w:hyperlink w:anchor="_Toc447263740" w:history="1">
        <w:r w:rsidR="00F445C6" w:rsidRPr="003E19A3">
          <w:rPr>
            <w:rStyle w:val="af2"/>
            <w:noProof/>
          </w:rPr>
          <w:t>그림 2</w:t>
        </w:r>
        <w:r w:rsidR="00F445C6" w:rsidRPr="003E19A3">
          <w:rPr>
            <w:rStyle w:val="af2"/>
            <w:noProof/>
          </w:rPr>
          <w:noBreakHyphen/>
          <w:t>2 협조제어 라이선스 키 등록 대화상자</w:t>
        </w:r>
        <w:r w:rsidR="00F445C6">
          <w:rPr>
            <w:noProof/>
            <w:webHidden/>
          </w:rPr>
          <w:tab/>
        </w:r>
        <w:r w:rsidR="00F445C6">
          <w:rPr>
            <w:noProof/>
            <w:webHidden/>
          </w:rPr>
          <w:fldChar w:fldCharType="begin"/>
        </w:r>
        <w:r w:rsidR="00F445C6">
          <w:rPr>
            <w:noProof/>
            <w:webHidden/>
          </w:rPr>
          <w:instrText xml:space="preserve"> PAGEREF _Toc447263740 \h </w:instrText>
        </w:r>
        <w:r w:rsidR="00F445C6">
          <w:rPr>
            <w:noProof/>
            <w:webHidden/>
          </w:rPr>
        </w:r>
        <w:r w:rsidR="00F445C6">
          <w:rPr>
            <w:noProof/>
            <w:webHidden/>
          </w:rPr>
          <w:fldChar w:fldCharType="separate"/>
        </w:r>
        <w:r w:rsidR="00FA3F40">
          <w:rPr>
            <w:noProof/>
            <w:webHidden/>
          </w:rPr>
          <w:t>2-7</w:t>
        </w:r>
        <w:r w:rsidR="00F445C6">
          <w:rPr>
            <w:noProof/>
            <w:webHidden/>
          </w:rPr>
          <w:fldChar w:fldCharType="end"/>
        </w:r>
      </w:hyperlink>
    </w:p>
    <w:p w:rsidR="00F445C6" w:rsidRDefault="00852DFF" w:rsidP="00F445C6">
      <w:pPr>
        <w:pStyle w:val="af4"/>
        <w:tabs>
          <w:tab w:val="right" w:leader="dot" w:pos="9627"/>
        </w:tabs>
        <w:ind w:left="1200" w:hanging="400"/>
        <w:rPr>
          <w:rFonts w:asciiTheme="minorHAnsi" w:eastAsiaTheme="minorEastAsia" w:hAnsiTheme="minorHAnsi" w:cstheme="minorBidi"/>
          <w:noProof/>
          <w:szCs w:val="22"/>
        </w:rPr>
      </w:pPr>
      <w:hyperlink r:id="rId16" w:anchor="_Toc447263741" w:history="1">
        <w:r w:rsidR="00F445C6" w:rsidRPr="003E19A3">
          <w:rPr>
            <w:rStyle w:val="af2"/>
            <w:noProof/>
          </w:rPr>
          <w:t>그림 6</w:t>
        </w:r>
        <w:r w:rsidR="00F445C6" w:rsidRPr="003E19A3">
          <w:rPr>
            <w:rStyle w:val="af2"/>
            <w:noProof/>
          </w:rPr>
          <w:noBreakHyphen/>
          <w:t>1 협조 그룹/로봇과 HiNet I/O</w:t>
        </w:r>
        <w:r w:rsidR="00F445C6">
          <w:rPr>
            <w:noProof/>
            <w:webHidden/>
          </w:rPr>
          <w:tab/>
        </w:r>
        <w:r w:rsidR="00F445C6">
          <w:rPr>
            <w:noProof/>
            <w:webHidden/>
          </w:rPr>
          <w:fldChar w:fldCharType="begin"/>
        </w:r>
        <w:r w:rsidR="00F445C6">
          <w:rPr>
            <w:noProof/>
            <w:webHidden/>
          </w:rPr>
          <w:instrText xml:space="preserve"> PAGEREF _Toc447263741 \h </w:instrText>
        </w:r>
        <w:r w:rsidR="00F445C6">
          <w:rPr>
            <w:noProof/>
            <w:webHidden/>
          </w:rPr>
        </w:r>
        <w:r w:rsidR="00F445C6">
          <w:rPr>
            <w:noProof/>
            <w:webHidden/>
          </w:rPr>
          <w:fldChar w:fldCharType="separate"/>
        </w:r>
        <w:r w:rsidR="00FA3F40">
          <w:rPr>
            <w:noProof/>
            <w:webHidden/>
          </w:rPr>
          <w:t>6-11</w:t>
        </w:r>
        <w:r w:rsidR="00F445C6">
          <w:rPr>
            <w:noProof/>
            <w:webHidden/>
          </w:rPr>
          <w:fldChar w:fldCharType="end"/>
        </w:r>
      </w:hyperlink>
    </w:p>
    <w:p w:rsidR="00F445C6" w:rsidRDefault="00852DFF" w:rsidP="00F445C6">
      <w:pPr>
        <w:pStyle w:val="af4"/>
        <w:tabs>
          <w:tab w:val="right" w:leader="dot" w:pos="9627"/>
        </w:tabs>
        <w:ind w:left="1200" w:hanging="400"/>
        <w:rPr>
          <w:rFonts w:asciiTheme="minorHAnsi" w:eastAsiaTheme="minorEastAsia" w:hAnsiTheme="minorHAnsi" w:cstheme="minorBidi"/>
          <w:noProof/>
          <w:szCs w:val="22"/>
        </w:rPr>
      </w:pPr>
      <w:hyperlink w:anchor="_Toc447263742" w:history="1">
        <w:r w:rsidR="00F445C6" w:rsidRPr="003E19A3">
          <w:rPr>
            <w:rStyle w:val="af2"/>
            <w:noProof/>
          </w:rPr>
          <w:t>그림 6</w:t>
        </w:r>
        <w:r w:rsidR="00F445C6" w:rsidRPr="003E19A3">
          <w:rPr>
            <w:rStyle w:val="af2"/>
            <w:noProof/>
          </w:rPr>
          <w:noBreakHyphen/>
          <w:t>2 HiNet I/O 사용 예시(그룹 1번 – 로봇 4대)</w:t>
        </w:r>
        <w:r w:rsidR="00F445C6">
          <w:rPr>
            <w:noProof/>
            <w:webHidden/>
          </w:rPr>
          <w:tab/>
        </w:r>
        <w:r w:rsidR="00F445C6">
          <w:rPr>
            <w:noProof/>
            <w:webHidden/>
          </w:rPr>
          <w:fldChar w:fldCharType="begin"/>
        </w:r>
        <w:r w:rsidR="00F445C6">
          <w:rPr>
            <w:noProof/>
            <w:webHidden/>
          </w:rPr>
          <w:instrText xml:space="preserve"> PAGEREF _Toc447263742 \h </w:instrText>
        </w:r>
        <w:r w:rsidR="00F445C6">
          <w:rPr>
            <w:noProof/>
            <w:webHidden/>
          </w:rPr>
        </w:r>
        <w:r w:rsidR="00F445C6">
          <w:rPr>
            <w:noProof/>
            <w:webHidden/>
          </w:rPr>
          <w:fldChar w:fldCharType="separate"/>
        </w:r>
        <w:r w:rsidR="00FA3F40">
          <w:rPr>
            <w:noProof/>
            <w:webHidden/>
          </w:rPr>
          <w:t>6-11</w:t>
        </w:r>
        <w:r w:rsidR="00F445C6">
          <w:rPr>
            <w:noProof/>
            <w:webHidden/>
          </w:rPr>
          <w:fldChar w:fldCharType="end"/>
        </w:r>
      </w:hyperlink>
    </w:p>
    <w:p w:rsidR="00F445C6" w:rsidRDefault="00852DFF" w:rsidP="00F445C6">
      <w:pPr>
        <w:pStyle w:val="af4"/>
        <w:tabs>
          <w:tab w:val="right" w:leader="dot" w:pos="9627"/>
        </w:tabs>
        <w:ind w:left="1200" w:hanging="400"/>
        <w:rPr>
          <w:rFonts w:asciiTheme="minorHAnsi" w:eastAsiaTheme="minorEastAsia" w:hAnsiTheme="minorHAnsi" w:cstheme="minorBidi"/>
          <w:noProof/>
          <w:szCs w:val="22"/>
        </w:rPr>
      </w:pPr>
      <w:hyperlink w:anchor="_Toc447263743" w:history="1">
        <w:r w:rsidR="00F445C6" w:rsidRPr="003E19A3">
          <w:rPr>
            <w:rStyle w:val="af2"/>
            <w:noProof/>
          </w:rPr>
          <w:t>그림 7</w:t>
        </w:r>
        <w:r w:rsidR="00F445C6" w:rsidRPr="003E19A3">
          <w:rPr>
            <w:rStyle w:val="af2"/>
            <w:noProof/>
          </w:rPr>
          <w:noBreakHyphen/>
          <w:t>1 용접조건 설정 대화상자의 협조 제어 조건 항목</w:t>
        </w:r>
        <w:r w:rsidR="00F445C6">
          <w:rPr>
            <w:noProof/>
            <w:webHidden/>
          </w:rPr>
          <w:tab/>
        </w:r>
        <w:r w:rsidR="00F445C6">
          <w:rPr>
            <w:noProof/>
            <w:webHidden/>
          </w:rPr>
          <w:fldChar w:fldCharType="begin"/>
        </w:r>
        <w:r w:rsidR="00F445C6">
          <w:rPr>
            <w:noProof/>
            <w:webHidden/>
          </w:rPr>
          <w:instrText xml:space="preserve"> PAGEREF _Toc447263743 \h </w:instrText>
        </w:r>
        <w:r w:rsidR="00F445C6">
          <w:rPr>
            <w:noProof/>
            <w:webHidden/>
          </w:rPr>
        </w:r>
        <w:r w:rsidR="00F445C6">
          <w:rPr>
            <w:noProof/>
            <w:webHidden/>
          </w:rPr>
          <w:fldChar w:fldCharType="separate"/>
        </w:r>
        <w:r w:rsidR="00FA3F40">
          <w:rPr>
            <w:noProof/>
            <w:webHidden/>
          </w:rPr>
          <w:t>7-16</w:t>
        </w:r>
        <w:r w:rsidR="00F445C6">
          <w:rPr>
            <w:noProof/>
            <w:webHidden/>
          </w:rPr>
          <w:fldChar w:fldCharType="end"/>
        </w:r>
      </w:hyperlink>
    </w:p>
    <w:p w:rsidR="00F445C6" w:rsidRDefault="00852DFF" w:rsidP="00F445C6">
      <w:pPr>
        <w:pStyle w:val="af4"/>
        <w:tabs>
          <w:tab w:val="right" w:leader="dot" w:pos="9627"/>
        </w:tabs>
        <w:ind w:left="1200" w:hanging="400"/>
        <w:rPr>
          <w:rFonts w:asciiTheme="minorHAnsi" w:eastAsiaTheme="minorEastAsia" w:hAnsiTheme="minorHAnsi" w:cstheme="minorBidi"/>
          <w:noProof/>
          <w:szCs w:val="22"/>
        </w:rPr>
      </w:pPr>
      <w:hyperlink w:anchor="_Toc447263744" w:history="1">
        <w:r w:rsidR="00F445C6" w:rsidRPr="003E19A3">
          <w:rPr>
            <w:rStyle w:val="af2"/>
            <w:bCs/>
            <w:noProof/>
          </w:rPr>
          <w:t>그림 7</w:t>
        </w:r>
        <w:r w:rsidR="00F445C6" w:rsidRPr="003E19A3">
          <w:rPr>
            <w:rStyle w:val="af2"/>
            <w:bCs/>
            <w:noProof/>
          </w:rPr>
          <w:noBreakHyphen/>
          <w:t>2 협조제어 Arc용접기능 개념도</w:t>
        </w:r>
        <w:r w:rsidR="00F445C6">
          <w:rPr>
            <w:noProof/>
            <w:webHidden/>
          </w:rPr>
          <w:tab/>
        </w:r>
        <w:r w:rsidR="00F445C6">
          <w:rPr>
            <w:noProof/>
            <w:webHidden/>
          </w:rPr>
          <w:fldChar w:fldCharType="begin"/>
        </w:r>
        <w:r w:rsidR="00F445C6">
          <w:rPr>
            <w:noProof/>
            <w:webHidden/>
          </w:rPr>
          <w:instrText xml:space="preserve"> PAGEREF _Toc447263744 \h </w:instrText>
        </w:r>
        <w:r w:rsidR="00F445C6">
          <w:rPr>
            <w:noProof/>
            <w:webHidden/>
          </w:rPr>
        </w:r>
        <w:r w:rsidR="00F445C6">
          <w:rPr>
            <w:noProof/>
            <w:webHidden/>
          </w:rPr>
          <w:fldChar w:fldCharType="separate"/>
        </w:r>
        <w:r w:rsidR="00FA3F40">
          <w:rPr>
            <w:noProof/>
            <w:webHidden/>
          </w:rPr>
          <w:t>7-18</w:t>
        </w:r>
        <w:r w:rsidR="00F445C6">
          <w:rPr>
            <w:noProof/>
            <w:webHidden/>
          </w:rPr>
          <w:fldChar w:fldCharType="end"/>
        </w:r>
      </w:hyperlink>
    </w:p>
    <w:p w:rsidR="00D937A5" w:rsidRPr="007B0620" w:rsidRDefault="00D937A5" w:rsidP="00F70596">
      <w:pPr>
        <w:pStyle w:val="30"/>
      </w:pPr>
      <w:r w:rsidRPr="007B0620">
        <w:fldChar w:fldCharType="end"/>
      </w:r>
    </w:p>
    <w:p w:rsidR="00D937A5" w:rsidRPr="007B0620" w:rsidRDefault="00D937A5" w:rsidP="00D937A5">
      <w:pPr>
        <w:wordWrap/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D937A5" w:rsidRPr="007B0620" w:rsidRDefault="00D937A5" w:rsidP="00D937A5">
      <w:pPr>
        <w:wordWrap/>
        <w:rPr>
          <w:rFonts w:ascii="굴림체" w:hAnsi="굴림체"/>
        </w:rPr>
      </w:pPr>
    </w:p>
    <w:p w:rsidR="00D937A5" w:rsidRPr="007B0620" w:rsidRDefault="00553FE5" w:rsidP="00D937A5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537E494C" wp14:editId="2ECEBB7B">
                <wp:simplePos x="0" y="0"/>
                <wp:positionH relativeFrom="column">
                  <wp:posOffset>-63500</wp:posOffset>
                </wp:positionH>
                <wp:positionV relativeFrom="paragraph">
                  <wp:posOffset>-186055</wp:posOffset>
                </wp:positionV>
                <wp:extent cx="3060065" cy="360045"/>
                <wp:effectExtent l="0" t="0" r="6985" b="1905"/>
                <wp:wrapNone/>
                <wp:docPr id="1947" name="AutoShape 43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36004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2DFF" w:rsidRPr="00B07B91" w:rsidRDefault="00852DFF" w:rsidP="00D937A5">
                            <w:pPr>
                              <w:ind w:leftChars="150" w:left="300"/>
                              <w:rPr>
                                <w:rFonts w:ascii="HY헤드라인M" w:eastAsia="HY헤드라인M"/>
                                <w:sz w:val="30"/>
                                <w:szCs w:val="30"/>
                              </w:rPr>
                            </w:pPr>
                            <w:r w:rsidRPr="00B07B91">
                              <w:rPr>
                                <w:rFonts w:ascii="HY헤드라인M" w:eastAsia="HY헤드라인M" w:cs="Arial" w:hint="eastAsia"/>
                                <w:color w:val="FFFFFF"/>
                                <w:sz w:val="30"/>
                                <w:szCs w:val="30"/>
                              </w:rPr>
                              <w:t>표 목차</w:t>
                            </w:r>
                          </w:p>
                        </w:txbxContent>
                      </wps:txbx>
                      <wps:bodyPr rot="0" vert="horz" wrap="square" lIns="91440" tIns="10800" rIns="9144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3540" o:spid="_x0000_s1072" style="position:absolute;left:0;text-align:left;margin-left:-5pt;margin-top:-14.65pt;width:240.95pt;height:28.3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" fillcolor="gray" stroked="f">
                <v:textbox inset=",.3mm,,.3mm">
                  <w:txbxContent>
                    <w:p w:rsidR="00852DFF" w:rsidRPr="00B07B91" w:rsidRDefault="00852DFF" w:rsidP="00D937A5">
                      <w:pPr>
                        <w:ind w:leftChars="150" w:left="300"/>
                        <w:rPr>
                          <w:rFonts w:ascii="HY헤드라인M" w:eastAsia="HY헤드라인M"/>
                          <w:sz w:val="30"/>
                          <w:szCs w:val="30"/>
                        </w:rPr>
                      </w:pPr>
                      <w:r w:rsidRPr="00B07B91">
                        <w:rPr>
                          <w:rFonts w:ascii="HY헤드라인M" w:eastAsia="HY헤드라인M" w:cs="Arial" w:hint="eastAsia"/>
                          <w:color w:val="FFFFFF"/>
                          <w:sz w:val="30"/>
                          <w:szCs w:val="30"/>
                        </w:rPr>
                        <w:t>표 목차</w:t>
                      </w:r>
                    </w:p>
                  </w:txbxContent>
                </v:textbox>
              </v:roundrect>
            </w:pict>
          </mc:Fallback>
        </mc:AlternateContent>
      </w:r>
      <w:r w:rsidR="00D937A5" w:rsidRPr="007B0620">
        <w:rPr>
          <w:rFonts w:ascii="굴림체" w:hAnsi="굴림체" w:hint="eastAsia"/>
        </w:rPr>
        <w:t>표 목차</w:t>
      </w:r>
    </w:p>
    <w:p w:rsidR="00D937A5" w:rsidRPr="007B0620" w:rsidRDefault="00D937A5" w:rsidP="00D937A5">
      <w:pPr>
        <w:wordWrap/>
        <w:spacing w:line="360" w:lineRule="auto"/>
        <w:rPr>
          <w:rFonts w:ascii="굴림체" w:hAnsi="굴림체"/>
        </w:rPr>
      </w:pPr>
    </w:p>
    <w:p w:rsidR="00F445C6" w:rsidRDefault="003A1DE2" w:rsidP="00F445C6">
      <w:pPr>
        <w:pStyle w:val="af4"/>
        <w:tabs>
          <w:tab w:val="right" w:leader="dot" w:pos="9627"/>
        </w:tabs>
        <w:ind w:left="1200" w:hanging="400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c "표" </w:instrText>
      </w:r>
      <w:r>
        <w:fldChar w:fldCharType="separate"/>
      </w:r>
      <w:r w:rsidR="00F445C6">
        <w:rPr>
          <w:noProof/>
        </w:rPr>
        <w:t>표 1</w:t>
      </w:r>
      <w:r w:rsidR="00F445C6">
        <w:rPr>
          <w:noProof/>
        </w:rPr>
        <w:noBreakHyphen/>
        <w:t>1 협조 제어 사양</w:t>
      </w:r>
      <w:r w:rsidR="00F445C6">
        <w:rPr>
          <w:noProof/>
        </w:rPr>
        <w:tab/>
      </w:r>
      <w:r w:rsidR="00F445C6">
        <w:rPr>
          <w:noProof/>
        </w:rPr>
        <w:fldChar w:fldCharType="begin"/>
      </w:r>
      <w:r w:rsidR="00F445C6">
        <w:rPr>
          <w:noProof/>
        </w:rPr>
        <w:instrText xml:space="preserve"> PAGEREF _Toc447263747 \h </w:instrText>
      </w:r>
      <w:r w:rsidR="00F445C6">
        <w:rPr>
          <w:noProof/>
        </w:rPr>
      </w:r>
      <w:r w:rsidR="00F445C6">
        <w:rPr>
          <w:noProof/>
        </w:rPr>
        <w:fldChar w:fldCharType="separate"/>
      </w:r>
      <w:r w:rsidR="00FA3F40">
        <w:rPr>
          <w:noProof/>
        </w:rPr>
        <w:t>1-3</w:t>
      </w:r>
      <w:r w:rsidR="00F445C6">
        <w:rPr>
          <w:noProof/>
        </w:rPr>
        <w:fldChar w:fldCharType="end"/>
      </w:r>
    </w:p>
    <w:p w:rsidR="00F445C6" w:rsidRDefault="00F445C6" w:rsidP="00F445C6">
      <w:pPr>
        <w:pStyle w:val="af4"/>
        <w:tabs>
          <w:tab w:val="right" w:leader="dot" w:pos="9627"/>
        </w:tabs>
        <w:ind w:left="1200" w:hanging="400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표 2</w:t>
      </w:r>
      <w:r>
        <w:rPr>
          <w:noProof/>
        </w:rPr>
        <w:noBreakHyphen/>
        <w:t>1 협조제어 요구사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7263748 \h </w:instrText>
      </w:r>
      <w:r>
        <w:rPr>
          <w:noProof/>
        </w:rPr>
      </w:r>
      <w:r>
        <w:rPr>
          <w:noProof/>
        </w:rPr>
        <w:fldChar w:fldCharType="separate"/>
      </w:r>
      <w:r w:rsidR="00FA3F40">
        <w:rPr>
          <w:noProof/>
        </w:rPr>
        <w:t>2-4</w:t>
      </w:r>
      <w:r>
        <w:rPr>
          <w:noProof/>
        </w:rPr>
        <w:fldChar w:fldCharType="end"/>
      </w:r>
    </w:p>
    <w:p w:rsidR="00D937A5" w:rsidRPr="007B0620" w:rsidRDefault="003A1DE2" w:rsidP="008D1519">
      <w:pPr>
        <w:wordWrap/>
        <w:rPr>
          <w:rFonts w:ascii="굴림체" w:hAnsi="굴림체"/>
        </w:rPr>
      </w:pPr>
      <w:r>
        <w:rPr>
          <w:rFonts w:ascii="굴림체" w:hAnsi="굴림체"/>
        </w:rPr>
        <w:fldChar w:fldCharType="end"/>
      </w:r>
    </w:p>
    <w:p w:rsidR="008E4900" w:rsidRPr="007B0620" w:rsidRDefault="008E4900" w:rsidP="00150861">
      <w:pPr>
        <w:wordWrap/>
        <w:spacing w:line="360" w:lineRule="auto"/>
        <w:rPr>
          <w:rFonts w:ascii="굴림체" w:hAnsi="굴림체"/>
        </w:rPr>
        <w:sectPr w:rsidR="008E4900" w:rsidRPr="007B0620" w:rsidSect="005402B1">
          <w:headerReference w:type="even" r:id="rId17"/>
          <w:headerReference w:type="default" r:id="rId18"/>
          <w:footerReference w:type="even" r:id="rId19"/>
          <w:footerReference w:type="default" r:id="rId20"/>
          <w:pgSz w:w="11906" w:h="16838" w:code="9"/>
          <w:pgMar w:top="851" w:right="851" w:bottom="1134" w:left="851" w:header="284" w:footer="567" w:gutter="567"/>
          <w:pgNumType w:fmt="lowerRoman" w:start="1"/>
          <w:cols w:space="720"/>
          <w:docGrid w:linePitch="271"/>
        </w:sectPr>
      </w:pPr>
    </w:p>
    <w:p w:rsidR="00B1095B" w:rsidRPr="007B0620" w:rsidRDefault="00553FE5" w:rsidP="00150861">
      <w:pPr>
        <w:wordWrap/>
        <w:spacing w:line="360" w:lineRule="auto"/>
        <w:rPr>
          <w:rFonts w:ascii="굴림체" w:hAnsi="굴림체"/>
          <w:snapToGrid w:val="0"/>
        </w:rPr>
      </w:pPr>
      <w:r w:rsidRPr="007B0620">
        <w:rPr>
          <w:rFonts w:ascii="굴림체" w:hAnsi="굴림체"/>
          <w:noProof/>
        </w:rPr>
        <w:lastRenderedPageBreak/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4BFB337A" wp14:editId="7EF2A855">
                <wp:simplePos x="0" y="0"/>
                <wp:positionH relativeFrom="column">
                  <wp:posOffset>-910590</wp:posOffset>
                </wp:positionH>
                <wp:positionV relativeFrom="paragraph">
                  <wp:posOffset>-911860</wp:posOffset>
                </wp:positionV>
                <wp:extent cx="7560310" cy="10692130"/>
                <wp:effectExtent l="0" t="0" r="0" b="0"/>
                <wp:wrapNone/>
                <wp:docPr id="105089" name="Group 7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0310" cy="10692130"/>
                          <a:chOff x="0" y="0"/>
                          <a:chExt cx="11906" cy="16838"/>
                        </a:xfrm>
                      </wpg:grpSpPr>
                      <wps:wsp>
                        <wps:cNvPr id="105090" name="Rectangle 40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906" cy="168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5091" name="Group 40790"/>
                        <wpg:cNvGrpSpPr>
                          <a:grpSpLocks/>
                        </wpg:cNvGrpSpPr>
                        <wpg:grpSpPr bwMode="auto">
                          <a:xfrm>
                            <a:off x="136" y="6103"/>
                            <a:ext cx="11634" cy="4632"/>
                            <a:chOff x="134" y="5754"/>
                            <a:chExt cx="11634" cy="4632"/>
                          </a:xfrm>
                        </wpg:grpSpPr>
                        <wpg:grpSp>
                          <wpg:cNvPr id="105092" name="Group 40791"/>
                          <wpg:cNvGrpSpPr>
                            <a:grpSpLocks/>
                          </wpg:cNvGrpSpPr>
                          <wpg:grpSpPr bwMode="auto">
                            <a:xfrm rot="10800000">
                              <a:off x="134" y="5754"/>
                              <a:ext cx="11634" cy="4632"/>
                              <a:chOff x="134" y="5433"/>
                              <a:chExt cx="11634" cy="4632"/>
                            </a:xfrm>
                          </wpg:grpSpPr>
                          <wpg:grpSp>
                            <wpg:cNvPr id="105093" name="Group 4079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1468" y="5433"/>
                                <a:ext cx="300" cy="4632"/>
                                <a:chOff x="218" y="5433"/>
                                <a:chExt cx="300" cy="4632"/>
                              </a:xfrm>
                            </wpg:grpSpPr>
                            <wpg:grpSp>
                              <wpg:cNvPr id="105094" name="Group 4079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18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095" name="Oval 407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96" name="Oval 407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97" name="Oval 407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98" name="Oval 407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99" name="Oval 407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00" name="Oval 407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01" name="Oval 4080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102" name="Oval 408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103" name="Oval 408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104" name="Group 4080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901" y="5433"/>
                                <a:ext cx="300" cy="4632"/>
                                <a:chOff x="803" y="5433"/>
                                <a:chExt cx="300" cy="4632"/>
                              </a:xfrm>
                            </wpg:grpSpPr>
                            <wpg:grpSp>
                              <wpg:cNvPr id="105105" name="Group 4080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0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106" name="Oval 408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07" name="Oval 408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08" name="Oval 408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09" name="Oval 408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10" name="Oval 408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11" name="Oval 408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12" name="Oval 408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113" name="Oval 408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114" name="Oval 408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115" name="Group 4081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334" y="5433"/>
                                <a:ext cx="300" cy="4632"/>
                                <a:chOff x="1389" y="5433"/>
                                <a:chExt cx="300" cy="4632"/>
                              </a:xfrm>
                            </wpg:grpSpPr>
                            <wpg:grpSp>
                              <wpg:cNvPr id="105116" name="Group 4081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38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117" name="Oval 408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18" name="Oval 408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19" name="Oval 408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20" name="Oval 408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21" name="Oval 408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22" name="Oval 408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23" name="Oval 408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124" name="Oval 408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125" name="Oval 408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126" name="Group 4082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767" y="5433"/>
                                <a:ext cx="300" cy="4632"/>
                                <a:chOff x="1975" y="5433"/>
                                <a:chExt cx="300" cy="4632"/>
                              </a:xfrm>
                            </wpg:grpSpPr>
                            <wpg:grpSp>
                              <wpg:cNvPr id="105127" name="Group 408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7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128" name="Oval 408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29" name="Oval 408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30" name="Oval 408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31" name="Oval 408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32" name="Oval 408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33" name="Oval 408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34" name="Oval 4083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135" name="Oval 408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136" name="Oval 408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137" name="Group 4083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201" y="5433"/>
                                <a:ext cx="300" cy="4632"/>
                                <a:chOff x="2561" y="5433"/>
                                <a:chExt cx="300" cy="4632"/>
                              </a:xfrm>
                            </wpg:grpSpPr>
                            <wpg:grpSp>
                              <wpg:cNvPr id="105138" name="Group 4083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56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139" name="Oval 408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40" name="Oval 408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41" name="Oval 408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42" name="Oval 408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43" name="Oval 408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44" name="Oval 408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45" name="Oval 4084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146" name="Oval 408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147" name="Oval 408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148" name="Group 4084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634" y="5433"/>
                                <a:ext cx="300" cy="4632"/>
                                <a:chOff x="3147" y="5433"/>
                                <a:chExt cx="300" cy="4632"/>
                              </a:xfrm>
                            </wpg:grpSpPr>
                            <wpg:grpSp>
                              <wpg:cNvPr id="105149" name="Group 4084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14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150" name="Oval 408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51" name="Oval 408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52" name="Oval 408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53" name="Oval 408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54" name="Oval 408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55" name="Oval 408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56" name="Oval 408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157" name="Oval 408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158" name="Oval 408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159" name="Group 4085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067" y="5433"/>
                                <a:ext cx="300" cy="4632"/>
                                <a:chOff x="3733" y="5433"/>
                                <a:chExt cx="300" cy="4632"/>
                              </a:xfrm>
                            </wpg:grpSpPr>
                            <wpg:grpSp>
                              <wpg:cNvPr id="105160" name="Group 4085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73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161" name="Oval 408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62" name="Oval 408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63" name="Oval 408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64" name="Oval 408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65" name="Oval 408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66" name="Oval 408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67" name="Oval 4086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168" name="Oval 408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169" name="Oval 408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170" name="Group 4086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501" y="5433"/>
                                <a:ext cx="300" cy="4632"/>
                                <a:chOff x="4319" y="5433"/>
                                <a:chExt cx="300" cy="4632"/>
                              </a:xfrm>
                            </wpg:grpSpPr>
                            <wpg:grpSp>
                              <wpg:cNvPr id="105171" name="Group 4087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1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172" name="Oval 408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73" name="Oval 408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74" name="Oval 408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75" name="Oval 408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76" name="Oval 408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77" name="Oval 408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78" name="Oval 408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179" name="Oval 408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180" name="Oval 408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181" name="Group 4088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934" y="5433"/>
                                <a:ext cx="300" cy="4632"/>
                                <a:chOff x="4905" y="5433"/>
                                <a:chExt cx="300" cy="4632"/>
                              </a:xfrm>
                            </wpg:grpSpPr>
                            <wpg:grpSp>
                              <wpg:cNvPr id="105182" name="Group 4088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90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183" name="Oval 408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84" name="Oval 408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85" name="Oval 408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86" name="Oval 408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87" name="Oval 408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88" name="Oval 408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89" name="Oval 408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190" name="Oval 408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191" name="Oval 408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192" name="Group 4089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367" y="5433"/>
                                <a:ext cx="300" cy="4632"/>
                                <a:chOff x="5491" y="5433"/>
                                <a:chExt cx="300" cy="4632"/>
                              </a:xfrm>
                            </wpg:grpSpPr>
                            <wpg:grpSp>
                              <wpg:cNvPr id="105193" name="Group 4089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49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194" name="Oval 408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95" name="Oval 408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96" name="Oval 408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97" name="Oval 408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98" name="Oval 408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199" name="Oval 408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00" name="Oval 408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201" name="Oval 409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202" name="Oval 409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203" name="Group 4090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801" y="5433"/>
                                <a:ext cx="300" cy="4632"/>
                                <a:chOff x="6077" y="5433"/>
                                <a:chExt cx="300" cy="4632"/>
                              </a:xfrm>
                            </wpg:grpSpPr>
                            <wpg:grpSp>
                              <wpg:cNvPr id="105204" name="Group 4090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07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205" name="Oval 409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06" name="Oval 409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07" name="Oval 409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08" name="Oval 409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09" name="Oval 409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10" name="Oval 409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11" name="Oval 409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212" name="Oval 409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213" name="Oval 409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214" name="Group 4091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234" y="5433"/>
                                <a:ext cx="300" cy="4632"/>
                                <a:chOff x="6663" y="5433"/>
                                <a:chExt cx="300" cy="4632"/>
                              </a:xfrm>
                            </wpg:grpSpPr>
                            <wpg:grpSp>
                              <wpg:cNvPr id="105215" name="Group 4091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66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216" name="Oval 409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17" name="Oval 409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18" name="Oval 409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19" name="Oval 409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20" name="Oval 409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21" name="Oval 409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22" name="Oval 409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223" name="Oval 409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224" name="Oval 409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225" name="Group 4092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667" y="5433"/>
                                <a:ext cx="300" cy="4632"/>
                                <a:chOff x="7249" y="5433"/>
                                <a:chExt cx="300" cy="4632"/>
                              </a:xfrm>
                            </wpg:grpSpPr>
                            <wpg:grpSp>
                              <wpg:cNvPr id="105226" name="Group 4092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24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227" name="Oval 409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28" name="Oval 409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29" name="Oval 409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30" name="Oval 409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31" name="Oval 409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32" name="Oval 409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33" name="Oval 409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234" name="Oval 409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235" name="Oval 409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236" name="Group 4093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100" y="5433"/>
                                <a:ext cx="300" cy="4632"/>
                                <a:chOff x="7835" y="5433"/>
                                <a:chExt cx="300" cy="4632"/>
                              </a:xfrm>
                            </wpg:grpSpPr>
                            <wpg:grpSp>
                              <wpg:cNvPr id="105237" name="Group 4093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83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238" name="Oval 409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39" name="Oval 409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40" name="Oval 409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41" name="Oval 409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42" name="Oval 409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43" name="Oval 409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44" name="Oval 409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245" name="Oval 409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246" name="Oval 409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247" name="Group 4094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3534" y="5433"/>
                                <a:ext cx="300" cy="4632"/>
                                <a:chOff x="8421" y="5433"/>
                                <a:chExt cx="300" cy="4632"/>
                              </a:xfrm>
                            </wpg:grpSpPr>
                            <wpg:grpSp>
                              <wpg:cNvPr id="105248" name="Group 4094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42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249" name="Oval 4094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50" name="Oval 409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51" name="Oval 409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52" name="Oval 409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53" name="Oval 409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54" name="Oval 409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55" name="Oval 409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256" name="Oval 409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257" name="Oval 409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258" name="Group 4095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967" y="5433"/>
                                <a:ext cx="300" cy="4632"/>
                                <a:chOff x="9007" y="5433"/>
                                <a:chExt cx="300" cy="4632"/>
                              </a:xfrm>
                            </wpg:grpSpPr>
                            <wpg:grpSp>
                              <wpg:cNvPr id="105259" name="Group 4095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00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260" name="Oval 4095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61" name="Oval 409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62" name="Oval 409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63" name="Oval 409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64" name="Oval 409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65" name="Oval 409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66" name="Oval 409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267" name="Oval 409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268" name="Oval 409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269" name="Group 4096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400" y="5433"/>
                                <a:ext cx="300" cy="4632"/>
                                <a:chOff x="9593" y="5433"/>
                                <a:chExt cx="300" cy="4632"/>
                              </a:xfrm>
                            </wpg:grpSpPr>
                            <wpg:grpSp>
                              <wpg:cNvPr id="105270" name="Group 4096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59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271" name="Oval 409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72" name="Oval 409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73" name="Oval 409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74" name="Oval 409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75" name="Oval 409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76" name="Oval 409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77" name="Oval 409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278" name="Oval 409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279" name="Oval 409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280" name="Group 4097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834" y="5433"/>
                                <a:ext cx="300" cy="4632"/>
                                <a:chOff x="10179" y="5433"/>
                                <a:chExt cx="300" cy="4632"/>
                              </a:xfrm>
                            </wpg:grpSpPr>
                            <wpg:grpSp>
                              <wpg:cNvPr id="105281" name="Group 4098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17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282" name="Oval 409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83" name="Oval 409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84" name="Oval 409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85" name="Oval 409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86" name="Oval 409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87" name="Oval 409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88" name="Oval 409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289" name="Oval 409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290" name="Oval 409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291" name="Group 4099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267" y="5433"/>
                                <a:ext cx="300" cy="4632"/>
                                <a:chOff x="10765" y="5433"/>
                                <a:chExt cx="300" cy="4632"/>
                              </a:xfrm>
                            </wpg:grpSpPr>
                            <wpg:grpSp>
                              <wpg:cNvPr id="105292" name="Group 4099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76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293" name="Oval 409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94" name="Oval 409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95" name="Oval 409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96" name="Oval 409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97" name="Oval 409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98" name="Oval 409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299" name="Oval 409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300" name="Oval 409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301" name="Oval 410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302" name="Group 4100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00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5303" name="Group 4100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304" name="Oval 4100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05" name="Oval 410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06" name="Oval 410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07" name="Oval 410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08" name="Oval 410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09" name="Oval 410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10" name="Oval 410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311" name="Oval 410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312" name="Oval 410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313" name="Group 4101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34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5314" name="Group 410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315" name="Oval 4101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16" name="Oval 410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17" name="Oval 410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18" name="Oval 410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19" name="Oval 410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20" name="Oval 410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21" name="Oval 410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322" name="Oval 410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323" name="Oval 410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105324" name="Group 41023"/>
                          <wpg:cNvGrpSpPr>
                            <a:grpSpLocks/>
                          </wpg:cNvGrpSpPr>
                          <wpg:grpSpPr bwMode="auto">
                            <a:xfrm>
                              <a:off x="6934" y="6085"/>
                              <a:ext cx="3969" cy="3969"/>
                              <a:chOff x="6934" y="6085"/>
                              <a:chExt cx="3969" cy="3969"/>
                            </a:xfrm>
                          </wpg:grpSpPr>
                          <wps:wsp>
                            <wps:cNvPr id="105325" name="Oval 410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34" y="6085"/>
                                <a:ext cx="3969" cy="396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B2B2B2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5326" name="Oval 410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76" y="6227"/>
                                <a:ext cx="3685" cy="36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0808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05327" name="Text Box 41026"/>
                        <wps:cNvSpPr txBox="1">
                          <a:spLocks noChangeArrowheads="1"/>
                        </wps:cNvSpPr>
                        <wps:spPr bwMode="auto">
                          <a:xfrm>
                            <a:off x="7078" y="7203"/>
                            <a:ext cx="3685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B85BF7" w:rsidRDefault="00852DFF" w:rsidP="008D1519">
                              <w:pPr>
                                <w:jc w:val="center"/>
                                <w:rPr>
                                  <w:rFonts w:ascii="Arial" w:eastAsia="HY헤드라인M" w:hAnsi="Arial" w:cs="Arial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</w:pPr>
                              <w:r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>1</w:t>
                              </w:r>
                              <w:r w:rsidRPr="00B85BF7"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 xml:space="preserve"> </w:t>
                              </w:r>
                            </w:p>
                            <w:p w:rsidR="00852DFF" w:rsidRPr="008D1519" w:rsidRDefault="00852DFF" w:rsidP="008D1519">
                              <w:pPr>
                                <w:jc w:val="center"/>
                                <w:rPr>
                                  <w:rFonts w:ascii="HY헤드라인M" w:eastAsia="HY헤드라인M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rFonts w:ascii="HY헤드라인M" w:eastAsia="HY헤드라인M" w:hint="eastAsia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  <w:t>개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3865" o:spid="_x0000_s1073" style="position:absolute;left:0;text-align:left;margin-left:-71.7pt;margin-top:-71.8pt;width:595.3pt;height:841.9pt;z-index:251650560" coordsize="11906,16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">
                <v:rect id="Rectangle 40789" o:spid="_x0000_s1074" style="position:absolute;width:11906;height:16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5HHcMA&#10;AADfAAAADwAAAGRycy9kb3ducmV2LnhtbERPTWvCQBC9F/wPywi91V1bDTV1lVIQCtZDY6HXITsm&#10;odnZmF01/nvnUPD4eN/L9eBbdaY+NoEtTCcGFHEZXMOVhZ/95ukVVEzIDtvAZOFKEdar0cMScxcu&#10;/E3nIlVKQjjmaKFOqcu1jmVNHuMkdMTCHULvMQnsK+16vEi4b/WzMZn22LA01NjRR03lX3HyFjCb&#10;uePu8PK1354yXFSD2cx/jbWP4+H9DVSiId3F/+5PJ/PN3CzkgfwRAHp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5HHcMAAADfAAAADwAAAAAAAAAAAAAAAACYAgAAZHJzL2Rv&#10;d25yZXYueG1sUEsFBgAAAAAEAAQA9QAAAIgDAAAAAA==&#10;" stroked="f"/>
                <v:group id="Group 40790" o:spid="_x0000_s1075" style="position:absolute;left:136;top:6103;width:11634;height:4632" coordorigin="134,5754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tfZDcQAAADfAAAA&#10;DwAAAAAAAAAAAAAAAACqAgAAZHJzL2Rvd25yZXYueG1sUEsFBgAAAAAEAAQA+gAAAJsDAAAAAA==&#10;">
                  <v:group id="Group 40791" o:spid="_x0000_s1076" style="position:absolute;left:134;top:5754;width:11634;height:4632;rotation:180" coordorigin="134,5433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jIgrowwAAAN8AAAAP&#10;AAAAAAAAAAAAAAAAAKoCAABkcnMvZG93bnJldi54bWxQSwUGAAAAAAQABAD6AAAAmgMAAAAA&#10;">
                    <v:group id="Group 40792" o:spid="_x0000_s1077" style="position:absolute;left:11468;top:5433;width:300;height:4632;rotation:180" coordorigin="218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xur3PCAAAA3wAAAA8A&#10;AAAAAAAAAAAAAAAAqgIAAGRycy9kb3ducmV2LnhtbFBLBQYAAAAABAAEAPoAAACZAwAAAAA=&#10;">
                      <v:group id="Group 40793" o:spid="_x0000_s1078" style="position:absolute;left:218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qgepXFAAAA3wAA&#10;AA8AAAAAAAAAAAAAAAAAqgIAAGRycy9kb3ducmV2LnhtbFBLBQYAAAAABAAEAPoAAACcAwAAAAA=&#10;">
                        <v:oval id="Oval 40794" o:spid="_x0000_s107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owi8UA&#10;AADfAAAADwAAAGRycy9kb3ducmV2LnhtbERPXUvDMBR9F/Yfwh345pLKNrUuLXMoTETdOvH50ty1&#10;Zc1NabKt/vtFEHw8nO9FPthWnKj3jWMNyUSBIC6dabjS8LV7ubkH4QOywdYxafghD3k2ulpgatyZ&#10;t3QqQiViCPsUNdQhdKmUvqzJop+4jjhye9dbDBH2lTQ9nmO4beWtUnNpseHYUGNHq5rKQ3G0Gja7&#10;9Wvy+TT9UN+H9/lb99yUyV2h9fV4WD6CCDSEf/Gfe23ifDVTDzP4/RMByO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ujCLxQAAAN8AAAAPAAAAAAAAAAAAAAAAAJgCAABkcnMv&#10;ZG93bnJldi54bWxQSwUGAAAAAAQABAD1AAAAigMAAAAA&#10;" fillcolor="silver" stroked="f"/>
                        <v:oval id="Oval 40795" o:spid="_x0000_s108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iu/MUA&#10;AADfAAAADwAAAGRycy9kb3ducmV2LnhtbERPXUvDMBR9F/Yfwh34tiUVrVttOlQUJkPdOvH50lzb&#10;suamNHGr/94IAx8P5ztfjbYTRxp861hDMlcgiCtnWq41fOyfZwsQPiAb7ByThh/ysComFzlmxp14&#10;R8cy1CKGsM9QQxNCn0npq4Ys+rnriSP35QaLIcKhlmbAUwy3nbxSKpUWW44NDfb02FB1KL+thu1+&#10;/ZK8P1y/qc/Da7rpn9oquS21vpyO93cgAo3hX3x2r02cr27UMoW/PxG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K78xQAAAN8AAAAPAAAAAAAAAAAAAAAAAJgCAABkcnMv&#10;ZG93bnJldi54bWxQSwUGAAAAAAQABAD1AAAAigMAAAAA&#10;" fillcolor="silver" stroked="f"/>
                        <v:oval id="Oval 40796" o:spid="_x0000_s108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QLZ8UA&#10;AADfAAAADwAAAGRycy9kb3ducmV2LnhtbERPXUvDMBR9F/Yfwh345pLK3LQuLXMoTETdOvH50ty1&#10;Zc1NabKt/vtFEHw8nO9FPthWnKj3jWMNyUSBIC6dabjS8LV7ubkH4QOywdYxafghD3k2ulpgatyZ&#10;t3QqQiViCPsUNdQhdKmUvqzJop+4jjhye9dbDBH2lTQ9nmO4beWtUjNpseHYUGNHq5rKQ3G0Gja7&#10;9Wvy+TT9UN+H99lb99yUybzQ+no8LB9BBBrCv/jPvTZxvrpTD3P4/RMByO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JAtnxQAAAN8AAAAPAAAAAAAAAAAAAAAAAJgCAABkcnMv&#10;ZG93bnJldi54bWxQSwUGAAAAAAQABAD1AAAAigMAAAAA&#10;" fillcolor="silver" stroked="f"/>
                        <v:oval id="Oval 40797" o:spid="_x0000_s108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ufFcUA&#10;AADfAAAADwAAAGRycy9kb3ducmV2LnhtbERPTUvDQBC9C/6HZQRv7W5Ea43dFhWFFtG2qXgesmMS&#10;mp0N2bVN/71zKHh8vO/ZYvCtOlAfm8AWsrEBRVwG13Bl4Wv3NpqCignZYRuYLJwowmJ+eTHD3IUj&#10;b+lQpEpJCMccLdQpdbnWsazJYxyHjli4n9B7TAL7SrsejxLuW31jzER7bFgaauzopaZyX/x6C5vd&#10;cpWtn28/zff+Y/LevTZldl9Ye301PD2CSjSkf/HZvXQy39yZBxksfwSAn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u58VxQAAAN8AAAAPAAAAAAAAAAAAAAAAAJgCAABkcnMv&#10;ZG93bnJldi54bWxQSwUGAAAAAAQABAD1AAAAigMAAAAA&#10;" fillcolor="silver" stroked="f"/>
                        <v:oval id="Oval 40798" o:spid="_x0000_s108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c6jsUA&#10;AADfAAAADwAAAGRycy9kb3ducmV2LnhtbERPXWvCMBR9H/gfwhX2NpPKdNoZxY0NHOLUKj5fmru2&#10;2NyUJtP675fBYI+H8z1bdLYWF2p95VhDMlAgiHNnKi40HA/vDxMQPiAbrB2Thht5WMx7dzNMjbvy&#10;ni5ZKEQMYZ+ihjKEJpXS5yVZ9APXEEfuy7UWQ4RtIU2L1xhuazlUaiwtVhwbSmzotaT8nH1bDbvD&#10;6iPZvjx+qtN5M143b1WePGVa3/e75TOIQF34F/+5VybOVyM1ncLvnwhAz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9zqOxQAAAN8AAAAPAAAAAAAAAAAAAAAAAJgCAABkcnMv&#10;ZG93bnJldi54bWxQSwUGAAAAAAQABAD1AAAAigMAAAAA&#10;" fillcolor="silver" stroked="f"/>
                        <v:oval id="Oval 40799" o:spid="_x0000_s108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YJCcUA&#10;AADfAAAADwAAAGRycy9kb3ducmV2LnhtbERPS2vCQBC+C/0PyxR6q7uRakvqKq20oBT7iKXnITtN&#10;gtnZkF01/vvOoeDx43vPl4Nv1ZH62AS2kI0NKOIyuIYrC9+719sHUDEhO2wDk4UzRVgurkZzzF04&#10;8Rcdi1QpCeGYo4U6pS7XOpY1eYzj0BEL9xt6j0lgX2nX40nCfasnxsy0x4alocaOVjWV++LgLXzu&#10;1pvs4/nu3fzst7O37qUps/vC2pvr4ekRVKIhXcT/7rWT+WaaGXkgfwSAXv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JgkJxQAAAN8AAAAPAAAAAAAAAAAAAAAAAJgCAABkcnMv&#10;ZG93bnJldi54bWxQSwUGAAAAAAQABAD1AAAAigMAAAAA&#10;" fillcolor="silver" stroked="f"/>
                        <v:oval id="Oval 40800" o:spid="_x0000_s108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qsksUA&#10;AADfAAAADwAAAGRycy9kb3ducmV2LnhtbERPXWvCMBR9H/gfwh3sbSYZU0dnFDcmKEPd6tjzpblr&#10;i81NaaLWf28Ggz0ezvd03rtGnKgLtWcDeqhAEBfe1lwa+Nov759AhIhssfFMBi4UYD4b3Ewxs/7M&#10;n3TKYylSCIcMDVQxtpmUoajIYRj6ljhxP75zGBPsSmk7PKdw18gHpcbSYc2pocKWXisqDvnRGfjY&#10;r9Z69/K4Vd+Hzfi9fasLPcmNubvtF88gIvXxX/znXtk0X4200vD7JwGQs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aqySxQAAAN8AAAAPAAAAAAAAAAAAAAAAAJgCAABkcnMv&#10;ZG93bnJldi54bWxQSwUGAAAAAAQABAD1AAAAigMAAAAA&#10;" fillcolor="silver" stroked="f"/>
                      </v:group>
                      <v:oval id="Oval 40801" o:spid="_x0000_s1086" style="position:absolute;left:218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gy5cQA&#10;AADfAAAADwAAAGRycy9kb3ducmV2LnhtbERPXWvCMBR9F/wP4Qq+zaTinFSjbGMDx3BqFZ8vzbUt&#10;NjelybT798tg4OPhfC9Wna3FlVpfOdaQjBQI4tyZigsNx8P7wwyED8gGa8ek4Yc8rJb93gJT4268&#10;p2sWChFD2KeooQyhSaX0eUkW/cg1xJE7u9ZiiLAtpGnxFsNtLcdKTaXFimNDiQ29lpRfsm+rYXdY&#10;fyTbl8mXOl0208/mrcqTp0zr4aB7noMI1IW7+N+9NnG+ekzUGP7+RAB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4MuXEAAAA3wAAAA8AAAAAAAAAAAAAAAAAmAIAAGRycy9k&#10;b3ducmV2LnhtbFBLBQYAAAAABAAEAPUAAACJAwAAAAA=&#10;" fillcolor="silver" stroked="f"/>
                      <v:oval id="Oval 40802" o:spid="_x0000_s1087" style="position:absolute;left:218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SXfsUA&#10;AADfAAAADwAAAGRycy9kb3ducmV2LnhtbERPXWvCMBR9H+w/hDvwTZPq1FGNorKBQ7a5Kj5fmmtb&#10;bG5Kk2n375fBYI+H8z1fdrYWV2p95VhDMlAgiHNnKi40HA8v/ScQPiAbrB2Thm/ysFzc380xNe7G&#10;n3TNQiFiCPsUNZQhNKmUPi/Joh+4hjhyZ9daDBG2hTQt3mK4reVQqYm0WHFsKLGhTUn5JfuyGvaH&#10;7WvysX58V6fL22TXPFd5Ms207j10qxmIQF34F/+5tybOV+NEjeD3TwQgF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9Jd+xQAAAN8AAAAPAAAAAAAAAAAAAAAAAJgCAABkcnMv&#10;ZG93bnJldi54bWxQSwUGAAAAAAQABAD1AAAAigMAAAAA&#10;" fillcolor="silver" stroked="f"/>
                    </v:group>
                    <v:group id="Group 40803" o:spid="_x0000_s1088" style="position:absolute;left:10901;top:5433;width:300;height:4632;rotation:180" coordorigin="80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1srR3CAAAA3wAAAA8A&#10;AAAAAAAAAAAAAAAAqgIAAGRycy9kb3ducmV2LnhtbFBLBQYAAAAABAAEAPoAAACZAwAAAAA=&#10;">
                      <v:group id="Group 40804" o:spid="_x0000_s1089" style="position:absolute;left:80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KsHRRTIAAAA&#10;3wAAAA8AAAAAAAAAAAAAAAAAqgIAAGRycy9kb3ducmV2LnhtbFBLBQYAAAAABAAEAPoAAACfAwAA&#10;AAA=&#10;">
                        <v:oval id="Oval 40805" o:spid="_x0000_s109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M05sUA&#10;AADfAAAADwAAAGRycy9kb3ducmV2LnhtbERPXWvCMBR9H/gfwh34pknFdaMziooDx9DNKnu+NHdt&#10;sbkpTabdv18Gwh4P53u26G0jLtT52rGGZKxAEBfO1FxqOB1fRk8gfEA22DgmDT/kYTEf3M0wM+7K&#10;B7rkoRQxhH2GGqoQ2kxKX1Rk0Y9dSxy5L9dZDBF2pTQdXmO4beREqVRarDk2VNjSuqLinH9bDR/H&#10;7Wvyvpru1ed5l761m7pIHnOth/f98hlEoD78i2/urYnz1UOiUvj7EwH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gzTmxQAAAN8AAAAPAAAAAAAAAAAAAAAAAJgCAABkcnMv&#10;ZG93bnJldi54bWxQSwUGAAAAAAQABAD1AAAAigMAAAAA&#10;" fillcolor="silver" stroked="f"/>
                        <v:oval id="Oval 40806" o:spid="_x0000_s109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+RfcQA&#10;AADfAAAADwAAAGRycy9kb3ducmV2LnhtbERPXWvCMBR9F/wP4Qp706TiVKpRNnHgGE6tsudLc9cW&#10;m5vSZNr9+2Uw2OPhfC/Xna3FjVpfOdaQjBQI4tyZigsNl/PLcA7CB2SDtWPS8E0e1qt+b4mpcXc+&#10;0S0LhYgh7FPUUIbQpFL6vCSLfuQa4sh9utZiiLAtpGnxHsNtLcdKTaXFimNDiQ1tSsqv2ZfVcDzv&#10;XpPD8+RdfVz307dmW+XJLNP6YdA9LUAE6sK/+M+9M3G+ekzUDH7/RAB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rPkX3EAAAA3wAAAA8AAAAAAAAAAAAAAAAAmAIAAGRycy9k&#10;b3ducmV2LnhtbFBLBQYAAAAABAAEAPUAAACJAwAAAAA=&#10;" fillcolor="silver" stroked="f"/>
                        <v:oval id="Oval 40807" o:spid="_x0000_s109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AFD8UA&#10;AADfAAAADwAAAGRycy9kb3ducmV2LnhtbERPS2vCQBC+C/0PyxR6q7uRakvqKq20oBT7iKXnITtN&#10;gtnZkF01/vvOoeDx43vPl4Nv1ZH62AS2kI0NKOIyuIYrC9+719sHUDEhO2wDk4UzRVgurkZzzF04&#10;8Rcdi1QpCeGYo4U6pS7XOpY1eYzj0BEL9xt6j0lgX2nX40nCfasnxsy0x4alocaOVjWV++LgLXzu&#10;1pvs4/nu3fzst7O37qUps/vC2pvr4ekRVKIhXcT/7rWT+WaaGRksfwSAXv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UAUPxQAAAN8AAAAPAAAAAAAAAAAAAAAAAJgCAABkcnMv&#10;ZG93bnJldi54bWxQSwUGAAAAAAQABAD1AAAAigMAAAAA&#10;" fillcolor="silver" stroked="f"/>
                        <v:oval id="Oval 40808" o:spid="_x0000_s109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yglMUA&#10;AADfAAAADwAAAGRycy9kb3ducmV2LnhtbERPXWvCMBR9H+w/hDvwTZOKc64aRWUDh2xzVXy+NNe2&#10;2NyUJtPu3y8DYY+H8z1bdLYWF2p95VhDMlAgiHNnKi40HPav/QkIH5AN1o5Jww95WMzv72aYGnfl&#10;L7pkoRAxhH2KGsoQmlRKn5dk0Q9cQxy5k2sthgjbQpoWrzHc1nKo1FharDg2lNjQuqT8nH1bDbv9&#10;5i35XI0+1PH8Pt42L1WePGVa9x665RREoC78i2/ujYnz1WOinuHvTwQg5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HKCUxQAAAN8AAAAPAAAAAAAAAAAAAAAAAJgCAABkcnMv&#10;ZG93bnJldi54bWxQSwUGAAAAAAQABAD1AAAAigMAAAAA&#10;" fillcolor="silver" stroked="f"/>
                        <v:oval id="Oval 40809" o:spid="_x0000_s109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+f1MUA&#10;AADfAAAADwAAAGRycy9kb3ducmV2LnhtbERPS0sDMRC+C/0PYQrebBLRKmvT0opCRepjK56Hzbi7&#10;dDNZNrFd/71zEDx+fO/FagydOtKQ2sgO7MyAIq6ib7l28LF/vLgFlTKyxy4yOfihBKvl5GyBhY8n&#10;fqdjmWslIZwKdNDk3Bdap6qhgGkWe2LhvuIQMAscau0HPEl46PSlMXMdsGVpaLCn+4aqQ/kdHLzt&#10;t0/2dXP1Yj4Pu/lz/9BW9qZ07nw6ru9AZRrzv/jPvfUy31xbKw/kjwD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/5/UxQAAAN8AAAAPAAAAAAAAAAAAAAAAAJgCAABkcnMv&#10;ZG93bnJldi54bWxQSwUGAAAAAAQABAD1AAAAigMAAAAA&#10;" fillcolor="silver" stroked="f"/>
                        <v:oval id="Oval 40810" o:spid="_x0000_s109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M6T8UA&#10;AADfAAAADwAAAGRycy9kb3ducmV2LnhtbERPXWvCMBR9H/gfwh3sbSYZU0dnFDcmKEPd6tjzpblr&#10;i81NaaLWf28Ggz0ezvd03rtGnKgLtWcDeqhAEBfe1lwa+Nov759AhIhssfFMBi4UYD4b3Ewxs/7M&#10;n3TKYylSCIcMDVQxtpmUoajIYRj6ljhxP75zGBPsSmk7PKdw18gHpcbSYc2pocKWXisqDvnRGfjY&#10;r9Z69/K4Vd+Hzfi9fasLPcmNubvtF88gIvXxX/znXtk0X4201vD7JwGQs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szpPxQAAAN8AAAAPAAAAAAAAAAAAAAAAAJgCAABkcnMv&#10;ZG93bnJldi54bWxQSwUGAAAAAAQABAD1AAAAigMAAAAA&#10;" fillcolor="silver" stroked="f"/>
                        <v:oval id="Oval 40811" o:spid="_x0000_s109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2GkOMUA&#10;AADfAAAADwAAAGRycy9kb3ducmV2LnhtbERPXUvDMBR9F/wP4Qq+uSRD56hNh4qDiUxdJz5fmmtb&#10;1tyUJtu6f78Igo+H850vRteJAw2h9WxATxQI4srblmsDX9vlzRxEiMgWO89k4EQBFsXlRY6Z9Ufe&#10;0KGMtUghHDI00MTYZ1KGqiGHYeJ74sT9+MFhTHCopR3wmMJdJ6dKzaTDllNDgz09N1Ttyr0z8Lld&#10;veqPp9t39b1bz976l7bS96Ux11fj4wOISGP8F/+5VzbNV3daT+H3TwIgizM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YaQ4xQAAAN8AAAAPAAAAAAAAAAAAAAAAAJgCAABkcnMv&#10;ZG93bnJldi54bWxQSwUGAAAAAAQABAD1AAAAigMAAAAA&#10;" fillcolor="silver" stroked="f"/>
                      </v:group>
                      <v:oval id="Oval 40812" o:spid="_x0000_s1097" style="position:absolute;left:80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0Bo8UA&#10;AADfAAAADwAAAGRycy9kb3ducmV2LnhtbERPW0vDMBR+F/wP4Qi+uSRTt9EtG1MUJsNdOvH50Jy1&#10;Zc1JaeJW/70RBB8/vvts0btGnKkLtWcDeqBAEBfe1lwa+Di83k1AhIhssfFMBr4pwGJ+fTXDzPoL&#10;7+mcx1KkEA4ZGqhibDMpQ1GRwzDwLXHijr5zGBPsSmk7vKRw18ihUiPpsObUUGFLzxUVp/zLGdgd&#10;Vm96+/SwUZ+n99G6fakLPc6Nub3pl1MQkfr4L/5zr2yarx61voffPwm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LQGjxQAAAN8AAAAPAAAAAAAAAAAAAAAAAJgCAABkcnMv&#10;ZG93bnJldi54bWxQSwUGAAAAAAQABAD1AAAAigMAAAAA&#10;" fillcolor="silver" stroked="f"/>
                      <v:oval id="Oval 40813" o:spid="_x0000_s1098" style="position:absolute;left:80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SZ18UA&#10;AADfAAAADwAAAGRycy9kb3ducmV2LnhtbERPW0vDMBR+F/wP4Qh7c0lkbqNbNlQmTGS3bvh8aI5t&#10;WXNSmrjVf28EwceP7z5f9q4RF+pC7dmAHioQxIW3NZcGTsfX+ymIEJEtNp7JwDcFWC5ub+aYWX/l&#10;A13yWIoUwiFDA1WMbSZlKCpyGIa+JU7cp+8cxgS7UtoOryncNfJBqbF0WHNqqLCll4qKc/7lDOyP&#10;6ze9ex5t1cd5M35vV3WhJ7kxg7v+aQYiUh//xX/utU3z1aPWI/j9kwDIx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xJnXxQAAAN8AAAAPAAAAAAAAAAAAAAAAAJgCAABkcnMv&#10;ZG93bnJldi54bWxQSwUGAAAAAAQABAD1AAAAigMAAAAA&#10;" fillcolor="silver" stroked="f"/>
                    </v:group>
                    <v:group id="Group 40814" o:spid="_x0000_s1099" style="position:absolute;left:10334;top:5433;width:300;height:4632;rotation:180" coordorigin="138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3+Z5bwwAAAN8AAAAP&#10;AAAAAAAAAAAAAAAAAKoCAABkcnMvZG93bnJldi54bWxQSwUGAAAAAAQABAD6AAAAmgMAAAAA&#10;">
                      <v:group id="Group 40815" o:spid="_x0000_s1100" style="position:absolute;left:138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eDE2+wwAAAN8AAAAP&#10;AAAAAAAAAAAAAAAAAKoCAABkcnMvZG93bnJldi54bWxQSwUGAAAAAAQABAD6AAAAmgMAAAAA&#10;">
                        <v:oval id="Oval 40816" o:spid="_x0000_s110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YHoMUA&#10;AADfAAAADwAAAGRycy9kb3ducmV2LnhtbERPXWvCMBR9F/Yfwh3sTZPIptIZRWUDx9DNOvZ8ae7a&#10;YnNTmky7f78MBj4ezvd82btGnKkLtWcDeqRAEBfe1lwa+Dg+D2cgQkS22HgmAz8UYLm4Gcwxs/7C&#10;BzrnsRQphEOGBqoY20zKUFTkMIx8S5y4L985jAl2pbQdXlK4a+RYqYl0WHNqqLClTUXFKf92Bt6P&#10;2xf9tr7fq8/TbvLaPtWFnubG3N32q0cQkfp4Ff+7tzbNVw9aT+HvTwIgF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FgegxQAAAN8AAAAPAAAAAAAAAAAAAAAAAJgCAABkcnMv&#10;ZG93bnJldi54bWxQSwUGAAAAAAQABAD1AAAAigMAAAAA&#10;" fillcolor="silver" stroked="f"/>
                        <v:oval id="Oval 40817" o:spid="_x0000_s110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mT0sUA&#10;AADfAAAADwAAAGRycy9kb3ducmV2LnhtbERPS0sDMRC+C/0PYQrebBLRKmvT0opCRepjK56Hzbi7&#10;dDNZNrFd/71zEDx+fO/FagydOtKQ2sgO7MyAIq6ib7l28LF/vLgFlTKyxy4yOfihBKvl5GyBhY8n&#10;fqdjmWslIZwKdNDk3Bdap6qhgGkWe2LhvuIQMAscau0HPEl46PSlMXMdsGVpaLCn+4aqQ/kdHLzt&#10;t0/2dXP1Yj4Pu/lz/9BW9qZ07nw6ru9AZRrzv/jPvfUy31xbK4PljwD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iZPSxQAAAN8AAAAPAAAAAAAAAAAAAAAAAJgCAABkcnMv&#10;ZG93bnJldi54bWxQSwUGAAAAAAQABAD1AAAAigMAAAAA&#10;" fillcolor="silver" stroked="f"/>
                        <v:oval id="Oval 40818" o:spid="_x0000_s110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U2ScUA&#10;AADfAAAADwAAAGRycy9kb3ducmV2LnhtbERPW0vDMBR+F/wP4Qi+uSRD59YtG1MUJsNdOvH50Jy1&#10;Zc1JaeJW/70RBB8/vvts0btGnKkLtWcDeqBAEBfe1lwa+Di83o1BhIhssfFMBr4pwGJ+fTXDzPoL&#10;7+mcx1KkEA4ZGqhibDMpQ1GRwzDwLXHijr5zGBPsSmk7vKRw18ihUiPpsObUUGFLzxUVp/zLGdgd&#10;Vm96+3S/UZ+n99G6fakL/Zgbc3vTL6cgIvXxX/znXtk0Xz1oPYHfPwm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xTZJxQAAAN8AAAAPAAAAAAAAAAAAAAAAAJgCAABkcnMv&#10;ZG93bnJldi54bWxQSwUGAAAAAAQABAD1AAAAigMAAAAA&#10;" fillcolor="silver" stroked="f"/>
                        <v:oval id="Oval 40819" o:spid="_x0000_s110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NVacUA&#10;AADfAAAADwAAAGRycy9kb3ducmV2LnhtbERPS2vCQBC+C/0PyxR6092I2pK6SlssWEpfsfQ8ZKdJ&#10;MDsbsqum/75zEDx+fO/levCtOlIfm8AWsokBRVwG13Bl4Xv3PL4DFROywzYwWfijCOvV1WiJuQsn&#10;/qJjkSolIRxztFCn1OVax7Imj3ESOmLhfkPvMQnsK+16PEm4b/XUmIX22LA01NjRU03lvjh4C5+7&#10;7Uv28Th7Nz/7t8Vrt2nK7Law9uZ6eLgHlWhIF/HZvXUy38yzqTyQPwJAr/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k1VpxQAAAN8AAAAPAAAAAAAAAAAAAAAAAJgCAABkcnMv&#10;ZG93bnJldi54bWxQSwUGAAAAAAQABAD1AAAAigMAAAAA&#10;" fillcolor="silver" stroked="f"/>
                        <v:oval id="Oval 40820" o:spid="_x0000_s110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d/w8sUA&#10;AADfAAAADwAAAGRycy9kb3ducmV2LnhtbERPXUvDMBR9F/wP4Qq+uSRD56hNh4qDiUxdJz5fmmtb&#10;1tyUJtu6f78Igo+H850vRteJAw2h9WxATxQI4srblmsDX9vlzRxEiMgWO89k4EQBFsXlRY6Z9Ufe&#10;0KGMtUghHDI00MTYZ1KGqiGHYeJ74sT9+MFhTHCopR3wmMJdJ6dKzaTDllNDgz09N1Ttyr0z8Lld&#10;veqPp9t39b1bz976l7bS96Ux11fj4wOISGP8F/+5VzbNV3d6quH3TwIgizM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3/DyxQAAAN8AAAAPAAAAAAAAAAAAAAAAAJgCAABkcnMv&#10;ZG93bnJldi54bWxQSwUGAAAAAAQABAD1AAAAigMAAAAA&#10;" fillcolor="silver" stroked="f"/>
                        <v:oval id="Oval 40821" o:spid="_x0000_s110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1uhcUA&#10;AADfAAAADwAAAGRycy9kb3ducmV2LnhtbERPXWvCMBR9F/wP4Qp7m0nLplKNomMDx9DNKnu+NHdt&#10;sbkpTabdv18GAx8P53ux6m0jLtT52rGGZKxAEBfO1FxqOB1f7mcgfEA22DgmDT/kYbUcDhaYGXfl&#10;A13yUIoYwj5DDVUIbSalLyqy6MeuJY7cl+sshgi7UpoOrzHcNjJVaiIt1hwbKmzpqaLinH9bDR/H&#10;7WvyvnnYq8/zbvLWPtdFMs21vhv16zmIQH24if/dWxPnq8ckTeHvTwQ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DW6FxQAAAN8AAAAPAAAAAAAAAAAAAAAAAJgCAABkcnMv&#10;ZG93bnJldi54bWxQSwUGAAAAAAQABAD1AAAAigMAAAAA&#10;" fillcolor="silver" stroked="f"/>
                        <v:oval id="Oval 40822" o:spid="_x0000_s110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HLHsUA&#10;AADfAAAADwAAAGRycy9kb3ducmV2LnhtbERPXUvDMBR9H+w/hCv4tiadbkpdWqYoTETdOvH50lzb&#10;suamNHGr/94Iwh4P53tVjLYTRxp861hDmigQxJUzLdcaPvZPs1sQPiAb7ByThh/yUOTTyQoz4068&#10;o2MZahFD2GeooQmhz6T0VUMWfeJ64sh9ucFiiHCopRnwFMNtJ+dKLaXFlmNDgz09NFQdym+rYbvf&#10;PKfv99dv6vPwunzpH9sqvSm1vrwY13cgAo3hLP53b0ycrxbp/Ar+/kQAMv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QcsexQAAAN8AAAAPAAAAAAAAAAAAAAAAAJgCAABkcnMv&#10;ZG93bnJldi54bWxQSwUGAAAAAAQABAD1AAAAigMAAAAA&#10;" fillcolor="silver" stroked="f"/>
                      </v:group>
                      <v:oval id="Oval 40823" o:spid="_x0000_s1108" style="position:absolute;left:138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hTasQA&#10;AADfAAAADwAAAGRycy9kb3ducmV2LnhtbERPW2vCMBR+F/wP4Qx806Ti3OiM4oaCY+xilT0fmrO2&#10;2JyUJmr992Yg+Pjx3WeLztbiRK2vHGtIRgoEce5MxYWG/W49fAbhA7LB2jFpuJCHxbzfm2Fq3Jm3&#10;dMpCIWII+xQ1lCE0qZQ+L8miH7mGOHJ/rrUYImwLaVo8x3Bby7FSU2mx4thQYkNvJeWH7Gg1/Ow2&#10;78n36+RL/R4+px/NqsqTp0zrwUO3fAERqAt38c29MXG+ekzGE/j/EwHI+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GoU2rEAAAA3wAAAA8AAAAAAAAAAAAAAAAAmAIAAGRycy9k&#10;b3ducmV2LnhtbFBLBQYAAAAABAAEAPUAAACJAwAAAAA=&#10;" fillcolor="silver" stroked="f"/>
                      <v:oval id="Oval 40824" o:spid="_x0000_s1109" style="position:absolute;left:138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T28cUA&#10;AADfAAAADwAAAGRycy9kb3ducmV2LnhtbERPXWvCMBR9F/wP4Q72pklF3eiM4oYDx9DNKnu+NHdt&#10;sbkpTab135uB4OPhfM8Wna3FiVpfOdaQDBUI4tyZigsNh/374BmED8gGa8ek4UIeFvN+b4apcWfe&#10;0SkLhYgh7FPUUIbQpFL6vCSLfuga4sj9utZiiLAtpGnxHMNtLUdKTaXFimNDiQ29lZQfsz+r4Xu/&#10;/ki+Xsdb9XPcTD+bVZUnT5nWjw/d8gVEoC7cxTf32sT5apKMJvD/JwKQ8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5PbxxQAAAN8AAAAPAAAAAAAAAAAAAAAAAJgCAABkcnMv&#10;ZG93bnJldi54bWxQSwUGAAAAAAQABAD1AAAAigMAAAAA&#10;" fillcolor="silver" stroked="f"/>
                    </v:group>
                    <v:group id="Group 40825" o:spid="_x0000_s1110" style="position:absolute;left:9767;top:5433;width:300;height:4632;rotation:180" coordorigin="197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lHypHCAAAA3wAAAA8A&#10;AAAAAAAAAAAAAAAAqgIAAGRycy9kb3ducmV2LnhtbFBLBQYAAAAABAAEAPoAAACZAwAAAAA=&#10;">
                      <v:group id="Group 40826" o:spid="_x0000_s1111" style="position:absolute;left:197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/LCKYwwAAAN8AAAAP&#10;AAAAAAAAAAAAAAAAAKoCAABkcnMvZG93bnJldi54bWxQSwUGAAAAAAQABAD6AAAAmgMAAAAA&#10;">
                        <v:oval id="Oval 40827" o:spid="_x0000_s111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VZb8UA&#10;AADfAAAADwAAAGRycy9kb3ducmV2LnhtbERPS2vCQBC+C/0PyxR6092I2pK6SlssWEpfsfQ8ZKdJ&#10;MDsbsqum/75zEDx+fO/levCtOlIfm8AWsokBRVwG13Bl4Xv3PL4DFROywzYwWfijCOvV1WiJuQsn&#10;/qJjkSolIRxztFCn1OVax7Imj3ESOmLhfkPvMQnsK+16PEm4b/XUmIX22LA01NjRU03lvjh4C5+7&#10;7Uv28Th7Nz/7t8Vrt2nK7Law9uZ6eLgHlWhIF/HZvXUy38yzqQyWPwJAr/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5VlvxQAAAN8AAAAPAAAAAAAAAAAAAAAAAJgCAABkcnMv&#10;ZG93bnJldi54bWxQSwUGAAAAAAQABAD1AAAAigMAAAAA&#10;" fillcolor="silver" stroked="f"/>
                        <v:oval id="Oval 40828" o:spid="_x0000_s111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6n89MUA&#10;AADfAAAADwAAAGRycy9kb3ducmV2LnhtbERPXUvDMBR9H+w/hCv4tiYdOrUuLVMUJqJunfh8aa5t&#10;WXNTmrjVf2+EwR4P53tZjLYTBxp861hDmigQxJUzLdcaPnfPs1sQPiAb7ByThl/yUOTTyRIz4468&#10;pUMZahFD2GeooQmhz6T0VUMWfeJ64sh9u8FiiHCopRnwGMNtJ+dKLaTFlmNDgz09NlTtyx+rYbNb&#10;v6QfD1fv6mv/tnjtn9oqvSm1vrwYV/cgAo3hLD651ybOV9fp/A7+/0QAM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qfz0xQAAAN8AAAAPAAAAAAAAAAAAAAAAAJgCAABkcnMv&#10;ZG93bnJldi54bWxQSwUGAAAAAAQABAD1AAAAigMAAAAA&#10;" fillcolor="silver" stroked="f"/>
                        <v:oval id="Oval 40829" o:spid="_x0000_s111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rDtMUA&#10;AADfAAAADwAAAGRycy9kb3ducmV2LnhtbERPTUvDQBC9C/6HZQRvdjdqW4ndFhWFFtG2qXgesmMS&#10;mp0N2bVN/71zKHh8vO/ZYvCtOlAfm8AWspEBRVwG13Bl4Wv3dvMAKiZkh21gsnCiCIv55cUMcxeO&#10;vKVDkSolIRxztFCn1OVax7Imj3EUOmLhfkLvMQnsK+16PEq4b/WtMRPtsWFpqLGjl5rKffHrLWx2&#10;y1W2fr7/NN/7j8l799qU2bSw9vpqeHoElWhI/+Kze+lkvhlnd/JA/ggAP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SsO0xQAAAN8AAAAPAAAAAAAAAAAAAAAAAJgCAABkcnMv&#10;ZG93bnJldi54bWxQSwUGAAAAAAQABAD1AAAAigMAAAAA&#10;" fillcolor="silver" stroked="f"/>
                        <v:oval id="Oval 40830" o:spid="_x0000_s111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ZmL8UA&#10;AADfAAAADwAAAGRycy9kb3ducmV2LnhtbERPW0vDMBR+F/wP4Qi+uSRTt9EtG1MUJsNdOvH50Jy1&#10;Zc1JaeJW/70RBB8/vvts0btGnKkLtWcDeqBAEBfe1lwa+Di83k1AhIhssfFMBr4pwGJ+fTXDzPoL&#10;7+mcx1KkEA4ZGqhibDMpQ1GRwzDwLXHijr5zGBPsSmk7vKRw18ihUiPpsObUUGFLzxUVp/zLGdgd&#10;Vm96+/SwUZ+n99G6fakLPc6Nub3pl1MQkfr4L/5zr2yarx71vYbfPwm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BmYvxQAAAN8AAAAPAAAAAAAAAAAAAAAAAJgCAABkcnMv&#10;ZG93bnJldi54bWxQSwUGAAAAAAQABAD1AAAAigMAAAAA&#10;" fillcolor="silver" stroked="f"/>
                        <v:oval id="Oval 40831" o:spid="_x0000_s111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T4WMUA&#10;AADfAAAADwAAAGRycy9kb3ducmV2LnhtbERPXUvDMBR9H+w/hCv4tiadbkpdWqYoTETdOvH50lzb&#10;suamNHGr/94Iwh4P53tVjLYTRxp861hDmigQxJUzLdcaPvZPs1sQPiAb7ByThh/yUOTTyQoz4068&#10;o2MZahFD2GeooQmhz6T0VUMWfeJ64sh9ucFiiHCopRnwFMNtJ+dKLaXFlmNDgz09NFQdym+rYbvf&#10;PKfv99dv6vPwunzpH9sqvSm1vrwY13cgAo3hLP53b0ycrxbp1Rz+/kQAMv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1PhYxQAAAN8AAAAPAAAAAAAAAAAAAAAAAJgCAABkcnMv&#10;ZG93bnJldi54bWxQSwUGAAAAAAQABAD1AAAAigMAAAAA&#10;" fillcolor="silver" stroked="f"/>
                        <v:oval id="Oval 40832" o:spid="_x0000_s111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5hdw8UA&#10;AADfAAAADwAAAGRycy9kb3ducmV2LnhtbERPW2vCMBR+H/gfwhH2pkl1XuiMomMDx9jUKns+NMe2&#10;2JyUJtPu3y+DwR4/vvti1dlaXKn1lWMNyVCBIM6dqbjQcDq+DOYgfEA2WDsmDd/kYbXs3S0wNe7G&#10;B7pmoRAxhH2KGsoQmlRKn5dk0Q9dQxy5s2sthgjbQpoWbzHc1nKk1FRarDg2lNjQU0n5JfuyGvbH&#10;7Wuy2zx8qM/L+/Stea7yZJZpfd/v1o8gAnXhX/zn3po4X02S8Rh+/0QAcv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mF3DxQAAAN8AAAAPAAAAAAAAAAAAAAAAAJgCAABkcnMv&#10;ZG93bnJldi54bWxQSwUGAAAAAAQABAD1AAAAigMAAAAA&#10;" fillcolor="silver" stroked="f"/>
                        <v:oval id="Oval 40833" o:spid="_x0000_s111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HFt8UA&#10;AADfAAAADwAAAGRycy9kb3ducmV2LnhtbERPXWvCMBR9H/gfwhV8m0k3p9IZxQ0HytjUKnu+NNe2&#10;2NyUJtPu3y/CYI+H8z1bdLYWF2p95VhDMlQgiHNnKi40HA9v91MQPiAbrB2Thh/ysJj37maYGnfl&#10;PV2yUIgYwj5FDWUITSqlz0uy6IeuIY7cybUWQ4RtIU2L1xhua/mg1FharDg2lNjQa0n5Ofu2GnaH&#10;9SbZvow+1df5Y/zerKo8mWRaD/rd8hlEoC78i//caxPnq6fkcQS3PxGAn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ccW3xQAAAN8AAAAPAAAAAAAAAAAAAAAAAJgCAABkcnMv&#10;ZG93bnJldi54bWxQSwUGAAAAAAQABAD1AAAAigMAAAAA&#10;" fillcolor="silver" stroked="f"/>
                      </v:group>
                      <v:oval id="Oval 40834" o:spid="_x0000_s1119" style="position:absolute;left:197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1gLMUA&#10;AADfAAAADwAAAGRycy9kb3ducmV2LnhtbERPW2vCMBR+H/gfwhF8m0m3eaEzihsOHGNTq+z50Bzb&#10;YnNSmkzrv1+EwR4/vvts0dlanKn1lWMNyVCBIM6dqbjQcNi/3U9B+IBssHZMGq7kYTHv3c0wNe7C&#10;OzpnoRAxhH2KGsoQmlRKn5dk0Q9dQxy5o2sthgjbQpoWLzHc1vJBqbG0WHFsKLGh15LyU/ZjNWz3&#10;6/dk8/L0pb5Pn+OPZlXlySTTetDvls8gAnXhX/znXps4X42SxxHc/kQAcv4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PWAsxQAAAN8AAAAPAAAAAAAAAAAAAAAAAJgCAABkcnMv&#10;ZG93bnJldi54bWxQSwUGAAAAAAQABAD1AAAAigMAAAAA&#10;" fillcolor="silver" stroked="f"/>
                      <v:oval id="Oval 40835" o:spid="_x0000_s1120" style="position:absolute;left:197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/+W8UA&#10;AADfAAAADwAAAGRycy9kb3ducmV2LnhtbERPXWvCMBR9H/gfwhX2pkndrNIZxY0NHOKmdez50ty1&#10;xeamNJl2/34ZCHs8nO/FqreNOFPna8cakrECQVw4U3Op4eP4MpqD8AHZYOOYNPyQh9VycLPAzLgL&#10;H+ich1LEEPYZaqhCaDMpfVGRRT92LXHkvlxnMUTYldJ0eInhtpETpVJpsebYUGFLTxUVp/zbatgf&#10;N6/J++P9m/o87dJt+1wXySzX+nbYrx9ABOrDv/jq3pg4X02TuxT+/kQA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7/5bxQAAAN8AAAAPAAAAAAAAAAAAAAAAAJgCAABkcnMv&#10;ZG93bnJldi54bWxQSwUGAAAAAAQABAD1AAAAigMAAAAA&#10;" fillcolor="silver" stroked="f"/>
                    </v:group>
                    <v:group id="Group 40836" o:spid="_x0000_s1121" style="position:absolute;left:9201;top:5433;width:300;height:4632;rotation:180" coordorigin="256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j0vnXwwAAAN8AAAAP&#10;AAAAAAAAAAAAAAAAAKoCAABkcnMvZG93bnJldi54bWxQSwUGAAAAAAQABAD6AAAAmgMAAAAA&#10;">
                      <v:group id="Group 40837" o:spid="_x0000_s1122" style="position:absolute;left:256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2ogN8QAAADfAAAA&#10;DwAAAAAAAAAAAAAAAACqAgAAZHJzL2Rvd25yZXYueG1sUEsFBgAAAAAEAAQA+gAAAJsDAAAAAA==&#10;">
                        <v:oval id="Oval 40838" o:spid="_x0000_s112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BqKcYA&#10;AADfAAAADwAAAGRycy9kb3ducmV2LnhtbERPW0vDMBR+F/wP4Qz2tiV1uktdNlQUJuIu3fD50Jy1&#10;Zc1JaeJW/70RBj5+fPf5srO1OFPrK8cakqECQZw7U3Gh4bB/G0xB+IBssHZMGn7Iw3JxezPH1LgL&#10;7+ichULEEPYpaihDaFIpfV6SRT90DXHkjq61GCJsC2lavMRwW8s7pcbSYsWxocSGXkrKT9m31bDd&#10;r96TzfP9Wn2dPscfzWuVJ5NM636ve3oEEagL/+Kre2XifPWQjGbw9ycC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nBqKcYAAADfAAAADwAAAAAAAAAAAAAAAACYAgAAZHJz&#10;L2Rvd25yZXYueG1sUEsFBgAAAAAEAAQA9QAAAIsDAAAAAA==&#10;" fillcolor="silver" stroked="f"/>
                        <v:oval id="Oval 40839" o:spid="_x0000_s112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0ywycUA&#10;AADfAAAADwAAAGRycy9kb3ducmV2LnhtbERPS2vCQBC+C/0PyxS86W6K2pK6SlsqWEpfsfQ8ZKdJ&#10;MDsbsqum/75zEDx+fO/levCtOlIfm8AWsqkBRVwG13Bl4Xu3mdyBignZYRuYLPxRhPXqarTE3IUT&#10;f9GxSJWSEI45WqhT6nKtY1mTxzgNHbFwv6H3mAT2lXY9niTct/rGmIX22LA01NjRU03lvjh4C5+7&#10;7Uv28Th7Nz/7t8Vr99yU2W1h7fh6eLgHlWhIF/HZvXUy38yzmTyQPwJAr/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TLDJxQAAAN8AAAAPAAAAAAAAAAAAAAAAAJgCAABkcnMv&#10;ZG93bnJldi54bWxQSwUGAAAAAAQABAD1AAAAigMAAAAA&#10;" fillcolor="silver" stroked="f"/>
                        <v:oval id="Oval 40840" o:spid="_x0000_s112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AVUsUA&#10;AADfAAAADwAAAGRycy9kb3ducmV2LnhtbERPW0vDMBR+F/wP4Qh7c0lkbqNbNlQmTGS3bvh8aI5t&#10;WXNSmrjVf28EwceP7z5f9q4RF+pC7dmAHioQxIW3NZcGTsfX+ymIEJEtNp7JwDcFWC5ub+aYWX/l&#10;A13yWIoUwiFDA1WMbSZlKCpyGIa+JU7cp+8cxgS7UtoOryncNfJBqbF0WHNqqLCll4qKc/7lDOyP&#10;6ze9ex5t1cd5M35vV3WhJ7kxg7v+aQYiUh//xX/utU3z1aMeafj9kwDIx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ABVSxQAAAN8AAAAPAAAAAAAAAAAAAAAAAJgCAABkcnMv&#10;ZG93bnJldi54bWxQSwUGAAAAAAQABAD1AAAAigMAAAAA&#10;" fillcolor="silver" stroked="f"/>
                        <v:oval id="Oval 40841" o:spid="_x0000_s112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KLJcQA&#10;AADfAAAADwAAAGRycy9kb3ducmV2LnhtbERPW2vCMBR+F/wP4Qx806Ti3OiM4oaCY+xilT0fmrO2&#10;2JyUJmr992Yg+Pjx3WeLztbiRK2vHGtIRgoEce5MxYWG/W49fAbhA7LB2jFpuJCHxbzfm2Fq3Jm3&#10;dMpCIWII+xQ1lCE0qZQ+L8miH7mGOHJ/rrUYImwLaVo8x3Bby7FSU2mx4thQYkNvJeWH7Gg1/Ow2&#10;78n36+RL/R4+px/NqsqTp0zrwUO3fAERqAt38c29MXG+ekwmY/j/EwHI+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zSiyXEAAAA3wAAAA8AAAAAAAAAAAAAAAAAmAIAAGRycy9k&#10;b3ducmV2LnhtbFBLBQYAAAAABAAEAPUAAACJAwAAAAA=&#10;" fillcolor="silver" stroked="f"/>
                        <v:oval id="Oval 40842" o:spid="_x0000_s112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4uvsUA&#10;AADfAAAADwAAAGRycy9kb3ducmV2LnhtbERPXWvCMBR9H/gfwhV8m0k3p9IZxQ0HytjUKnu+NNe2&#10;2NyUJtPu3y/CYI+H8z1bdLYWF2p95VhDMlQgiHNnKi40HA9v91MQPiAbrB2Thh/ysJj37maYGnfl&#10;PV2yUIgYwj5FDWUITSqlz0uy6IeuIY7cybUWQ4RtIU2L1xhua/mg1FharDg2lNjQa0n5Ofu2GnaH&#10;9SbZvow+1df5Y/zerKo8mWRaD/rd8hlEoC78i//caxPnq6dk9Ai3PxGAn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i6+xQAAAN8AAAAPAAAAAAAAAAAAAAAAAJgCAABkcnMv&#10;ZG93bnJldi54bWxQSwUGAAAAAAQABAD1AAAAigMAAAAA&#10;" fillcolor="silver" stroked="f"/>
                        <v:oval id="Oval 40843" o:spid="_x0000_s112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e2ysUA&#10;AADfAAAADwAAAGRycy9kb3ducmV2LnhtbERPXWvCMBR9F/wP4Qp7m0lHp1KNomMDx9DNKnu+NHdt&#10;sbkpTabdv18GAx8P53ux6m0jLtT52rGGZKxAEBfO1FxqOB1f7mcgfEA22DgmDT/kYbUcDhaYGXfl&#10;A13yUIoYwj5DDVUIbSalLyqy6MeuJY7cl+sshgi7UpoOrzHcNvJBqYm0WHNsqLClp4qKc/5tNXwc&#10;t6/J+ybdq8/zbvLWPtdFMs21vhv16zmIQH24if/dWxPnq8ckTeHvTwQ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d7bKxQAAAN8AAAAPAAAAAAAAAAAAAAAAAJgCAABkcnMv&#10;ZG93bnJldi54bWxQSwUGAAAAAAQABAD1AAAAigMAAAAA&#10;" fillcolor="silver" stroked="f"/>
                        <v:oval id="Oval 40844" o:spid="_x0000_s112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sTUcUA&#10;AADfAAAADwAAAGRycy9kb3ducmV2LnhtbERPXWvCMBR9F/wP4Q58m0mHutEZxYmCY+hmlT1fmru2&#10;2NyUJtP6781g4OPhfE/nna3FmVpfOdaQDBUI4tyZigsNx8P68QWED8gGa8ek4Uoe5rN+b4qpcRfe&#10;0zkLhYgh7FPUUIbQpFL6vCSLfuga4sj9uNZiiLAtpGnxEsNtLZ+UmkiLFceGEhtalpSfsl+r4euw&#10;eU8+30Y79X3aTj6aVZUnz5nWg4du8QoiUBfu4n/3xsT5apyMxvD3JwKQs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OxNRxQAAAN8AAAAPAAAAAAAAAAAAAAAAAJgCAABkcnMv&#10;ZG93bnJldi54bWxQSwUGAAAAAAQABAD1AAAAigMAAAAA&#10;" fillcolor="silver" stroked="f"/>
                      </v:group>
                      <v:oval id="Oval 40845" o:spid="_x0000_s1130" style="position:absolute;left:256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mNJsUA&#10;AADfAAAADwAAAGRycy9kb3ducmV2LnhtbERPW2vCMBR+F/wP4Qh7m0nFdaMzisoGDnGXOvZ8aM7a&#10;YnNSmkzrvzfCwMeP7z5b9LYRR+p87VhDMlYgiAtnai41fO9f759A+IBssHFMGs7kYTEfDmaYGXfi&#10;LzrmoRQxhH2GGqoQ2kxKX1Rk0Y9dSxy5X9dZDBF2pTQdnmK4beREqVRarDk2VNjSuqLikP9ZDZ/7&#10;zVvysZq+q5/DLt22L3WRPOZa34365TOIQH24if/dGxPnq4dkmsL1TwQg5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6Y0mxQAAAN8AAAAPAAAAAAAAAAAAAAAAAJgCAABkcnMv&#10;ZG93bnJldi54bWxQSwUGAAAAAAQABAD1AAAAigMAAAAA&#10;" fillcolor="silver" stroked="f"/>
                      <v:oval id="Oval 40846" o:spid="_x0000_s1131" style="position:absolute;left:256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UovcQA&#10;AADfAAAADwAAAGRycy9kb3ducmV2LnhtbERPW2vCMBR+F/wP4Qz2pknF6eiMouJAGbtYZc+H5qwt&#10;NielybT+eyMM9vjx3WeLztbiTK2vHGtIhgoEce5MxYWG4+F18AzCB2SDtWPScCUPi3m/N8PUuAvv&#10;6ZyFQsQQ9ilqKENoUil9XpJFP3QNceR+XGsxRNgW0rR4ieG2liOlJtJixbGhxIbWJeWn7Ndq+Dps&#10;d8nnavyhvk/vk7dmU+XJNNP68aFbvoAI1IV/8Z97a+J89ZSMp3D/EwHI+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lKL3EAAAA3wAAAA8AAAAAAAAAAAAAAAAAmAIAAGRycy9k&#10;b3ducmV2LnhtbFBLBQYAAAAABAAEAPUAAACJAwAAAAA=&#10;" fillcolor="silver" stroked="f"/>
                    </v:group>
                    <v:group id="Group 40847" o:spid="_x0000_s1132" style="position:absolute;left:8634;top:5433;width:300;height:4632;rotation:180" coordorigin="314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KSx7YwwAAAN8AAAAP&#10;AAAAAAAAAAAAAAAAAKoCAABkcnMvZG93bnJldi54bWxQSwUGAAAAAAQABAD6AAAAmgMAAAAA&#10;">
                      <v:group id="Group 40848" o:spid="_x0000_s1133" style="position:absolute;left:314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wg9tHFAAAA3wAA&#10;AA8AAAAAAAAAAAAAAAAAqgIAAGRycy9kb3ducmV2LnhtbFBLBQYAAAAABAAEAPoAAACcAwAAAAA=&#10;">
                        <v:oval id="Oval 40849" o:spid="_x0000_s113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UmFMUA&#10;AADfAAAADwAAAGRycy9kb3ducmV2LnhtbERPTUvDQBC9C/6HZQre7G7EVkm7LSoKldKqqfQ8ZKdJ&#10;aHY2ZNc2/vvOQfD4eN/z5eBbdaI+NoEtZGMDirgMruHKwvfu7fYRVEzIDtvAZOGXIiwX11dzzF04&#10;8xedilQpCeGYo4U6pS7XOpY1eYzj0BELdwi9xySwr7Tr8SzhvtV3xky1x4alocaOXmoqj8WPt/C5&#10;W71nH8/3W7M/bqbr7rUps4fC2pvR8DQDlWhI/+I/98rJfDPJJvJA/ggAvbg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lSYUxQAAAN8AAAAPAAAAAAAAAAAAAAAAAJgCAABkcnMv&#10;ZG93bnJldi54bWxQSwUGAAAAAAQABAD1AAAAigMAAAAA&#10;" fillcolor="silver" stroked="f"/>
                        <v:oval id="Oval 40850" o:spid="_x0000_s113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mDj8QA&#10;AADfAAAADwAAAGRycy9kb3ducmV2LnhtbERPW0vDMBR+F/wP4Qi+bUnEXeiWDRWFiezWDZ8PzbEt&#10;a05KE7f6740w8PHju8+XvWvEmbpQezaghwoEceFtzaWB4+FtMAURIrLFxjMZ+KEAy8XtzRwz6y+8&#10;p3MeS5FCOGRooIqxzaQMRUUOw9C3xIn78p3DmGBXStvhJYW7Rj4oNZYOa04NFbb0UlFxyr+dgd1h&#10;9a63z48b9Xlajz/a17rQk9yY+7v+aQYiUh//xVf3yqb5aqRHGv7+JABy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nZg4/EAAAA3wAAAA8AAAAAAAAAAAAAAAAAmAIAAGRycy9k&#10;b3ducmV2LnhtbFBLBQYAAAAABAAEAPUAAACJAwAAAAA=&#10;" fillcolor="silver" stroked="f"/>
                        <v:oval id="Oval 40851" o:spid="_x0000_s113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sd+MUA&#10;AADfAAAADwAAAGRycy9kb3ducmV2LnhtbERPXWvCMBR9F/wP4Q72pklF3eiM4oYDx9DNKnu+NHdt&#10;sbkpTab135uB4OPhfM8Wna3FiVpfOdaQDBUI4tyZigsNh/374BmED8gGa8ek4UIeFvN+b4apcWfe&#10;0SkLhYgh7FPUUIbQpFL6vCSLfuga4sj9utZiiLAtpGnxHMNtLUdKTaXFimNDiQ29lZQfsz+r4Xu/&#10;/ki+Xsdb9XPcTD+bVZUnT5nWjw/d8gVEoC7cxTf32sT5apJMRvD/JwKQ8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Cx34xQAAAN8AAAAPAAAAAAAAAAAAAAAAAJgCAABkcnMv&#10;ZG93bnJldi54bWxQSwUGAAAAAAQABAD1AAAAigMAAAAA&#10;" fillcolor="silver" stroked="f"/>
                        <v:oval id="Oval 40852" o:spid="_x0000_s113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e4Y8UA&#10;AADfAAAADwAAAGRycy9kb3ducmV2LnhtbERPW2vCMBR+H/gfwhF8m0m3eaEzihsOHGNTq+z50Bzb&#10;YnNSmkzrv1+EwR4/vvts0dlanKn1lWMNyVCBIM6dqbjQcNi/3U9B+IBssHZMGq7kYTHv3c0wNe7C&#10;OzpnoRAxhH2KGsoQmlRKn5dk0Q9dQxy5o2sthgjbQpoWLzHc1vJBqbG0WHFsKLGh15LyU/ZjNWz3&#10;6/dk8/L0pb5Pn+OPZlXlySTTetDvls8gAnXhX/znXps4X42S0SPc/kQAcv4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R7hjxQAAAN8AAAAPAAAAAAAAAAAAAAAAAJgCAABkcnMv&#10;ZG93bnJldi54bWxQSwUGAAAAAAQABAD1AAAAigMAAAAA&#10;" fillcolor="silver" stroked="f"/>
                        <v:oval id="Oval 40853" o:spid="_x0000_s113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4gF8UA&#10;AADfAAAADwAAAGRycy9kb3ducmV2LnhtbERPXWvCMBR9F/wP4Q58m0mHutEZxYmCY+hmlT1fmru2&#10;2NyUJtP6781g4OPhfE/nna3FmVpfOdaQDBUI4tyZigsNx8P68QWED8gGa8ek4Uoe5rN+b4qpcRfe&#10;0zkLhYgh7FPUUIbQpFL6vCSLfuga4sj9uNZiiLAtpGnxEsNtLZ+UmkiLFceGEhtalpSfsl+r4euw&#10;eU8+30Y79X3aTj6aVZUnz5nWg4du8QoiUBfu4n/3xsT5apyMR/D3JwKQs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riAXxQAAAN8AAAAPAAAAAAAAAAAAAAAAAJgCAABkcnMv&#10;ZG93bnJldi54bWxQSwUGAAAAAAQABAD1AAAAigMAAAAA&#10;" fillcolor="silver" stroked="f"/>
                        <v:oval id="Oval 40854" o:spid="_x0000_s113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KFjMUA&#10;AADfAAAADwAAAGRycy9kb3ducmV2LnhtbERPW0vDMBR+F/Yfwhn45pIOO6UuLToUNmReOvH50Bzb&#10;suakNNnW/ftFEHz8+O7LYrSdONLgW8cakpkCQVw503Kt4Wv3cnMPwgdkg51j0nAmD0U+uVpiZtyJ&#10;P+lYhlrEEPYZamhC6DMpfdWQRT9zPXHkftxgMUQ41NIMeIrhtpNzpRbSYsuxocGeVg1V+/JgNXzs&#10;1pvk/en2TX3vt4vX/rmtkrtS6+vp+PgAItAY/sV/7rWJ81WapCn8/okAZ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4oWMxQAAAN8AAAAPAAAAAAAAAAAAAAAAAJgCAABkcnMv&#10;ZG93bnJldi54bWxQSwUGAAAAAAQABAD1AAAAigMAAAAA&#10;" fillcolor="silver" stroked="f"/>
                        <v:oval id="Oval 40855" o:spid="_x0000_s114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Ab+8UA&#10;AADfAAAADwAAAGRycy9kb3ducmV2LnhtbERPW0vDMBR+F/Yfwhn45pIOV6UuLToUNmReOvH50Bzb&#10;suakNNnW/ftFEHz8+O7LYrSdONLgW8cakpkCQVw503Kt4Wv3cnMPwgdkg51j0nAmD0U+uVpiZtyJ&#10;P+lYhlrEEPYZamhC6DMpfdWQRT9zPXHkftxgMUQ41NIMeIrhtpNzpVJpseXY0GBPq4aqfXmwGj52&#10;603y/nT7pr732/S1f26r5K7U+no6Pj6ACDSGf/Gfe23ifLVIFin8/okAZ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MBv7xQAAAN8AAAAPAAAAAAAAAAAAAAAAAJgCAABkcnMv&#10;ZG93bnJldi54bWxQSwUGAAAAAAQABAD1AAAAigMAAAAA&#10;" fillcolor="silver" stroked="f"/>
                      </v:group>
                      <v:oval id="Oval 40856" o:spid="_x0000_s1141" style="position:absolute;left:314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y+YMQA&#10;AADfAAAADwAAAGRycy9kb3ducmV2LnhtbERPW2vCMBR+H/gfwhnsbSaVqaMzioqCQ3axyp4PzVlb&#10;bE5KE7X790YQ9vjx3SezztbiTK2vHGtI+goEce5MxYWGw379/ArCB2SDtWPS8EceZtPewwRT4y68&#10;o3MWChFD2KeooQyhSaX0eUkWfd81xJH7da3FEGFbSNPiJYbbWg6UGkmLFceGEhtalpQfs5PV8L3f&#10;vCdfi5dP9XP8GG2bVZUn40zrp8du/gYiUBf+xXf3xsT5apgMx3D7EwHI6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l8vmDEAAAA3wAAAA8AAAAAAAAAAAAAAAAAmAIAAGRycy9k&#10;b3ducmV2LnhtbFBLBQYAAAAABAAEAPUAAACJAwAAAAA=&#10;" fillcolor="silver" stroked="f"/>
                      <v:oval id="Oval 40857" o:spid="_x0000_s1142" style="position:absolute;left:314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MqEsUA&#10;AADfAAAADwAAAGRycy9kb3ducmV2LnhtbERPTUvDQBC9C/6HZQre7G7EVkm7LSoKldKqqfQ8ZKdJ&#10;aHY2ZNc2/vvOQfD4eN/z5eBbdaI+NoEtZGMDirgMruHKwvfu7fYRVEzIDtvAZOGXIiwX11dzzF04&#10;8xedilQpCeGYo4U6pS7XOpY1eYzj0BELdwi9xySwr7Tr8SzhvtV3xky1x4alocaOXmoqj8WPt/C5&#10;W71nH8/3W7M/bqbr7rUps4fC2pvR8DQDlWhI/+I/98rJfDPJJjJY/ggAvbg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4yoSxQAAAN8AAAAPAAAAAAAAAAAAAAAAAJgCAABkcnMv&#10;ZG93bnJldi54bWxQSwUGAAAAAAQABAD1AAAAigMAAAAA&#10;" fillcolor="silver" stroked="f"/>
                    </v:group>
                    <v:group id="Group 40858" o:spid="_x0000_s1143" style="position:absolute;left:8067;top:5433;width:300;height:4632;rotation:180" coordorigin="373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DeLZ7CAAAA3wAAAA8A&#10;AAAAAAAAAAAAAAAAqgIAAGRycy9kb3ducmV2LnhtbFBLBQYAAAAABAAEAPoAAACZAwAAAAA=&#10;">
                      <v:group id="Group 40859" o:spid="_x0000_s1144" style="position:absolute;left:373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q8DLMQAAADfAAAA&#10;DwAAAAAAAAAAAAAAAACqAgAAZHJzL2Rvd25yZXYueG1sUEsFBgAAAAAEAAQA+gAAAJsDAAAAAA==&#10;">
                        <v:oval id="Oval 40860" o:spid="_x0000_s114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WOO8UA&#10;AADfAAAADwAAAGRycy9kb3ducmV2LnhtbERPz0vDMBS+C/4P4QleikvqcEhdNmRT8DSwevD4aN6a&#10;zuala9Kt7q9fBsKOH9/v+XJ0rThQHxrPGvKJAkFcedNwreH76/3hGUSIyAZbz6ThjwIsF7c3cyyM&#10;P/InHcpYixTCoUANNsaukDJUlhyGie+IE7f1vcOYYF9L0+MxhbtWPio1kw4bTg0WO1pZqn7LwWkw&#10;Vg5VM13vNuUpU/u3U7YefjKt7+/G1xcQkcZ4Ff+7P0yar57yWQ6XPwmAXJ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BY47xQAAAN8AAAAPAAAAAAAAAAAAAAAAAJgCAABkcnMv&#10;ZG93bnJldi54bWxQSwUGAAAAAAQABAD1AAAAigMAAAAA&#10;" fillcolor="#ddd" stroked="f"/>
                        <v:oval id="Oval 40861" o:spid="_x0000_s114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cQTMUA&#10;AADfAAAADwAAAGRycy9kb3ducmV2LnhtbERPz2vCMBS+D/Y/hDfwUjRRmUhnFJkTdhLW7bDjo3lr&#10;ujUvtUm18683wmDHj+/3ajO4RpyoC7VnDdOJAkFcelNzpeHjfT9egggR2WDjmTT8UoDN+v5uhbnx&#10;Z36jUxErkUI45KjBxtjmUobSksMw8S1x4r585zAm2FXSdHhO4a6RM6UW0mHNqcFiS8+Wyp+idxqM&#10;lX1Zz3ffh+KSqePLJdv1n5nWo4dh+wQi0hD/xX/uV5Pmq8fpYga3PwmAX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1xBMxQAAAN8AAAAPAAAAAAAAAAAAAAAAAJgCAABkcnMv&#10;ZG93bnJldi54bWxQSwUGAAAAAAQABAD1AAAAigMAAAAA&#10;" fillcolor="#ddd" stroked="f"/>
                        <v:oval id="Oval 40862" o:spid="_x0000_s114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u118UA&#10;AADfAAAADwAAAGRycy9kb3ducmV2LnhtbERPW2vCMBR+H+w/hDPYS9HEyUQ6owwvsKeBdQ97PDRn&#10;TbfmpGtSrf76ZSD4+PHdF6vBNeJIXag9a5iMFQji0puaKw0fh91oDiJEZIONZ9JwpgCr5f3dAnPj&#10;T7ynYxErkUI45KjBxtjmUobSksMw9i1x4r585zAm2FXSdHhK4a6RT0rNpMOaU4PFltaWyp+idxqM&#10;lX1ZTzff78UlU7/bS7bpPzOtHx+G1xcQkYZ4E1/dbybNV8+T2RT+/yQA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m7XXxQAAAN8AAAAPAAAAAAAAAAAAAAAAAJgCAABkcnMv&#10;ZG93bnJldi54bWxQSwUGAAAAAAQABAD1AAAAigMAAAAA&#10;" fillcolor="#ddd" stroked="f"/>
                        <v:oval id="Oval 40863" o:spid="_x0000_s114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Ito8UA&#10;AADfAAAADwAAAGRycy9kb3ducmV2LnhtbERPz0/CMBS+m/g/NM/EywItooQMCjEiiScTJweOL+tj&#10;Hayvc+1g8tdbExOPX77fy/XgGnGmLtSeNUzGCgRx6U3NlYbd53Y0BxEissHGM2n4pgDr1e3NEnPj&#10;L/xB5yJWIoVwyFGDjbHNpQylJYdh7FvixB185zAm2FXSdHhJ4a6RD0rNpMOaU4PFll4slaeidxqM&#10;lX1ZTzfH9+Kaqa/Xa7bp95nW93fD8wJEpCH+i//cbybNV0+T2SP8/kkA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ci2jxQAAAN8AAAAPAAAAAAAAAAAAAAAAAJgCAABkcnMv&#10;ZG93bnJldi54bWxQSwUGAAAAAAQABAD1AAAAigMAAAAA&#10;" fillcolor="#ddd" stroked="f"/>
                        <v:oval id="Oval 40864" o:spid="_x0000_s114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6IOMUA&#10;AADfAAAADwAAAGRycy9kb3ducmV2LnhtbERPz2vCMBS+D/Y/hDfYpWjihiLVKDI32ElYt8OOj+bZ&#10;VJuX2qTa+debwWDHj+/3cj24RpypC7VnDZOxAkFcelNzpeHr8200BxEissHGM2n4oQDr1f3dEnPj&#10;L/xB5yJWIoVwyFGDjbHNpQylJYdh7FvixO195zAm2FXSdHhJ4a6RT0rNpMOaU4PFll4slceidxqM&#10;lX1ZP28Pu+KaqdPrNdv235nWjw/DZgEi0hD/xX/ud5Pmq+lkNoXfPwmAXN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Pog4xQAAAN8AAAAPAAAAAAAAAAAAAAAAAJgCAABkcnMv&#10;ZG93bnJldi54bWxQSwUGAAAAAAQABAD1AAAAigMAAAAA&#10;" fillcolor="#ddd" stroked="f"/>
                        <v:oval id="Oval 40865" o:spid="_x0000_s115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wWT8UA&#10;AADfAAAADwAAAGRycy9kb3ducmV2LnhtbERPz0vDMBS+C/4P4Qm7lC2ZYpFu2RDnwNPA6sHjo3lr&#10;OpuX2qRb3V9vBsKOH9/v5Xp0rThSHxrPGuYzBYK48qbhWsPnx3b6BCJEZIOtZ9LwSwHWq9ubJRbG&#10;n/idjmWsRQrhUKAGG2NXSBkqSw7DzHfEidv73mFMsK+l6fGUwl0r75XKpcOGU4PFjl4sVd/l4DQY&#10;K4eqedgcduU5Uz+v52wzfGVaT+7G5wWISGO8iv/dbybNV4/zPIfLnwRAr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7BZPxQAAAN8AAAAPAAAAAAAAAAAAAAAAAJgCAABkcnMv&#10;ZG93bnJldi54bWxQSwUGAAAAAAQABAD1AAAAigMAAAAA&#10;" fillcolor="#ddd" stroked="f"/>
                        <v:oval id="Oval 40866" o:spid="_x0000_s115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Cz1MUA&#10;AADfAAAADwAAAGRycy9kb3ducmV2LnhtbERPz0/CMBS+m/g/NM/EywItEoEMCjEiiScTpweOL+tj&#10;Hayvc+1g8tdbExOPX77fq83gGnGmLtSeNUzGCgRx6U3NlYbPj91oASJEZIONZ9LwTQE269ubFebG&#10;X/idzkWsRArhkKMGG2ObSxlKSw7D2LfEiTv4zmFMsKuk6fCSwl0jH5SaSYc1pwaLLT1bKk9F7zQY&#10;K/uynm6Pb8U1U18v12zb7zOt7++GpyWISEP8F/+5X02arx4nsz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oLPUxQAAAN8AAAAPAAAAAAAAAAAAAAAAAJgCAABkcnMv&#10;ZG93bnJldi54bWxQSwUGAAAAAAQABAD1AAAAigMAAAAA&#10;" fillcolor="#ddd" stroked="f"/>
                      </v:group>
                      <v:oval id="Oval 40867" o:spid="_x0000_s1152" style="position:absolute;left:373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8npsUA&#10;AADfAAAADwAAAGRycy9kb3ducmV2LnhtbERPTUvDQBC9C/0PyxS8BLtbxSKx21KsgifB6MHjkB2z&#10;0exsmt20sb/eOQgeH+97vZ1Cp440pDayheXCgCKuo2u5sfD+9nR1ByplZIddZLLwQwm2m9nFGksX&#10;T/xKxyo3SkI4lWjB59yXWqfaU8C0iD2xcJ9xCJgFDo12A54kPHT62piVDtiyNHjs6cFT/V2NwYLz&#10;eqzbm/3XS3UuzOHxXOzHj8Lay/m0uweVacr/4j/3s5P55na5ksHyRwD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PyemxQAAAN8AAAAPAAAAAAAAAAAAAAAAAJgCAABkcnMv&#10;ZG93bnJldi54bWxQSwUGAAAAAAQABAD1AAAAigMAAAAA&#10;" fillcolor="#ddd" stroked="f"/>
                      <v:oval id="Oval 40868" o:spid="_x0000_s1153" style="position:absolute;left:373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OCPcUA&#10;AADfAAAADwAAAGRycy9kb3ducmV2LnhtbERPz0/CMBS+m/g/NM/EywItEgkMCjEiiScTpweOL+tj&#10;Hayvc+1g8tdbExOPX77fq83gGnGmLtSeNUzGCgRx6U3NlYbPj91oDiJEZIONZ9LwTQE269ubFebG&#10;X/idzkWsRArhkKMGG2ObSxlKSw7D2LfEiTv4zmFMsKuk6fCSwl0jH5SaSYc1pwaLLT1bKk9F7zQY&#10;K/uynm6Pb8U1U18v12zb7zOt7++GpyWISEP8F/+5X02arx4nswX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c4I9xQAAAN8AAAAPAAAAAAAAAAAAAAAAAJgCAABkcnMv&#10;ZG93bnJldi54bWxQSwUGAAAAAAQABAD1AAAAigMAAAAA&#10;" fillcolor="#ddd" stroked="f"/>
                    </v:group>
                    <v:group id="Group 40869" o:spid="_x0000_s1154" style="position:absolute;left:7501;top:5433;width:300;height:4632;rotation:180" coordorigin="431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6UdhjwwAAAN8AAAAP&#10;AAAAAAAAAAAAAAAAAKoCAABkcnMvZG93bnJldi54bWxQSwUGAAAAAAQABAD6AAAAmgMAAAAA&#10;">
                      <v:group id="Group 40870" o:spid="_x0000_s1155" style="position:absolute;left:431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jDowasQAAADfAAAA&#10;DwAAAAAAAAAAAAAAAACqAgAAZHJzL2Rvd25yZXYueG1sUEsFBgAAAAAEAAQA+gAAAJsDAAAAAA==&#10;">
                        <v:oval id="Oval 40871" o:spid="_x0000_s115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6GkcUA&#10;AADfAAAADwAAAGRycy9kb3ducmV2LnhtbERPW0vDMBR+F/wP4Qi+lC3Zhhfq0iKbA58Eqw97PDTH&#10;ptqcdE261f16Iwg+fnz3dTm5ThxpCK1nDYu5AkFce9Nyo+H9bTe7BxEissHOM2n4pgBlcXmxxtz4&#10;E7/SsYqNSCEcctRgY+xzKUNtyWGY+544cR9+cBgTHBppBjylcNfJpVK30mHLqcFiTxtL9Vc1Og3G&#10;yrFuV9vPl+qcqcPTOduO+0zr66vp8QFEpCn+i//czybNVzeLuyX8/kkAZP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DoaRxQAAAN8AAAAPAAAAAAAAAAAAAAAAAJgCAABkcnMv&#10;ZG93bnJldi54bWxQSwUGAAAAAAQABAD1AAAAigMAAAAA&#10;" fillcolor="#ddd" stroked="f"/>
                        <v:oval id="Oval 40872" o:spid="_x0000_s115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IjCsUA&#10;AADfAAAADwAAAGRycy9kb3ducmV2LnhtbERPW0vDMBR+F/wP4Qi+lC2Zwwt1aRGnsKeB1Yc9Hppj&#10;U21OapNu3X69EQY+fnz3VTm5TuxpCK1nDYu5AkFce9Nyo+Hj/XX2ACJEZIOdZ9JwpABlcXmxwtz4&#10;A7/RvoqNSCEcctRgY+xzKUNtyWGY+544cZ9+cBgTHBppBjykcNfJG6XupMOWU4PFnp4t1d/V6DQY&#10;K8e6Xa6/ttUpUz8vp2w97jKtr6+mp0cQkab4Lz67NybNV7eL+yX8/UkAZP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QiMKxQAAAN8AAAAPAAAAAAAAAAAAAAAAAJgCAABkcnMv&#10;ZG93bnJldi54bWxQSwUGAAAAAAQABAD1AAAAigMAAAAA&#10;" fillcolor="#ddd" stroked="f"/>
                        <v:oval id="Oval 40873" o:spid="_x0000_s115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u7fsYA&#10;AADfAAAADwAAAGRycy9kb3ducmV2LnhtbERPz0/CMBS+m/g/NM/EywItqEAmhRjQxJOJkwPHl/W5&#10;DtbXuXYw+eutiYnHL9/v5XpwjThRF2rPGiZjBYK49KbmSsPu42W0ABEissHGM2n4pgDr1fXVEnPj&#10;z/xOpyJWIoVwyFGDjbHNpQylJYdh7FvixH36zmFMsKuk6fCcwl0jp0rNpMOaU4PFljaWymPROw3G&#10;yr6s77aHt+KSqa/nS7bt95nWtzfD0yOISEP8F/+5X02arx4m83v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Ku7fsYAAADfAAAADwAAAAAAAAAAAAAAAACYAgAAZHJz&#10;L2Rvd25yZXYueG1sUEsFBgAAAAAEAAQA9QAAAIsDAAAAAA==&#10;" fillcolor="#ddd" stroked="f"/>
                        <v:oval id="Oval 40874" o:spid="_x0000_s115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ce5cUA&#10;AADfAAAADwAAAGRycy9kb3ducmV2LnhtbERPz0/CMBS+m/g/NM+EywItGIRMCjGiCScTJweOL+tj&#10;na6vc+1g8tdbEhOPX77fq83gGnGiLtSeNUwnCgRx6U3NlYb9x+t4CSJEZIONZ9LwQwE269ubFebG&#10;n/mdTkWsRArhkKMGG2ObSxlKSw7DxLfEiTv6zmFMsKuk6fCcwl0jZ0o9SIc1pwaLLT1bKr+K3mkw&#10;VvZlfb/9fCsumfp+uWTb/pBpPbobnh5BRBriv/jPvTNpvppPF3O4/kkA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5x7lxQAAAN8AAAAPAAAAAAAAAAAAAAAAAJgCAABkcnMv&#10;ZG93bnJldi54bWxQSwUGAAAAAAQABAD1AAAAigMAAAAA&#10;" fillcolor="#ddd" stroked="f"/>
                        <v:oval id="Oval 40875" o:spid="_x0000_s116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WAksUA&#10;AADfAAAADwAAAGRycy9kb3ducmV2LnhtbERPz0/CMBS+m/g/NM/EywItEoEMCjEiiScTpweOL+tj&#10;Hayvc+1g8tdbExOPX77fq83gGnGmLtSeNUzGCgRx6U3NlYbPj91oASJEZIONZ9LwTQE269ubFebG&#10;X/idzkWsRArhkKMGG2ObSxlKSw7D2LfEiTv4zmFMsKuk6fCSwl0jH5SaSYc1pwaLLT1bKk9F7zQY&#10;K/uynm6Pb8U1U18v12zb7zOt7++GpyWISEP8F/+5X02arx4n8x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NYCSxQAAAN8AAAAPAAAAAAAAAAAAAAAAAJgCAABkcnMv&#10;ZG93bnJldi54bWxQSwUGAAAAAAQABAD1AAAAigMAAAAA&#10;" fillcolor="#ddd" stroked="f"/>
                        <v:oval id="Oval 40876" o:spid="_x0000_s116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klCcUA&#10;AADfAAAADwAAAGRycy9kb3ducmV2LnhtbERPz0/CMBS+m/g/NM/EywItEoUMCjEiiScTJweOL+tj&#10;Hayvc+1g8tdbExOPX77fy/XgGnGmLtSeNUzGCgRx6U3NlYbd53Y0BxEissHGM2n4pgDr1e3NEnPj&#10;L/xB5yJWIoVwyFGDjbHNpQylJYdh7FvixB185zAm2FXSdHhJ4a6RD0o9SYc1pwaLLb1YKk9F7zQY&#10;K/uynm6O78U1U1+v12zT7zOt7++G5wWISEP8F/+530yarx4nsxn8/kkA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eSUJxQAAAN8AAAAPAAAAAAAAAAAAAAAAAJgCAABkcnMv&#10;ZG93bnJldi54bWxQSwUGAAAAAAQABAD1AAAAigMAAAAA&#10;" fillcolor="#ddd" stroked="f"/>
                        <v:oval id="Oval 40877" o:spid="_x0000_s116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axe8UA&#10;AADfAAAADwAAAGRycy9kb3ducmV2LnhtbERPS0vDQBC+C/0PyxS8BLtbxQex21KsgifB6MHjkB2z&#10;0exsmt20sb/eOQgeP773ajOFTh1oSG1kC8uFAUVcR9dyY+H97eniDlTKyA67yGThhxJs1rOzFZYu&#10;HvmVDlVulIRwKtGCz7kvtU61p4BpEXti4T7jEDALHBrtBjxKeOj0pTE3OmDL0uCxpwdP9Xc1BgvO&#10;67Fur3ZfL9WpMPvHU7EbPwprz+fT9h5Upin/i//cz07mm+vlrQyWPwJAr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5rF7xQAAAN8AAAAPAAAAAAAAAAAAAAAAAJgCAABkcnMv&#10;ZG93bnJldi54bWxQSwUGAAAAAAQABAD1AAAAigMAAAAA&#10;" fillcolor="#ddd" stroked="f"/>
                      </v:group>
                      <v:oval id="Oval 40878" o:spid="_x0000_s1163" style="position:absolute;left:431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oU4MYA&#10;AADfAAAADwAAAGRycy9kb3ducmV2LnhtbERPz0/CMBS+m/g/NM/EywItGAUmhRjQxJOJkwPHl/W5&#10;DtbXuXYw+eutiYnHL9/v5XpwjThRF2rPGiZjBYK49KbmSsPu42U0BxEissHGM2n4pgDr1fXVEnPj&#10;z/xOpyJWIoVwyFGDjbHNpQylJYdh7FvixH36zmFMsKuk6fCcwl0jp0o9SIc1pwaLLW0slceidxqM&#10;lX1Z320Pb8UlU1/Pl2zb7zOtb2+Gp0cQkYb4L/5zv5o0X91PZgv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qoU4MYAAADfAAAADwAAAAAAAAAAAAAAAACYAgAAZHJz&#10;L2Rvd25yZXYueG1sUEsFBgAAAAAEAAQA9QAAAIsDAAAAAA==&#10;" fillcolor="#ddd" stroked="f"/>
                      <v:oval id="Oval 40879" o:spid="_x0000_s1164" style="position:absolute;left:431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kXNWsUA&#10;AADfAAAADwAAAGRycy9kb3ducmV2LnhtbERPTUvDQBC9C/0PyxS8BLtbRSmx21KsgifB6MHjkB2z&#10;0exsmt20sb/eOQgeH+97vZ1Cp440pDayheXCgCKuo2u5sfD+9nS1ApUyssMuMln4oQTbzexijaWL&#10;J36lY5UbJSGcSrTgc+5LrVPtKWBaxJ5YuM84BMwCh0a7AU8SHjp9bcydDtiyNHjs6cFT/V2NwYLz&#10;eqzbm/3XS3UuzOHxXOzHj8Lay/m0uweVacr/4j/3s5P55na5kgfyRwD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Rc1axQAAAN8AAAAPAAAAAAAAAAAAAAAAAJgCAABkcnMv&#10;ZG93bnJldi54bWxQSwUGAAAAAAQABAD1AAAAigMAAAAA&#10;" fillcolor="#ddd" stroked="f"/>
                    </v:group>
                    <v:group id="Group 40880" o:spid="_x0000_s1165" style="position:absolute;left:6934;top:5433;width:300;height:4632;rotation:180" coordorigin="490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DIDd/CAAAA3wAAAA8A&#10;AAAAAAAAAAAAAAAAqgIAAGRycy9kb3ducmV2LnhtbFBLBQYAAAAABAAEAPoAAACZAwAAAAA=&#10;">
                      <v:group id="Group 40881" o:spid="_x0000_s1166" style="position:absolute;left:490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JPd46wwAAAN8AAAAP&#10;AAAAAAAAAAAAAAAAAKoCAABkcnMvZG93bnJldi54bWxQSwUGAAAAAAQABAD6AAAAmgMAAAAA&#10;">
                        <v:oval id="Oval 40882" o:spid="_x0000_s116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dTLcUA&#10;AADfAAAADwAAAGRycy9kb3ducmV2LnhtbERPz2vCMBS+D/Y/hDfYpWjiZEOqUcbcYKeBdQePj+bZ&#10;VJuXrkm1869fBoLHj+/3YjW4RpyoC7VnDZOxAkFcelNzpeF7+zGagQgR2WDjmTT8UoDV8v5ugbnx&#10;Z97QqYiVSCEcctRgY2xzKUNpyWEY+5Y4cXvfOYwJdpU0HZ5TuGvkk1Iv0mHNqcFiS2+WymPROw3G&#10;yr6sp+vDV3HJ1M/7JVv3u0zrx4fhdQ4i0hBv4qv706T56nkym8L/nwR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l1MtxQAAAN8AAAAPAAAAAAAAAAAAAAAAAJgCAABkcnMv&#10;ZG93bnJldi54bWxQSwUGAAAAAAQABAD1AAAAigMAAAAA&#10;" fillcolor="#ddd" stroked="f"/>
                        <v:oval id="Oval 40883" o:spid="_x0000_s116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7LWcUA&#10;AADfAAAADwAAAGRycy9kb3ducmV2LnhtbERPz0/CMBS+m/g/NM/EywItooQMCjEiiScTJweOL+tj&#10;Hayvc+1g8tdbExOPX77fy/XgGnGmLtSeNUzGCgRx6U3NlYbd53Y0BxEissHGM2n4pgDr1e3NEnPj&#10;L/xB5yJWIoVwyFGDjbHNpQylJYdh7FvixB185zAm2FXSdHhJ4a6RD0rNpMOaU4PFll4slaeidxqM&#10;lX1ZTzfH9+Kaqa/Xa7bp95nW93fD8wJEpCH+i//cbybNV0+T+SP8/kkA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fstZxQAAAN8AAAAPAAAAAAAAAAAAAAAAAJgCAABkcnMv&#10;ZG93bnJldi54bWxQSwUGAAAAAAQABAD1AAAAigMAAAAA&#10;" fillcolor="#ddd" stroked="f"/>
                        <v:oval id="Oval 40884" o:spid="_x0000_s116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jJuwsUA&#10;AADfAAAADwAAAGRycy9kb3ducmV2LnhtbERPz2vCMBS+D/Y/hDfYpWjihkOqUYY62GmwuoPHR/Ns&#10;qs1L16Ta+dcvg4HHj+/3YjW4RpypC7VnDZOxAkFcelNzpeFr9zaagQgR2WDjmTT8UIDV8v5ugbnx&#10;F/6kcxErkUI45KjBxtjmUobSksMw9i1x4g6+cxgT7CppOrykcNfIJ6VepMOaU4PFltaWylPROw3G&#10;yr6snzfHj+Kaqe/tNdv0+0zrx4fhdQ4i0hBv4n/3u0nz1XQym8LfnwRAL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Mm7CxQAAAN8AAAAPAAAAAAAAAAAAAAAAAJgCAABkcnMv&#10;ZG93bnJldi54bWxQSwUGAAAAAAQABAD1AAAAigMAAAAA&#10;" fillcolor="#ddd" stroked="f"/>
                        <v:oval id="Oval 40885" o:spid="_x0000_s117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DwtcUA&#10;AADfAAAADwAAAGRycy9kb3ducmV2LnhtbERPz0vDMBS+C/4P4QleypZMcYyu6ZBNYSfB6sHjo3k2&#10;1eala9Kt219vBMHjx/e72EyuE0caQutZw2KuQBDX3rTcaHh/e56tQISIbLDzTBrOFGBTXl8VmBt/&#10;4lc6VrERKYRDjhpsjH0uZagtOQxz3xMn7tMPDmOCQyPNgKcU7jp5p9RSOmw5NVjsaWup/q5Gp8FY&#10;Odbt/e7rpbpk6vB0yXbjR6b17c30uAYRaYr/4j/33qT56mGxWsLvnwRAlj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4PC1xQAAAN8AAAAPAAAAAAAAAAAAAAAAAJgCAABkcnMv&#10;ZG93bnJldi54bWxQSwUGAAAAAAQABAD1AAAAigMAAAAA&#10;" fillcolor="#ddd" stroked="f"/>
                        <v:oval id="Oval 40886" o:spid="_x0000_s117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xVLsUA&#10;AADfAAAADwAAAGRycy9kb3ducmV2LnhtbERPz0/CMBS+m/g/NM/EywItEoUMCjEiiScTJweOL+tj&#10;Hayvc+1g8tdbExOPX77fy/XgGnGmLtSeNUzGCgRx6U3NlYbd53Y0BxEissHGM2n4pgDr1e3NEnPj&#10;L/xB5yJWIoVwyFGDjbHNpQylJYdh7FvixB185zAm2FXSdHhJ4a6RD0o9SYc1pwaLLb1YKk9F7zQY&#10;K/uynm6O78U1U1+v12zT7zOt7++G5wWISEP8F/+530yarx4n8xn8/kkA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rFUuxQAAAN8AAAAPAAAAAAAAAAAAAAAAAJgCAABkcnMv&#10;ZG93bnJldi54bWxQSwUGAAAAAAQABAD1AAAAigMAAAAA&#10;" fillcolor="#ddd" stroked="f"/>
                        <v:oval id="Oval 40887" o:spid="_x0000_s117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PBXMUA&#10;AADfAAAADwAAAGRycy9kb3ducmV2LnhtbERPTUvDQBC9C/0PyxS8BLtbRSmx21KsgifB6MHjkB2z&#10;0exsmt20sb/eOQgeH+97vZ1Cp440pDayheXCgCKuo2u5sfD+9nS1ApUyssMuMln4oQTbzexijaWL&#10;J36lY5UbJSGcSrTgc+5LrVPtKWBaxJ5YuM84BMwCh0a7AU8SHjp9bcydDtiyNHjs6cFT/V2NwYLz&#10;eqzbm/3XS3UuzOHxXOzHj8Lay/m0uweVacr/4j/3s5P55na5ksHyRwD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M8FcxQAAAN8AAAAPAAAAAAAAAAAAAAAAAJgCAABkcnMv&#10;ZG93bnJldi54bWxQSwUGAAAAAAQABAD1AAAAigMAAAAA&#10;" fillcolor="#ddd" stroked="f"/>
                        <v:oval id="Oval 40888" o:spid="_x0000_s117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9kx8UA&#10;AADfAAAADwAAAGRycy9kb3ducmV2LnhtbERPz0/CMBS+m/g/NM/EywItEg0MCjEiiScTJweOL+tj&#10;Hayvc+1g8tdbExOPX77fy/XgGnGmLtSeNUzGCgRx6U3NlYbd53Y0AxEissHGM2n4pgDr1e3NEnPj&#10;L/xB5yJWIoVwyFGDjbHNpQylJYdh7FvixB185zAm2FXSdHhJ4a6RD0o9SYc1pwaLLb1YKk9F7zQY&#10;K/uynm6O78U1U1+v12zT7zOt7++G5wWISEP8F/+530yarx4nszn8/kkA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f2THxQAAAN8AAAAPAAAAAAAAAAAAAAAAAJgCAABkcnMv&#10;ZG93bnJldi54bWxQSwUGAAAAAAQABAD1AAAAigMAAAAA&#10;" fillcolor="#ddd" stroked="f"/>
                      </v:group>
                      <v:oval id="Oval 40889" o:spid="_x0000_s1174" style="position:absolute;left:490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xbh8UA&#10;AADfAAAADwAAAGRycy9kb3ducmV2LnhtbERPTUvDQBC9C/0PyxS8BLtbRdHYbSlWwZNg9OBxyI7Z&#10;aHY2zW7a2F/vHASPj/e92kyhUwcaUhvZwnJhQBHX0bXcWHh/e7q4BZUyssMuMln4oQSb9exshaWL&#10;R36lQ5UbJSGcSrTgc+5LrVPtKWBaxJ5YuM84BMwCh0a7AY8SHjp9acyNDtiyNHjs6cFT/V2NwYLz&#10;eqzbq93XS3UqzP7xVOzGj8La8/m0vQeVacr/4j/3s5P55np5Jw/k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nFuHxQAAAN8AAAAPAAAAAAAAAAAAAAAAAJgCAABkcnMv&#10;ZG93bnJldi54bWxQSwUGAAAAAAQABAD1AAAAigMAAAAA&#10;" fillcolor="#ddd" stroked="f"/>
                      <v:oval id="Oval 40890" o:spid="_x0000_s1175" style="position:absolute;left:490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D+HMUA&#10;AADfAAAADwAAAGRycy9kb3ducmV2LnhtbERPz0vDMBS+C/4P4QleikvqULQuG8M58CSsevD4aJ5N&#10;t+ala9Kt7q9fBoLHj+/3bDG6VhyoD41nDflEgSCuvGm41vD1ub57AhEissHWM2n4pQCL+fXVDAvj&#10;j7yhQxlrkUI4FKjBxtgVUobKksMw8R1x4n587zAm2NfS9HhM4a6V90o9SocNpwaLHb1aqnbl4DQY&#10;K4eqma62H+UpU/u3U7YavjOtb2/G5QuISGP8F/+5302arx7y5xwufxIAOT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0P4cxQAAAN8AAAAPAAAAAAAAAAAAAAAAAJgCAABkcnMv&#10;ZG93bnJldi54bWxQSwUGAAAAAAQABAD1AAAAigMAAAAA&#10;" fillcolor="#ddd" stroked="f"/>
                    </v:group>
                    <v:group id="Group 40891" o:spid="_x0000_s1176" style="position:absolute;left:6367;top:5433;width:300;height:4632;rotation:180" coordorigin="549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cMFdcIAAADfAAAADwAAAGRycy9kb3ducmV2LnhtbERPXWvCMBR9H/gfwhX2&#10;NlOrlVmNIgNZnwZTYa+X5tpUm5uSZNr9+0UY7PFwvtfbwXbiRj60jhVMJxkI4trplhsFp+P+5RVE&#10;iMgaO8ek4IcCbDejpzWW2t35k26H2IgUwqFEBSbGvpQy1IYshonriRN3dt5iTNA3Unu8p3DbyTzL&#10;FtJiy6nBYE9vhurr4dsq0PMwO1FV7Xz+cTkWbfFumvOXUs/jYbcCEWmI/+I/d6XT/KyYLnN4/EkA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XDBXXCAAAA3wAAAA8A&#10;AAAAAAAAAAAAAAAAqgIAAGRycy9kb3ducmV2LnhtbFBLBQYAAAAABAAEAPoAAACZAwAAAAA=&#10;">
                      <v:group id="Group 40892" o:spid="_x0000_s1177" style="position:absolute;left:549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jqO18wwAAAN8AAAAP&#10;AAAAAAAAAAAAAAAAAKoCAABkcnMvZG93bnJldi54bWxQSwUGAAAAAAQABAD6AAAAmgMAAAAA&#10;">
                        <v:oval id="Oval 40893" o:spid="_x0000_s117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ddhMYA&#10;AADfAAAADwAAAGRycy9kb3ducmV2LnhtbERPz0/CMBS+m/g/NM/EywItqAQmhRjQxJOJkwPHl/W5&#10;DtbXuXYw+eutiYnHL9/v5XpwjThRF2rPGiZjBYK49KbmSsPu42U0BxEissHGM2n4pgDr1fXVEnPj&#10;z/xOpyJWIoVwyFGDjbHNpQylJYdh7FvixH36zmFMsKuk6fCcwl0jp0rNpMOaU4PFljaWymPROw3G&#10;yr6s77aHt+KSqa/nS7bt95nWtzfD0yOISEP8F/+5X02arx4mi3v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KddhMYAAADfAAAADwAAAAAAAAAAAAAAAACYAgAAZHJz&#10;L2Rvd25yZXYueG1sUEsFBgAAAAAEAAQA9QAAAIsDAAAAAA==&#10;" fillcolor="#ddd" stroked="f"/>
                        <v:oval id="Oval 40894" o:spid="_x0000_s117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v4H8UA&#10;AADfAAAADwAAAGRycy9kb3ducmV2LnhtbERPz0/CMBS+m/g/NM+EywItGAxMCjGiCScTJweOL+tj&#10;na6vc+1g8tdbEhOPX77fq83gGnGiLtSeNUwnCgRx6U3NlYb9x+t4ASJEZIONZ9LwQwE269ubFebG&#10;n/mdTkWsRArhkKMGG2ObSxlKSw7DxLfEiTv6zmFMsKuk6fCcwl0jZ0o9SIc1pwaLLT1bKr+K3mkw&#10;VvZlfb/9fCsumfp+uWTb/pBpPbobnh5BRBriv/jPvTNpvppPl3O4/kkA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6/gfxQAAAN8AAAAPAAAAAAAAAAAAAAAAAJgCAABkcnMv&#10;ZG93bnJldi54bWxQSwUGAAAAAAQABAD1AAAAigMAAAAA&#10;" fillcolor="#ddd" stroked="f"/>
                        <v:oval id="Oval 40895" o:spid="_x0000_s118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lmaMUA&#10;AADfAAAADwAAAGRycy9kb3ducmV2LnhtbERPz0/CMBS+m/g/NM/EywItEgkMCjEiiScTpweOL+tj&#10;Hayvc+1g8tdbExOPX77fq83gGnGmLtSeNUzGCgRx6U3NlYbPj91oDiJEZIONZ9LwTQE269ubFebG&#10;X/idzkWsRArhkKMGG2ObSxlKSw7D2LfEiTv4zmFMsKuk6fCSwl0jH5SaSYc1pwaLLT1bKk9F7zQY&#10;K/uynm6Pb8U1U18v12zb7zOt7++GpyWISEP8F/+5X02arx4nix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OWZoxQAAAN8AAAAPAAAAAAAAAAAAAAAAAJgCAABkcnMv&#10;ZG93bnJldi54bWxQSwUGAAAAAAQABAD1AAAAigMAAAAA&#10;" fillcolor="#ddd" stroked="f"/>
                        <v:oval id="Oval 40896" o:spid="_x0000_s118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XD88YA&#10;AADfAAAADwAAAGRycy9kb3ducmV2LnhtbERPz0/CMBS+m/g/NM/EywItGAUmhRjQxJOJkwPHl/W5&#10;DtbXuXYw+eutiYnHL9/v5XpwjThRF2rPGiZjBYK49KbmSsPu42U0BxEissHGM2n4pgDr1fXVEnPj&#10;z/xOpyJWIoVwyFGDjbHNpQylJYdh7FvixH36zmFMsKuk6fCcwl0jp0o9SIc1pwaLLW0slceidxqM&#10;lX1Z320Pb8UlU1/Pl2zb7zOtb2+Gp0cQkYb4L/5zv5o0X91PFjP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HXD88YAAADfAAAADwAAAAAAAAAAAAAAAACYAgAAZHJz&#10;L2Rvd25yZXYueG1sUEsFBgAAAAAEAAQA9QAAAIsDAAAAAA==&#10;" fillcolor="#ddd" stroked="f"/>
                        <v:oval id="Oval 40897" o:spid="_x0000_s118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pXgcUA&#10;AADfAAAADwAAAGRycy9kb3ducmV2LnhtbERPTUvDQBC9C/0PyxS8BLtbRdHYbSlWwZNg9OBxyI7Z&#10;aHY2zW7a2F/vHASPj/e92kyhUwcaUhvZwnJhQBHX0bXcWHh/e7q4BZUyssMuMln4oQSb9exshaWL&#10;R36lQ5UbJSGcSrTgc+5LrVPtKWBaxJ5YuM84BMwCh0a7AY8SHjp9acyNDtiyNHjs6cFT/V2NwYLz&#10;eqzbq93XS3UqzP7xVOzGj8La8/m0vQeVacr/4j/3s5P55np5J4Pl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6leBxQAAAN8AAAAPAAAAAAAAAAAAAAAAAJgCAABkcnMv&#10;ZG93bnJldi54bWxQSwUGAAAAAAQABAD1AAAAigMAAAAA&#10;" fillcolor="#ddd" stroked="f"/>
                        <v:oval id="Oval 40898" o:spid="_x0000_s118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byGsUA&#10;AADfAAAADwAAAGRycy9kb3ducmV2LnhtbERPz0/CMBS+m/g/NM/EywItEg0MCjEiiScTJweOL+tj&#10;Hayvc+1g8tdbExOPX77fy/XgGnGmLtSeNUzGCgRx6U3NlYbd53Y0AxEissHGM2n4pgDr1e3NEnPj&#10;L/xB5yJWIoVwyFGDjbHNpQylJYdh7FvixB185zAm2FXSdHhJ4a6RD0o9SYc1pwaLLb1YKk9F7zQY&#10;K/uynm6O78U1U1+v12zT7zOt7++G5wWISEP8F/+530yarx4n8zn8/kkA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pvIaxQAAAN8AAAAPAAAAAAAAAAAAAAAAAJgCAABkcnMv&#10;ZG93bnJldi54bWxQSwUGAAAAAAQABAD1AAAAigMAAAAA&#10;" fillcolor="#ddd" stroked="f"/>
                        <v:oval id="Oval 40899" o:spid="_x0000_s118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OvfMcA&#10;AADfAAAADwAAAGRycy9kb3ducmV2LnhtbESPwWoCMRCG74LvEEboZamJFUvZGkW0hZ6EbnvocdhM&#10;N9tuJusmq1uf3ggFjx///N/MLNeDa8SRulB71jCbKhDEpTc1Vxo+P17vn0CEiGyw8Uwa/ijAejUe&#10;LTE3/sTvdCxiJZKEQ44abIxtLmUoLTkMU98Sp+zbdw5jwq6SpsNTkrtGPij1KB3WnDZYbGlrqfwt&#10;eqfBWNmX9Xz3sy/OmTq8nLNd/5VpfTcZNs8gIg3xNvzffjPpfLVIUrj+kwDk6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izr3zHAAAA3wAAAA8AAAAAAAAAAAAAAAAAmAIAAGRy&#10;cy9kb3ducmV2LnhtbFBLBQYAAAAABAAEAPUAAACMAwAAAAA=&#10;" fillcolor="#ddd" stroked="f"/>
                      </v:group>
                      <v:oval id="Oval 40900" o:spid="_x0000_s1185" style="position:absolute;left:549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/8K58UA&#10;AADfAAAADwAAAGRycy9kb3ducmV2LnhtbERPz2vCMBS+C/sfwhvsUjRRcUhnlDE38CSs22HHR/PW&#10;dGteuibV6l9vhIHHj+/3ajO4RhyoC7VnDdOJAkFcelNzpeHz4228BBEissHGM2k4UYDN+m60wtz4&#10;I7/ToYiVSCEcctRgY2xzKUNpyWGY+JY4cd++cxgT7CppOjymcNfImVKP0mHNqcFiSy+Wyt+idxqM&#10;lX1Zz7c/++Kcqb/Xc7btvzKtH+6H5ycQkYZ4E/+7dybNV4uZmsL1TwIg1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3/wrnxQAAAN8AAAAPAAAAAAAAAAAAAAAAAJgCAABkcnMv&#10;ZG93bnJldi54bWxQSwUGAAAAAAQABAD1AAAAigMAAAAA&#10;" fillcolor="#ddd" stroked="f"/>
                      <v:oval id="Oval 40901" o:spid="_x0000_s1186" style="position:absolute;left:549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2UkMUA&#10;AADfAAAADwAAAGRycy9kb3ducmV2LnhtbERPz0vDMBS+C/sfwht4KVtiRZFu2Ribwk6C1YPHR/Ns&#10;6pqXrkm3bn+9EQSPH9/v5Xp0rThRHxrPGu7mCgRx5U3DtYaP95fZE4gQkQ22nknDhQKsV5ObJRbG&#10;n/mNTmWsRQrhUKAGG2NXSBkqSw7D3HfEifvyvcOYYF9L0+M5hbtW5ko9SocNpwaLHW0tVYdycBqM&#10;lUPV3O++X8trpo7P12w3fGZa307HzQJEpDH+i//ce5Pmq4dc5fD7JwGQq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LZSQxQAAAN8AAAAPAAAAAAAAAAAAAAAAAJgCAABkcnMv&#10;ZG93bnJldi54bWxQSwUGAAAAAAQABAD1AAAAigMAAAAA&#10;" fillcolor="#ddd" stroked="f"/>
                    </v:group>
                    <v:group id="Group 40902" o:spid="_x0000_s1187" style="position:absolute;left:5801;top:5433;width:300;height:4632;rotation:180" coordorigin="607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mgVBXCAAAA3wAAAA8A&#10;AAAAAAAAAAAAAAAAqgIAAGRycy9kb3ducmV2LnhtbFBLBQYAAAAABAAEAPoAAACZAwAAAAA=&#10;">
                      <v:group id="Group 40903" o:spid="_x0000_s1188" style="position:absolute;left:607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9ugfPFAAAA3wAA&#10;AA8AAAAAAAAAAAAAAAAAqgIAAGRycy9kb3ducmV2LnhtbFBLBQYAAAAABAAEAPoAAACcAwAAAAA=&#10;">
                        <v:oval id="Oval 40904" o:spid="_x0000_s118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QM5MUA&#10;AADfAAAADwAAAGRycy9kb3ducmV2LnhtbERPz2vCMBS+D/Y/hDfwUjSZQ5FqlDEd7DRY3WHHR/Ns&#10;qs1L16Ta+dcvg4HHj+/3ajO4RpypC7VnDY8TBYK49KbmSsPn/nW8ABEissHGM2n4oQCb9f3dCnPj&#10;L/xB5yJWIoVwyFGDjbHNpQylJYdh4lvixB185zAm2FXSdHhJ4a6RU6Xm0mHNqcFiSy+WylPROw3G&#10;yr6sn7bH9+Kaqe/dNdv2X5nWo4fheQki0hBv4n/3m0nz1WyqZvD3JwG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xAzkxQAAAN8AAAAPAAAAAAAAAAAAAAAAAJgCAABkcnMv&#10;ZG93bnJldi54bWxQSwUGAAAAAAQABAD1AAAAigMAAAAA&#10;" fillcolor="#ddd" stroked="f"/>
                        <v:oval id="Oval 40905" o:spid="_x0000_s119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aSk8UA&#10;AADfAAAADwAAAGRycy9kb3ducmV2LnhtbERPz2vCMBS+D/wfwht4KZromIxqFJkKOw1WPez4aN6a&#10;bs1L16Ta+dcvg4HHj+/3ajO4RpypC7VnDbOpAkFcelNzpeF0PEyeQISIbLDxTBp+KMBmPbpbYW78&#10;hd/oXMRKpBAOOWqwMba5lKG05DBMfUucuA/fOYwJdpU0HV5SuGvkXKmFdFhzarDY0rOl8qvonQZj&#10;ZV/WD7vP1+Kaqe/9Ndv175nW4/thuwQRaYg38b/7xaT56nGuFvD3JwG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FpKTxQAAAN8AAAAPAAAAAAAAAAAAAAAAAJgCAABkcnMv&#10;ZG93bnJldi54bWxQSwUGAAAAAAQABAD1AAAAigMAAAAA&#10;" fillcolor="#ddd" stroked="f"/>
                        <v:oval id="Oval 40906" o:spid="_x0000_s119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1o3CMUA&#10;AADfAAAADwAAAGRycy9kb3ducmV2LnhtbERPz0/CMBS+m/g/NM+EywKtGIUMCjGCiScTpgeOL+tj&#10;Hayvc+1g8tdbExOPX77fy/XgGnGmLtSeNdxPFAji0puaKw2fH6/jOYgQkQ02nknDNwVYr25vlpgb&#10;f+EdnYtYiRTCIUcNNsY2lzKUlhyGiW+JE3fwncOYYFdJ0+ElhbtGTpV6kg5rTg0WW3qxVJ6K3mkw&#10;VvZl/bA5vhfXTH1tr9mm32daj+6G5wWISEP8F/+530yarx6naga/fxIA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WjcIxQAAAN8AAAAPAAAAAAAAAAAAAAAAAJgCAABkcnMv&#10;ZG93bnJldi54bWxQSwUGAAAAAAQABAD1AAAAigMAAAAA&#10;" fillcolor="#ddd" stroked="f"/>
                        <v:oval id="Oval 40907" o:spid="_x0000_s119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WjesQA&#10;AADfAAAADwAAAGRycy9kb3ducmV2LnhtbERPTUvDQBC9C/0PyxS8BLtrRZHYbSlWwZNg9OBxyI7Z&#10;aHY2zW7a2F/vHIQeH+97tZlCpw40pDayheuFAUVcR9dyY+Hj/fnqHlTKyA67yGThlxJs1rOLFZYu&#10;HvmNDlVulIRwKtGCz7kvtU61p4BpEXti4b7iEDALHBrtBjxKeOj00pg7HbBlafDY06On+qcagwXn&#10;9Vi3N7vv1+pUmP3TqdiNn4W1l/Np+wAq05TP4n/3i5P55nZpZLD8EQB6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bFo3rEAAAA3wAAAA8AAAAAAAAAAAAAAAAAmAIAAGRycy9k&#10;b3ducmV2LnhtbFBLBQYAAAAABAAEAPUAAACJAwAAAAA=&#10;" fillcolor="#ddd" stroked="f"/>
                        <v:oval id="Oval 40908" o:spid="_x0000_s119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kG4cUA&#10;AADfAAAADwAAAGRycy9kb3ducmV2LnhtbERPz0/CMBS+m/g/NM+EywKtGA0MCjGCiScTpgeOL+tj&#10;Hayvc+1g8tdbExOPX77fy/XgGnGmLtSeNdxPFAji0puaKw2fH6/jGYgQkQ02nknDNwVYr25vlpgb&#10;f+EdnYtYiRTCIUcNNsY2lzKUlhyGiW+JE3fwncOYYFdJ0+ElhbtGTpV6kg5rTg0WW3qxVJ6K3mkw&#10;VvZl/bA5vhfXTH1tr9mm32daj+6G5wWISEP8F/+530yarx6nag6/fxIA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iQbhxQAAAN8AAAAPAAAAAAAAAAAAAAAAAJgCAABkcnMv&#10;ZG93bnJldi54bWxQSwUGAAAAAAQABAD1AAAAigMAAAAA&#10;" fillcolor="#ddd" stroked="f"/>
                        <v:oval id="Oval 40909" o:spid="_x0000_s119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o5ocUA&#10;AADfAAAADwAAAGRycy9kb3ducmV2LnhtbERPTUvDQBC9C/6HZQpegt1tRZHYbRGr4Klg9OBxyI7Z&#10;2OxszG7a2F/fOQgeH+97tZlCpw40pDayhcXcgCKuo2u5sfDx/nJ9DyplZIddZLLwSwk268uLFZYu&#10;HvmNDlVulIRwKtGCz7kvtU61p4BpHnti4b7iEDALHBrtBjxKeOj00pg7HbBlafDY05Onel+NwYLz&#10;eqzbm+33rjoV5uf5VGzHz8Laq9n0+AAq05T/xX/uVyfzze1yIQ/kjwDQ6zM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ajmhxQAAAN8AAAAPAAAAAAAAAAAAAAAAAJgCAABkcnMv&#10;ZG93bnJldi54bWxQSwUGAAAAAAQABAD1AAAAigMAAAAA&#10;" fillcolor="#ddd" stroked="f"/>
                        <v:oval id="Oval 40910" o:spid="_x0000_s119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acOsUA&#10;AADfAAAADwAAAGRycy9kb3ducmV2LnhtbERPz0vDMBS+C/4P4Qm7FJd0wyF12RDnwNPAzoPHR/Ns&#10;qs1LbdKt7q9fBsKOH9/v5Xp0rThQHxrPGvKpAkFcedNwreFjv71/BBEissHWM2n4owDr1e3NEgvj&#10;j/xOhzLWIoVwKFCDjbErpAyVJYdh6jvixH353mFMsK+l6fGYwl0rZ0otpMOGU4PFjl4sVT/l4DQY&#10;K4eqmW++d+UpU7+vp2wzfGZaT+7G5ycQkcZ4Ff+730yarx5meQ6XPwmAXJ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Jpw6xQAAAN8AAAAPAAAAAAAAAAAAAAAAAJgCAABkcnMv&#10;ZG93bnJldi54bWxQSwUGAAAAAAQABAD1AAAAigMAAAAA&#10;" fillcolor="#ddd" stroked="f"/>
                      </v:group>
                      <v:oval id="Oval 40911" o:spid="_x0000_s1196" style="position:absolute;left:607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QCTcUA&#10;AADfAAAADwAAAGRycy9kb3ducmV2LnhtbERPz0vDMBS+C/4P4Qm7lC1ZxTHqsiHOgSfBzoPHR/Ns&#10;ujUvtUm3ur/eCMKOH9/v1WZ0rThRHxrPGuYzBYK48qbhWsPHfjddgggR2WDrmTT8UIDN+vZmhYXx&#10;Z36nUxlrkUI4FKjBxtgVUobKksMw8x1x4r587zAm2NfS9HhO4a6VuVIL6bDh1GCxo2dL1bEcnAZj&#10;5VA199vDW3nJ1PfLJdsOn5nWk7vx6RFEpDFexf/uV5Pmq4d8nsPfnwR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9AJNxQAAAN8AAAAPAAAAAAAAAAAAAAAAAJgCAABkcnMv&#10;ZG93bnJldi54bWxQSwUGAAAAAAQABAD1AAAAigMAAAAA&#10;" fillcolor="#ddd" stroked="f"/>
                      <v:oval id="Oval 40912" o:spid="_x0000_s1197" style="position:absolute;left:607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in1sUA&#10;AADfAAAADwAAAGRycy9kb3ducmV2LnhtbERPz2vCMBS+C/4P4Q12KZqoOKQaReYGOw3W7eDx0Tyb&#10;uuala1Lt/OuXwWDHj+/3Zje4RlyoC7VnDbOpAkFcelNzpeHj/XmyAhEissHGM2n4pgC77Xi0wdz4&#10;K7/RpYiVSCEcctRgY2xzKUNpyWGY+pY4cSffOYwJdpU0HV5TuGvkXKkH6bDm1GCxpUdL5WfROw3G&#10;yr6sF4fza3HL1NfTLTv0x0zr+7thvwYRaYj/4j/3i0nz1XI+W8DvnwRAb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uKfWxQAAAN8AAAAPAAAAAAAAAAAAAAAAAJgCAABkcnMv&#10;ZG93bnJldi54bWxQSwUGAAAAAAQABAD1AAAAigMAAAAA&#10;" fillcolor="#ddd" stroked="f"/>
                    </v:group>
                    <v:group id="Group 40913" o:spid="_x0000_s1198" style="position:absolute;left:5234;top:5433;width:300;height:4632;rotation:180" coordorigin="666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OQWrzCAAAA3wAAAA8A&#10;AAAAAAAAAAAAAAAAqgIAAGRycy9kb3ducmV2LnhtbFBLBQYAAAAABAAEAPoAAACZAwAAAAA=&#10;">
                      <v:group id="Group 40914" o:spid="_x0000_s1199" style="position:absolute;left:666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1+7K1wwAAAN8AAAAP&#10;AAAAAAAAAAAAAAAAAKoCAABkcnMvZG93bnJldi54bWxQSwUGAAAAAAQABAD6AAAAmgMAAAAA&#10;">
                        <v:oval id="Oval 40915" o:spid="_x0000_s120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8ETsUA&#10;AADfAAAADwAAAGRycy9kb3ducmV2LnhtbERPz2vCMBS+D/Y/hDfwUjRRmUhnFJkTdhLW7bDjo3lr&#10;ujUvtUm18683wmDHj+/3ajO4RpyoC7VnDdOJAkFcelNzpeHjfT9egggR2WDjmTT8UoDN+v5uhbnx&#10;Z36jUxErkUI45KjBxtjmUobSksMw8S1x4r585zAm2FXSdHhO4a6RM6UW0mHNqcFiS8+Wyp+idxqM&#10;lX1Zz3ffh+KSqePLJdv1n5nWo4dh+wQi0hD/xX/uV5Pmq8fZdAG3PwmAX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zwROxQAAAN8AAAAPAAAAAAAAAAAAAAAAAJgCAABkcnMv&#10;ZG93bnJldi54bWxQSwUGAAAAAAQABAD1AAAAigMAAAAA&#10;" fillcolor="#ddd" stroked="f"/>
                        <v:oval id="Oval 40916" o:spid="_x0000_s120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Oh1cUA&#10;AADfAAAADwAAAGRycy9kb3ducmV2LnhtbERPW0vDMBR+F/wP4Qi+lC3Zhhfq0iKbA58Eqw97PDTH&#10;ptqcdE261f16Iwg+fnz3dTm5ThxpCK1nDYu5AkFce9Nyo+H9bTe7BxEissHOM2n4pgBlcXmxxtz4&#10;E7/SsYqNSCEcctRgY+xzKUNtyWGY+544cR9+cBgTHBppBjylcNfJpVK30mHLqcFiTxtL9Vc1Og3G&#10;yrFuV9vPl+qcqcPTOduO+0zr66vp8QFEpCn+i//czybNVzfLxR38/kkAZP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g6HVxQAAAN8AAAAPAAAAAAAAAAAAAAAAAJgCAABkcnMv&#10;ZG93bnJldi54bWxQSwUGAAAAAAQABAD1AAAAigMAAAAA&#10;" fillcolor="#ddd" stroked="f"/>
                        <v:oval id="Oval 40917" o:spid="_x0000_s120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w1p8UA&#10;AADfAAAADwAAAGRycy9kb3ducmV2LnhtbERPTUvDQBC9C/6HZQpegt1tRZHYbRGr4Klg9OBxyI7Z&#10;2OxszG7a2F/fOQgeH+97tZlCpw40pDayhcXcgCKuo2u5sfDx/nJ9DyplZIddZLLwSwk268uLFZYu&#10;HvmNDlVulIRwKtGCz7kvtU61p4BpHnti4b7iEDALHBrtBjxKeOj00pg7HbBlafDY05Onel+NwYLz&#10;eqzbm+33rjoV5uf5VGzHz8Laq9n0+AAq05T/xX/uVyfzze1yIYPljwDQ6zM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HDWnxQAAAN8AAAAPAAAAAAAAAAAAAAAAAJgCAABkcnMv&#10;ZG93bnJldi54bWxQSwUGAAAAAAQABAD1AAAAigMAAAAA&#10;" fillcolor="#ddd" stroked="f"/>
                        <v:oval id="Oval 40918" o:spid="_x0000_s120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CQPMUA&#10;AADfAAAADwAAAGRycy9kb3ducmV2LnhtbERPz0vDMBS+C/4P4QleypZsQ9G6tMjmwJNg9bDjo3k2&#10;1eala9Kt7q83guDx4/u9LifXiSMNofWsYTFXIIhrb1puNLy/7WZ3IEJENth5Jg3fFKAsLi/WmBt/&#10;4lc6VrERKYRDjhpsjH0uZagtOQxz3xMn7sMPDmOCQyPNgKcU7jq5VOpWOmw5NVjsaWOp/qpGp8FY&#10;Odbtavv5Up0zdXg6Z9txn2l9fTU9PoCINMV/8Z/72aT56ma5uIffPwmAL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UJA8xQAAAN8AAAAPAAAAAAAAAAAAAAAAAJgCAABkcnMv&#10;ZG93bnJldi54bWxQSwUGAAAAAAQABAD1AAAAigMAAAAA&#10;" fillcolor="#ddd" stroked="f"/>
                        <v:oval id="Oval 40919" o:spid="_x0000_s120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bzHMQA&#10;AADfAAAADwAAAGRycy9kb3ducmV2LnhtbERPTUvDQBC9C/6HZQQvod01opTYbRGr4EkwevA4ZMds&#10;NDsbs5s29tc7B6HHx/teb+fQqz2NqYts4WppQBE30XXcWnh/e1qsQKWM7LCPTBZ+KcF2c362xsrF&#10;A7/Svs6tkhBOFVrwOQ+V1qnxFDAt40As3GccA2aBY6vdiAcJD70ujbnVATuWBo8DPXhqvuspWHBe&#10;T013vft6qY+F+Xk8Frvpo7D28mK+vwOVac4n8b/72cl8c1OW8kD+CAC9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MG8xzEAAAA3wAAAA8AAAAAAAAAAAAAAAAAmAIAAGRycy9k&#10;b3ducmV2LnhtbFBLBQYAAAAABAAEAPUAAACJAwAAAAA=&#10;" fillcolor="#ddd" stroked="f"/>
                        <v:oval id="Oval 40920" o:spid="_x0000_s120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pWh8UA&#10;AADfAAAADwAAAGRycy9kb3ducmV2LnhtbERPz0vDMBS+C/4P4Qm7lC1ZxTHqsiHOgSfBzoPHR/Ns&#10;ujUvtUm3ur/eCMKOH9/v1WZ0rThRHxrPGuYzBYK48qbhWsPHfjddgggR2WDrmTT8UIDN+vZmhYXx&#10;Z36nUxlrkUI4FKjBxtgVUobKksMw8x1x4r587zAm2NfS9HhO4a6VuVIL6bDh1GCxo2dL1bEcnAZj&#10;5VA199vDW3nJ1PfLJdsOn5nWk7vx6RFEpDFexf/uV5Pmq4c8n8PfnwR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SlaHxQAAAN8AAAAPAAAAAAAAAAAAAAAAAJgCAABkcnMv&#10;ZG93bnJldi54bWxQSwUGAAAAAAQABAD1AAAAigMAAAAA&#10;" fillcolor="#ddd" stroked="f"/>
                        <v:oval id="Oval 40921" o:spid="_x0000_s120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jI8MUA&#10;AADfAAAADwAAAGRycy9kb3ducmV2LnhtbERPz0vDMBS+C/4P4QleypZYUUa3bIhT8DSw87Djo3lr&#10;OpuX2qRb3V9vBsKOH9/vxWp0rThSHxrPGh6mCgRx5U3DtYav7ftkBiJEZIOtZ9LwSwFWy9ubBRbG&#10;n/iTjmWsRQrhUKAGG2NXSBkqSw7D1HfEidv73mFMsK+l6fGUwl0rc6WepcOGU4PFjl4tVd/l4DQY&#10;K4eqeVwfNuU5Uz9v52w97DKt7+/GlzmISGO8iv/dHybNV095nsPlTwIgl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mMjwxQAAAN8AAAAPAAAAAAAAAAAAAAAAAJgCAABkcnMv&#10;ZG93bnJldi54bWxQSwUGAAAAAAQABAD1AAAAigMAAAAA&#10;" fillcolor="#ddd" stroked="f"/>
                      </v:group>
                      <v:oval id="Oval 40922" o:spid="_x0000_s1207" style="position:absolute;left:666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9Rta8UA&#10;AADfAAAADwAAAGRycy9kb3ducmV2LnhtbERPz0vDMBS+C/4P4Qm7FJfY4ZC6bIjbwNPAzoPHR/Ns&#10;qs1LbdKt219vBsKOH9/vxWp0rThQHxrPGh6mCgRx5U3DtYaP/fb+CUSIyAZbz6ThRAFWy9ubBRbG&#10;H/mdDmWsRQrhUKAGG2NXSBkqSw7D1HfEifvyvcOYYF9L0+MxhbtW5krNpcOGU4PFjl4tVT/l4DQY&#10;K4eqma2/d+U5U7+bc7YePjOtJ3fjyzOISGO8iv/dbybNV495PoPLnwR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1G1rxQAAAN8AAAAPAAAAAAAAAAAAAAAAAJgCAABkcnMv&#10;ZG93bnJldi54bWxQSwUGAAAAAAQABAD1AAAAigMAAAAA&#10;" fillcolor="#ddd" stroked="f"/>
                      <v:oval id="Oval 40923" o:spid="_x0000_s1208" style="position:absolute;left:666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31H8UA&#10;AADfAAAADwAAAGRycy9kb3ducmV2LnhtbERPz0vDMBS+D/wfwhO8FJesTpG6bAynsJOw6sHjo3k2&#10;1ealNunW7a9fBoLHj+/3YjW6VuypD41nDbOpAkFcedNwreHj/fX2EUSIyAZbz6ThSAFWy6vJAgvj&#10;D7yjfRlrkUI4FKjBxtgVUobKksMw9R1x4r587zAm2NfS9HhI4a6VuVIP0mHDqcFiR8+Wqp9ycBqM&#10;lUPV3G2+38pTpn5fTtlm+My0vrke108gIo3xX/zn3po0X93n+RwufxIAuT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PfUfxQAAAN8AAAAPAAAAAAAAAAAAAAAAAJgCAABkcnMv&#10;ZG93bnJldi54bWxQSwUGAAAAAAQABAD1AAAAigMAAAAA&#10;" fillcolor="#ddd" stroked="f"/>
                    </v:group>
                    <v:group id="Group 40924" o:spid="_x0000_s1209" style="position:absolute;left:4667;top:5433;width:300;height:4632;rotation:180" coordorigin="724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KwNZrCAAAA3wAAAA8A&#10;AAAAAAAAAAAAAAAAqgIAAGRycy9kb3ducmV2LnhtbFBLBQYAAAAABAAEAPoAAACZAwAAAAA=&#10;">
                      <v:group id="Group 40925" o:spid="_x0000_s1210" style="position:absolute;left:724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LReZ/wwAAAN8AAAAP&#10;AAAAAAAAAAAAAAAAAKoCAABkcnMvZG93bnJldi54bWxQSwUGAAAAAAQABAD6AAAAmgMAAAAA&#10;">
                        <v:oval id="Oval 40926" o:spid="_x0000_s121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GKm8cA&#10;AADfAAAADwAAAGRycy9kb3ducmV2LnhtbESPwWrCQBCG7wXfYRnBS9FNA00kuootCD2UgtGLtyE7&#10;yQazsyG71fj2XUHo8eOf/5uZ9Xa0nbjS4FvHCt4WCQjiyumWGwWn436+BOEDssbOMSm4k4ftZvKy&#10;xkK7Gx/oWoZGRAn7AhWYEPpCSl8ZsugXrieOWe0GiyHi0Eg94C3KbSfTJMmkxZbjBoM9fRqqLuWv&#10;jZbX4749/+R5+dH0p/q7zgwfMqVm03G3AhFoDP/Dz/aXjucn72maw+OfCCA3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PRipvHAAAA3wAAAA8AAAAAAAAAAAAAAAAAmAIAAGRy&#10;cy9kb3ducmV2LnhtbFBLBQYAAAAABAAEAPUAAACMAwAAAAA=&#10;" fillcolor="#eaeaea" stroked="f"/>
                        <v:oval id="Oval 40927" o:spid="_x0000_s121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4e6ccA&#10;AADfAAAADwAAAGRycy9kb3ducmV2LnhtbESPQWvCQBCF7wX/wzKCl6KbBholdZVWEHooBaMXb0N2&#10;kg3NzobsVtN/3zkUenzMe9+8t91Pvlc3GmMX2MDTKgNFXAfbcWvgcj4uN6BiQrbYByYDPxRhv5s9&#10;bLG04c4nulWpVQLhWKIBl9JQah1rRx7jKgzEcmvC6DGJHFttR7wL3Pc6z7JCe+xYPjgc6OCo/qq+&#10;vVAez8fu+rleV2/tcGk+msLxqTBmMZ9eX0AlmtK/+S/9bqV+9pznUlj2iAC9+w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JOHunHAAAA3wAAAA8AAAAAAAAAAAAAAAAAmAIAAGRy&#10;cy9kb3ducmV2LnhtbFBLBQYAAAAABAAEAPUAAACMAwAAAAA=&#10;" fillcolor="#eaeaea" stroked="f"/>
                        <v:oval id="Oval 40928" o:spid="_x0000_s121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K7cscA&#10;AADfAAAADwAAAGRycy9kb3ducmV2LnhtbESPwWrCQBCG74W+wzJCL6VuDDRqdJUqCB6kYPTS25Cd&#10;ZIPZ2ZBdNX17tyD0+PHP/83Mcj3YVtyo941jBZNxAoK4dLrhWsH5tPuYgfABWWPrmBT8kof16vVl&#10;ibl2dz7SrQi1iBL2OSowIXS5lL40ZNGPXUccs8r1FkPEvpa6x3uU21amSZJJiw3HDQY72hoqL8XV&#10;Rsv7adf8fE+nxabuztWhygwfM6XeRsPXAkSgIfwPP9t7Hc9PPtN0Dn//RAC5e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0Cu3LHAAAA3wAAAA8AAAAAAAAAAAAAAAAAmAIAAGRy&#10;cy9kb3ducmV2LnhtbFBLBQYAAAAABAAEAPUAAACMAwAAAAA=&#10;" fillcolor="#eaeaea" stroked="f"/>
                        <v:oval id="Oval 40929" o:spid="_x0000_s121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GEMscA&#10;AADfAAAADwAAAGRycy9kb3ducmV2LnhtbESPQWvCQBCF74X+h2UKvRTdVDGW1FXagtCDCEYv3obs&#10;JBuanQ3Zrab/vnMQPD7mvW/eW21G36kLDbENbOB1moEiroJtuTFwOm4nb6BiQrbYBSYDfxRhs358&#10;WGFhw5UPdClTowTCsUADLqW+0DpWjjzGaeiJ5VaHwWMSOTTaDngVuO/0LMty7bFl+eCwpy9H1U/5&#10;64Xycty25/1yWX42/ane1bnjQ27M89P48Q4q0Zju5lv620r9bDGbywLZIwL0+h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nhhDLHAAAA3wAAAA8AAAAAAAAAAAAAAAAAmAIAAGRy&#10;cy9kb3ducmV2LnhtbFBLBQYAAAAABAAEAPUAAACMAwAAAAA=&#10;" fillcolor="#eaeaea" stroked="f"/>
                        <v:oval id="Oval 40930" o:spid="_x0000_s121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0hqccA&#10;AADfAAAADwAAAGRycy9kb3ducmV2LnhtbESPwWrCQBCG7wXfYRnBS6kblUaJrmIFwUMpGL30NmQn&#10;2WB2NmS3Gt/eLQgeP/75v5lZbXrbiCt1vnasYDJOQBAXTtdcKTif9h8LED4ga2wck4I7edisB28r&#10;zLS78ZGueahElLDPUIEJoc2k9IUhi37sWuKYla6zGCJ2ldQd3qLcNnKaJKm0WHPcYLClnaHikv/Z&#10;aHk/7evfn/k8/6rac/ldpoaPqVKjYb9dggjUh9fws33Q8fzkczqbwP8/EUCu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atIanHAAAA3wAAAA8AAAAAAAAAAAAAAAAAmAIAAGRy&#10;cy9kb3ducmV2LnhtbFBLBQYAAAAABAAEAPUAAACMAwAAAAA=&#10;" fillcolor="#eaeaea" stroked="f"/>
                        <v:oval id="Oval 40931" o:spid="_x0000_s121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+/3scA&#10;AADfAAAADwAAAGRycy9kb3ducmV2LnhtbESPwWrCQBCG7wXfYRmhl6IbUxoluooWhB5KwejF25Cd&#10;ZIPZ2ZBdNb69Wyj0+PHP/83MajPYVtyo941jBbNpAoK4dLrhWsHpuJ8sQPiArLF1TAoe5GGzHr2s&#10;MNfuzge6FaEWUcI+RwUmhC6X0peGLPqp64hjVrneYojY11L3eI9y28o0STJpseG4wWBHn4bKS3G1&#10;0fJ23Dfnn/m82NXdqfquMsOHTKnX8bBdggg0hP/hv/aXjucnH+l7Cr//RAC5f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Z/v97HAAAA3wAAAA8AAAAAAAAAAAAAAAAAmAIAAGRy&#10;cy9kb3ducmV2LnhtbFBLBQYAAAAABAAEAPUAAACMAwAAAAA=&#10;" fillcolor="#eaeaea" stroked="f"/>
                        <v:oval id="Oval 40932" o:spid="_x0000_s121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MaRccA&#10;AADfAAAADwAAAGRycy9kb3ducmV2LnhtbESPwWrCQBCG7wXfYRnBS6kblUaJrqKC0IMUjF56G7KT&#10;bDA7G7KrxrfvCoUeP/75v5lZbXrbiDt1vnasYDJOQBAXTtdcKbicDx8LED4ga2wck4InedisB28r&#10;zLR78InueahElLDPUIEJoc2k9IUhi37sWuKYla6zGCJ2ldQdPqLcNnKaJKm0WHPcYLClvaHimt9s&#10;tLyfD/XP93ye76r2Uh7L1PApVWo07LdLEIH68D/81/7S8fzkczqbweufCCD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kzGkXHAAAA3wAAAA8AAAAAAAAAAAAAAAAAmAIAAGRy&#10;cy9kb3ducmV2LnhtbFBLBQYAAAAABAAEAPUAAACMAwAAAAA=&#10;" fillcolor="#eaeaea" stroked="f"/>
                      </v:group>
                      <v:oval id="Oval 40933" o:spid="_x0000_s1218" style="position:absolute;left:724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qCMccA&#10;AADfAAAADwAAAGRycy9kb3ducmV2LnhtbESPwWrCQBCG7wXfYRnBS9GN2kaJrlIFoYdSMHrxNmQn&#10;2WB2NmS3Gt/eLRR6/Pjn/2Zmve1tI27U+dqxgukkAUFcOF1zpeB8OoyXIHxA1tg4JgUP8rDdDF7W&#10;mGl35yPd8lCJKGGfoQITQptJ6QtDFv3EtcQxK11nMUTsKqk7vEe5beQsSVJpsea4wWBLe0PFNf+x&#10;0fJ6OtSX78Ui31XtufwqU8PHVKnRsP9YgQjUh//hv/anjucn77P5G/z+EwHk5gk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bagjHHAAAA3wAAAA8AAAAAAAAAAAAAAAAAmAIAAGRy&#10;cy9kb3ducmV2LnhtbFBLBQYAAAAABAAEAPUAAACMAwAAAAA=&#10;" fillcolor="#eaeaea" stroked="f"/>
                      <v:oval id="Oval 40934" o:spid="_x0000_s1219" style="position:absolute;left:724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YnqscA&#10;AADfAAAADwAAAGRycy9kb3ducmV2LnhtbESPwWrCQBCG74W+wzKCl1I3WowldZVaEDyIkOiltyE7&#10;yQazsyG71fj2bkHw+PHP/83Mcj3YVlyo941jBdNJAoK4dLrhWsHpuH3/BOEDssbWMSm4kYf16vVl&#10;iZl2V87pUoRaRAn7DBWYELpMSl8asugnriOOWeV6iyFiX0vd4zXKbStnSZJKiw3HDQY7+jFUnos/&#10;Gy1vx23ze1gsik3dnap9lRrOU6XGo+H7C0SgITyHH+2djucn89nHHP7/iQByd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mWJ6rHAAAA3wAAAA8AAAAAAAAAAAAAAAAAmAIAAGRy&#10;cy9kb3ducmV2LnhtbFBLBQYAAAAABAAEAPUAAACMAwAAAAA=&#10;" fillcolor="#eaeaea" stroked="f"/>
                    </v:group>
                    <v:group id="Group 40935" o:spid="_x0000_s1220" style="position:absolute;left:4100;top:5433;width:300;height:4632;rotation:180" coordorigin="783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Xuz0wwwAAAN8AAAAP&#10;AAAAAAAAAAAAAAAAAKoCAABkcnMvZG93bnJldi54bWxQSwUGAAAAAAQABAD6AAAAmgMAAAAA&#10;">
                      <v:group id="Group 40936" o:spid="_x0000_s1221" style="position:absolute;left:783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dDVOcQAAADfAAAA&#10;DwAAAAAAAAAAAAAAAACqAgAAZHJzL2Rvd25yZXYueG1sUEsFBgAAAAAEAAQA+gAAAJsDAAAAAA==&#10;">
                        <v:oval id="Oval 40937" o:spid="_x0000_s122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eINMcA&#10;AADfAAAADwAAAGRycy9kb3ducmV2LnhtbESPQWvCQBCF74X+h2UKvRTdVDGW1FXagtCDCEYv3obs&#10;JBuanQ3Zrab/vnMQPD7mvW/eW21G36kLDbENbOB1moEiroJtuTFwOm4nb6BiQrbYBSYDfxRhs358&#10;WGFhw5UPdClTowTCsUADLqW+0DpWjjzGaeiJ5VaHwWMSOTTaDngVuO/0LMty7bFl+eCwpy9H1U/5&#10;64Xycty25/1yWX42/ane1bnjQ27M89P48Q4q0Zju5lv620r9bDGbS2HZIwL0+h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eXiDTHAAAA3wAAAA8AAAAAAAAAAAAAAAAAmAIAAGRy&#10;cy9kb3ducmV2LnhtbFBLBQYAAAAABAAEAPUAAACMAwAAAAA=&#10;" fillcolor="#eaeaea" stroked="f"/>
                        <v:oval id="Oval 40938" o:spid="_x0000_s122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str8cA&#10;AADfAAAADwAAAGRycy9kb3ducmV2LnhtbESPwWrCQBCG7wXfYRmhl6IblUaNrmILQg+lYPTibchO&#10;ssHsbMhuNb59VxB6/Pjn/2Zmve1tI67U+dqxgsk4AUFcOF1zpeB03I8WIHxA1tg4JgV38rDdDF7W&#10;mGl34wNd81CJKGGfoQITQptJ6QtDFv3YtcQxK11nMUTsKqk7vEW5beQ0SVJpsea4wWBLn4aKS/5r&#10;o+XtuK/PP/N5/lG1p/K7TA0fUqVeh/1uBSJQH/6Hn+0vHc9P3qezJTz+iQBy8w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jbLa/HAAAA3wAAAA8AAAAAAAAAAAAAAAAAmAIAAGRy&#10;cy9kb3ducmV2LnhtbFBLBQYAAAAABAAEAPUAAACMAwAAAAA=&#10;" fillcolor="#eaeaea" stroked="f"/>
                        <v:oval id="Oval 40939" o:spid="_x0000_s122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f3T8cA&#10;AADfAAAADwAAAGRycy9kb3ducmV2LnhtbESPQWvCQBCF74X+h2UKvRTdVDSW1FXagtCDCEYv3obs&#10;JBuanQ3Zrab/vnMQPD7mvW/eW21G36kLDbENbOB1moEiroJtuTFwOm4nb6BiQrbYBSYDfxRhs358&#10;WGFhw5UPdClTowTCsUADLqW+0DpWjjzGaeiJ5VaHwWMSOTTaDngVuO/0LMty7bFl+eCwpy9H1U/5&#10;64Xycty25/1yWX42/ane1bnjQ27M89P48Q4q0Zju5lv620r9bDGbywLZIwL0+h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Hn90/HAAAA3wAAAA8AAAAAAAAAAAAAAAAAmAIAAGRy&#10;cy9kb3ducmV2LnhtbFBLBQYAAAAABAAEAPUAAACMAwAAAAA=&#10;" fillcolor="#eaeaea" stroked="f"/>
                        <v:oval id="Oval 40940" o:spid="_x0000_s122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tS1McA&#10;AADfAAAADwAAAGRycy9kb3ducmV2LnhtbESPwWrCQBCG7wXfYRnBS6kbxUaJrmIFwUMpGL30NmQn&#10;2WB2NmS3Gt/eLQgeP/75v5lZbXrbiCt1vnasYDJOQBAXTtdcKTif9h8LED4ga2wck4I7edisB28r&#10;zLS78ZGueahElLDPUIEJoc2k9IUhi37sWuKYla6zGCJ2ldQd3qLcNnKaJKm0WHPcYLClnaHikv/Z&#10;aHk/7evfn/k8/6rac/ldpoaPqVKjYb9dggjUh9fws33Q8fzkczqbwP8/EUCu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6rUtTHAAAA3wAAAA8AAAAAAAAAAAAAAAAAmAIAAGRy&#10;cy9kb3ducmV2LnhtbFBLBQYAAAAABAAEAPUAAACMAwAAAAA=&#10;" fillcolor="#eaeaea" stroked="f"/>
                        <v:oval id="Oval 40941" o:spid="_x0000_s122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nMo8cA&#10;AADfAAAADwAAAGRycy9kb3ducmV2LnhtbESPwWrCQBCG7wXfYRmhl6IbQxsluooWhB5KwejF25Cd&#10;ZIPZ2ZBdNb69Wyj0+PHP/83MajPYVtyo941jBbNpAoK4dLrhWsHpuJ8sQPiArLF1TAoe5GGzHr2s&#10;MNfuzge6FaEWUcI+RwUmhC6X0peGLPqp64hjVrneYojY11L3eI9y28o0STJpseG4wWBHn4bKS3G1&#10;0fJ23Dfnn/m82NXdqfquMsOHTKnX8bBdggg0hP/hv/aXjucnH+l7Cr//RAC5f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55zKPHAAAA3wAAAA8AAAAAAAAAAAAAAAAAmAIAAGRy&#10;cy9kb3ducmV2LnhtbFBLBQYAAAAABAAEAPUAAACMAwAAAAA=&#10;" fillcolor="#eaeaea" stroked="f"/>
                        <v:oval id="Oval 40942" o:spid="_x0000_s122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VpOMcA&#10;AADfAAAADwAAAGRycy9kb3ducmV2LnhtbESPwWrCQBCG7wXfYRnBS9GN2kaJrlIFoYdSMHrxNmQn&#10;2WB2NmS3Gt/eLRR6/Pjn/2Zmve1tI27U+dqxgukkAUFcOF1zpeB8OoyXIHxA1tg4JgUP8rDdDF7W&#10;mGl35yPd8lCJKGGfoQITQptJ6QtDFv3EtcQxK11nMUTsKqk7vEe5beQsSVJpsea4wWBLe0PFNf+x&#10;0fJ6OtSX78Ui31XtufwqU8PHVKnRsP9YgQjUh//hv/anjucn77O3Ofz+EwHk5gk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E1aTjHAAAA3wAAAA8AAAAAAAAAAAAAAAAAmAIAAGRy&#10;cy9kb3ducmV2LnhtbFBLBQYAAAAABAAEAPUAAACMAwAAAAA=&#10;" fillcolor="#eaeaea" stroked="f"/>
                        <v:oval id="Oval 40943" o:spid="_x0000_s122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zxTMcA&#10;AADfAAAADwAAAGRycy9kb3ducmV2LnhtbESPwWrCQBCG7wXfYRnBS6kbxUaJrqKC0IMUjF56G7KT&#10;bDA7G7KrxrfvCoUeP/75v5lZbXrbiDt1vnasYDJOQBAXTtdcKbicDx8LED4ga2wck4InedisB28r&#10;zLR78InueahElLDPUIEJoc2k9IUhi37sWuKYla6zGCJ2ldQdPqLcNnKaJKm0WHPcYLClvaHimt9s&#10;tLyfD/XP93ye76r2Uh7L1PApVWo07LdLEIH68D/81/7S8fzkczqbweufCCD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7c8UzHAAAA3wAAAA8AAAAAAAAAAAAAAAAAmAIAAGRy&#10;cy9kb3ducmV2LnhtbFBLBQYAAAAABAAEAPUAAACMAwAAAAA=&#10;" fillcolor="#eaeaea" stroked="f"/>
                      </v:group>
                      <v:oval id="Oval 40944" o:spid="_x0000_s1229" style="position:absolute;left:783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BU18cA&#10;AADfAAAADwAAAGRycy9kb3ducmV2LnhtbESPwWrCQBCG74W+wzKCl1I3So0ldZVaEDyIkOiltyE7&#10;yQazsyG71fj2bkHw+PHP/83Mcj3YVlyo941jBdNJAoK4dLrhWsHpuH3/BOEDssbWMSm4kYf16vVl&#10;iZl2V87pUoRaRAn7DBWYELpMSl8asugnriOOWeV6iyFiX0vd4zXKbStnSZJKiw3HDQY7+jFUnos/&#10;Gy1vx23ze1gsik3dnap9lRrOU6XGo+H7C0SgITyHH+2djucn89nHHP7/iQByd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GQVNfHAAAA3wAAAA8AAAAAAAAAAAAAAAAAmAIAAGRy&#10;cy9kb3ducmV2LnhtbFBLBQYAAAAABAAEAPUAAACMAwAAAAA=&#10;" fillcolor="#eaeaea" stroked="f"/>
                      <v:oval id="Oval 40945" o:spid="_x0000_s1230" style="position:absolute;left:783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LKoMcA&#10;AADfAAAADwAAAGRycy9kb3ducmV2LnhtbESPwWrCQBCG7wXfYRmhl6IbxUaJrqIFwUMpGL14G7KT&#10;bDA7G7Krpm/fLQgeP/75v5lZbXrbiDt1vnasYDJOQBAXTtdcKTif9qMFCB+QNTaOScEvedisB28r&#10;zLR78JHueahElLDPUIEJoc2k9IUhi37sWuKYla6zGCJ2ldQdPqLcNnKaJKm0WHPcYLClL0PFNb/Z&#10;aPk47evLz3ye76r2XH6XqeFjqtT7sN8uQQTqw2v42T7oeH7yOZ2l8P9PBJDr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FCyqDHAAAA3wAAAA8AAAAAAAAAAAAAAAAAmAIAAGRy&#10;cy9kb3ducmV2LnhtbFBLBQYAAAAABAAEAPUAAACMAwAAAAA=&#10;" fillcolor="#eaeaea" stroked="f"/>
                    </v:group>
                    <v:group id="Group 40946" o:spid="_x0000_s1231" style="position:absolute;left:3534;top:5433;width:300;height:4632;rotation:180" coordorigin="842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Dx69bCAAAA3wAAAA8A&#10;AAAAAAAAAAAAAAAAqgIAAGRycy9kb3ducmV2LnhtbFBLBQYAAAAABAAEAPoAAACZAwAAAAA=&#10;">
                      <v:group id="Group 40947" o:spid="_x0000_s1232" style="position:absolute;left:842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hJMjbFAAAA3wAA&#10;AA8AAAAAAAAAAAAAAAAAqgIAAGRycy9kb3ducmV2LnhtbFBLBQYAAAAABAAEAPoAAACcAwAAAAA=&#10;">
                        <v:oval id="Oval 40948" o:spid="_x0000_s123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1e0scA&#10;AADfAAAADwAAAGRycy9kb3ducmV2LnhtbESPwWrCQBCG7wXfYRmhl6IbxUaNrmILQg+lYPTibchO&#10;ssHsbMhuNb59VxB6/Pjn/2Zmve1tI67U+dqxgsk4AUFcOF1zpeB03I8WIHxA1tg4JgV38rDdDF7W&#10;mGl34wNd81CJKGGfoQITQptJ6QtDFv3YtcQxK11nMUTsKqk7vEW5beQ0SVJpsea4wWBLn4aKS/5r&#10;o+XtuK/PP/N5/lG1p/K7TA0fUqVeh/1uBSJQH/6Hn+0vHc9P3qezJTz+iQBy8w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DdXtLHAAAA3wAAAA8AAAAAAAAAAAAAAAAAmAIAAGRy&#10;cy9kb3ducmV2LnhtbFBLBQYAAAAABAAEAPUAAACMAwAAAAA=&#10;" fillcolor="#eaeaea" stroked="f"/>
                        <v:oval id="Oval 40949" o:spid="_x0000_s123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5hkscA&#10;AADfAAAADwAAAGRycy9kb3ducmV2LnhtbESPQWvCQBCF74X+h2WEXkrdVDCW1FXaguBBBKOX3obs&#10;JBvMzobsVtN/7xwEj49575v3luvRd+pCQ2wDG3ifZqCIq2Bbbgycjpu3D1AxIVvsApOBf4qwXj0/&#10;LbGw4coHupSpUQLhWKABl1JfaB0rRx7jNPTEcqvD4DGJHBptB7wK3Hd6lmW59tiyfHDY04+j6lz+&#10;eaG8Hjft736xKL+b/lTv6tzxITfmZTJ+fYJKNKaH+Z7eWqmfzWdzWSB7RIBe3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Q+YZLHAAAA3wAAAA8AAAAAAAAAAAAAAAAAmAIAAGRy&#10;cy9kb3ducmV2LnhtbFBLBQYAAAAABAAEAPUAAACMAwAAAAA=&#10;" fillcolor="#eaeaea" stroked="f"/>
                        <v:oval id="Oval 40950" o:spid="_x0000_s123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LECcYA&#10;AADfAAAADwAAAGRycy9kb3ducmV2LnhtbESPwYrCMBCG7wu+QxjBy6KpgnWpRnEFwcMiWL3sbWim&#10;TbGZlCar9e03guDx45//m5nVpreNuFHna8cKppMEBHHhdM2Vgst5P/4C4QOyxsYxKXiQh8168LHC&#10;TLs7n+iWh0pECfsMFZgQ2kxKXxiy6CeuJY5Z6TqLIWJXSd3hPcptI2dJkkqLNccNBlvaGSqu+Z+N&#10;ls/zvv49Lhb5d9Veyp8yNXxKlRoN++0SRKA+vIdf7YOO5yfz2XwKz38igFz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3LECcYAAADfAAAADwAAAAAAAAAAAAAAAACYAgAAZHJz&#10;L2Rvd25yZXYueG1sUEsFBgAAAAAEAAQA9QAAAIsDAAAAAA==&#10;" fillcolor="#eaeaea" stroked="f"/>
                        <v:oval id="Oval 40951" o:spid="_x0000_s123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BafscA&#10;AADfAAAADwAAAGRycy9kb3ducmV2LnhtbESPwWrCQBCG74W+wzIFL0U3BoySuooKQg9FMHrxNmQn&#10;2dDsbMiumr59VxA8fvzzfzOzXA+2FTfqfeNYwXSSgCAunW64VnA+7ccLED4ga2wdk4I/8rBevb8t&#10;Mdfuzke6FaEWUcI+RwUmhC6X0peGLPqJ64hjVrneYojY11L3eI9y28o0STJpseG4wWBHO0Plb3G1&#10;0fJ52jeXw3xebOvuXP1UmeFjptToY9h8gQg0hNfws/2t4/nJLJ2l8PgnAsjV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ugWn7HAAAA3wAAAA8AAAAAAAAAAAAAAAAAmAIAAGRy&#10;cy9kb3ducmV2LnhtbFBLBQYAAAAABAAEAPUAAACMAwAAAAA=&#10;" fillcolor="#eaeaea" stroked="f"/>
                        <v:oval id="Oval 40952" o:spid="_x0000_s123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z/5ccA&#10;AADfAAAADwAAAGRycy9kb3ducmV2LnhtbESPwWrCQBCG74W+wzKCl1I3WowldZVaEDyIkOiltyE7&#10;yQazsyG71fj2bkHw+PHP/83Mcj3YVlyo941jBdNJAoK4dLrhWsHpuH3/BOEDssbWMSm4kYf16vVl&#10;iZl2V87pUoRaRAn7DBWYELpMSl8asugnriOOWeV6iyFiX0vd4zXKbStnSZJKiw3HDQY7+jFUnos/&#10;Gy1vx23ze1gsik3dnap9lRrOU6XGo+H7C0SgITyHH+2djucn89n8A/7/iQByd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Ts/+XHAAAA3wAAAA8AAAAAAAAAAAAAAAAAmAIAAGRy&#10;cy9kb3ducmV2LnhtbFBLBQYAAAAABAAEAPUAAACMAwAAAAA=&#10;" fillcolor="#eaeaea" stroked="f"/>
                        <v:oval id="Oval 40953" o:spid="_x0000_s123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VnkccA&#10;AADfAAAADwAAAGRycy9kb3ducmV2LnhtbESPwWrCQBCG74W+wzKCl1I3So0ldZVaEDyIkOiltyE7&#10;yQazsyG71fj2bkHw+PHP/83Mcj3YVlyo941jBdNJAoK4dLrhWsHpuH3/BOEDssbWMSm4kYf16vVl&#10;iZl2V87pUoRaRAn7DBWYELpMSl8asugnriOOWeV6iyFiX0vd4zXKbStnSZJKiw3HDQY7+jFUnos/&#10;Gy1vx23ze1gsik3dnap9lRrOU6XGo+H7C0SgITyHH+2djucn89n8A/7/iQByd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sFZ5HHAAAA3wAAAA8AAAAAAAAAAAAAAAAAmAIAAGRy&#10;cy9kb3ducmV2LnhtbFBLBQYAAAAABAAEAPUAAACMAwAAAAA=&#10;" fillcolor="#eaeaea" stroked="f"/>
                        <v:oval id="Oval 40954" o:spid="_x0000_s123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nCCscA&#10;AADfAAAADwAAAGRycy9kb3ducmV2LnhtbESPwWrCQBCG7wXfYRnBS9GNQqJEV1FB6KEUjF68DdlJ&#10;NpidDdlV07fvFgo9fvzzfzOz2Q22FU/qfeNYwXyWgCAunW64VnC9nKYrED4ga2wdk4Jv8rDbjt42&#10;mGv34jM9i1CLKGGfowITQpdL6UtDFv3MdcQxq1xvMUTsa6l7fEW5beUiSTJpseG4wWBHR0PlvXjY&#10;aHm/nJrb13JZHOruWn1WmeFzptRkPOzXIAIN4X/4r/2h4/lJukhT+P0nAsjt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RJwgrHAAAA3wAAAA8AAAAAAAAAAAAAAAAAmAIAAGRy&#10;cy9kb3ducmV2LnhtbFBLBQYAAAAABAAEAPUAAACMAwAAAAA=&#10;" fillcolor="#eaeaea" stroked="f"/>
                      </v:group>
                      <v:oval id="Oval 40955" o:spid="_x0000_s1240" style="position:absolute;left:842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tcfcYA&#10;AADfAAAADwAAAGRycy9kb3ducmV2LnhtbESPwYrCMBCG7wu+QxjBy6KpglWqUVQQ9rAsWL14G5pp&#10;U2wmpYnaffuNIOzx45//m5n1treNeFDna8cKppMEBHHhdM2Vgsv5OF6C8AFZY+OYFPySh+1m8LHG&#10;TLsnn+iRh0pECfsMFZgQ2kxKXxiy6CeuJY5Z6TqLIWJXSd3hM8ptI2dJkkqLNccNBls6GCpu+d1G&#10;y+f5WF9/Fot8X7WX8rtMDZ9SpUbDfrcCEagP/8Pv9peO5yfz2TyF1z8R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JtcfcYAAADfAAAADwAAAAAAAAAAAAAAAACYAgAAZHJz&#10;L2Rvd25yZXYueG1sUEsFBgAAAAAEAAQA9QAAAIsDAAAAAA==&#10;" fillcolor="#eaeaea" stroked="f"/>
                      <v:oval id="Oval 40956" o:spid="_x0000_s1241" style="position:absolute;left:842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f55scA&#10;AADfAAAADwAAAGRycy9kb3ducmV2LnhtbESPwWrCQBCG74W+wzIFL0U3CiaSuooKQg9FMHrxNmQn&#10;2dDsbMiumr59VxA8fvzzfzOzXA+2FTfqfeNYwXSSgCAunW64VnA+7ccLED4ga2wdk4I/8rBevb8t&#10;Mdfuzke6FaEWUcI+RwUmhC6X0peGLPqJ64hjVrneYojY11L3eI9y28pZkqTSYsNxg8GOdobK3+Jq&#10;o+XztG8uhywrtnV3rn6q1PAxVWr0MWy+QAQawmv42f7W8fxkPptn8PgnAsjV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X+ebHAAAA3wAAAA8AAAAAAAAAAAAAAAAAmAIAAGRy&#10;cy9kb3ducmV2LnhtbFBLBQYAAAAABAAEAPUAAACMAwAAAAA=&#10;" fillcolor="#eaeaea" stroked="f"/>
                    </v:group>
                    <v:group id="Group 40957" o:spid="_x0000_s1242" style="position:absolute;left:2967;top:5433;width:300;height:4632;rotation:180" coordorigin="900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t+l5wwAAAN8AAAAP&#10;AAAAAAAAAAAAAAAAAKoCAABkcnMvZG93bnJldi54bWxQSwUGAAAAAAQABAD6AAAAmgMAAAAA&#10;">
                      <v:group id="Group 40958" o:spid="_x0000_s1243" style="position:absolute;left:900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twBcMQAAADfAAAA&#10;DwAAAAAAAAAAAAAAAACqAgAAZHJzL2Rvd25yZXYueG1sUEsFBgAAAAAEAAQA+gAAAJsDAAAAAA==&#10;">
                        <v:oval id="Oval 40959" o:spid="_x0000_s124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KrL8cA&#10;AADfAAAADwAAAGRycy9kb3ducmV2LnhtbESPQWvCQBCF7wX/wzJCL6VuKhhLdJW2IPRQBKMXb0N2&#10;kg1mZ0N2q+m/7xwEj49575v31tvRd+pKQ2wDG3ibZaCIq2BbbgycjrvXd1AxIVvsApOBP4qw3Uye&#10;1ljYcOMDXcvUKIFwLNCAS6kvtI6VI49xFnpiudVh8JhEDo22A94E7js9z7Jce2xZPjjs6ctRdSl/&#10;vVBejrv2vF8uy8+mP9U/de74kBvzPB0/VqASjelhvqe/rdTPFvNcFsgeEaA3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pSqy/HAAAA3wAAAA8AAAAAAAAAAAAAAAAAmAIAAGRy&#10;cy9kb3ducmV2LnhtbFBLBQYAAAAABAAEAPUAAACMAwAAAAA=&#10;" fillcolor="#eaeaea" stroked="f"/>
                        <v:oval id="Oval 40960" o:spid="_x0000_s124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4OtMYA&#10;AADfAAAADwAAAGRycy9kb3ducmV2LnhtbESPwYrCMBCG7wu+QxjBy6KpwlapRlFB8LAsWL14G5pp&#10;U2wmpYla394sLOzx45//m5nVpreNeFDna8cKppMEBHHhdM2Vgsv5MF6A8AFZY+OYFLzIw2Y9+Fhh&#10;pt2TT/TIQyWihH2GCkwIbSalLwxZ9BPXEsesdJ3FELGrpO7wGeW2kbMkSaXFmuMGgy3tDRW3/G6j&#10;5fN8qK8/83m+q9pL+V2mhk+pUqNhv12CCNSH/+G/9lHH85OvWTqF338igFy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R4OtMYAAADfAAAADwAAAAAAAAAAAAAAAACYAgAAZHJz&#10;L2Rvd25yZXYueG1sUEsFBgAAAAAEAAQA9QAAAIsDAAAAAA==&#10;" fillcolor="#eaeaea" stroked="f"/>
                        <v:oval id="Oval 40961" o:spid="_x0000_s124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yQw8cA&#10;AADfAAAADwAAAGRycy9kb3ducmV2LnhtbESPwWrCQBCG74W+wzKCl1I3BholdZUqCB5KwcSLtyE7&#10;yQazsyG7anx7t1Do8eOf/5uZ1Wa0nbjR4FvHCuazBARx5XTLjYJTuX9fgvABWWPnmBQ8yMNm/fqy&#10;wly7Ox/pVoRGRAn7HBWYEPpcSl8ZsuhnrieOWe0GiyHi0Eg94D3KbSfTJMmkxZbjBoM97QxVl+Jq&#10;o+Wt3Lfnn8Wi2Db9qf6uM8PHTKnpZPz6BBFoDP/Df+2DjucnH2mWwu8/EUCu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XMkMPHAAAA3wAAAA8AAAAAAAAAAAAAAAAAmAIAAGRy&#10;cy9kb3ducmV2LnhtbFBLBQYAAAAABAAEAPUAAACMAwAAAAA=&#10;" fillcolor="#eaeaea" stroked="f"/>
                        <v:oval id="Oval 40962" o:spid="_x0000_s124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A1WMcA&#10;AADfAAAADwAAAGRycy9kb3ducmV2LnhtbESPwWrCQBCG7wXfYRmhl6IblUaJrqIFwUMpGL14G7KT&#10;bDA7G7Krpm/fLQgeP/75v5lZbXrbiDt1vnasYDJOQBAXTtdcKTif9qMFCB+QNTaOScEvedisB28r&#10;zLR78JHueahElLDPUIEJoc2k9IUhi37sWuKYla6zGCJ2ldQdPqLcNnKaJKm0WHPcYLClL0PFNb/Z&#10;aPk47evLz3ye76r2XH6XqeFjqtT7sN8uQQTqw2v42T7oeH7yOU1n8P9PBJDr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qANVjHAAAA3wAAAA8AAAAAAAAAAAAAAAAAmAIAAGRy&#10;cy9kb3ducmV2LnhtbFBLBQYAAAAABAAEAPUAAACMAwAAAAA=&#10;" fillcolor="#eaeaea" stroked="f"/>
                        <v:oval id="Oval 40963" o:spid="_x0000_s124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mtLMcA&#10;AADfAAAADwAAAGRycy9kb3ducmV2LnhtbESPwWrCQBCG7wXfYRmhl6IbxUaJrqIFwUMpGL14G7KT&#10;bDA7G7Krpm/fLQgeP/75v5lZbXrbiDt1vnasYDJOQBAXTtdcKTif9qMFCB+QNTaOScEvedisB28r&#10;zLR78JHueahElLDPUIEJoc2k9IUhi37sWuKYla6zGCJ2ldQdPqLcNnKaJKm0WHPcYLClL0PFNb/Z&#10;aPk47evLz3ye76r2XH6XqeFjqtT7sN8uQQTqw2v42T7oeH7yOU1n8P9PBJDr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VprSzHAAAA3wAAAA8AAAAAAAAAAAAAAAAAmAIAAGRy&#10;cy9kb3ducmV2LnhtbFBLBQYAAAAABAAEAPUAAACMAwAAAAA=&#10;" fillcolor="#eaeaea" stroked="f"/>
                        <v:oval id="Oval 40964" o:spid="_x0000_s124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UIt8YA&#10;AADfAAAADwAAAGRycy9kb3ducmV2LnhtbESPwYrCMBCG7wu+QxjBy6KpglWqUVQQ9rAsWL14G5pp&#10;U2wmpYnaffuNIOzx45//m5n1treNeFDna8cKppMEBHHhdM2Vgsv5OF6C8AFZY+OYFPySh+1m8LHG&#10;TLsnn+iRh0pECfsMFZgQ2kxKXxiy6CeuJY5Z6TqLIWJXSd3hM8ptI2dJkkqLNccNBls6GCpu+d1G&#10;y+f5WF9/Fot8X7WX8rtMDZ9SpUbDfrcCEagP/8Pv9peO5yfzWTqH1z8R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iUIt8YAAADfAAAADwAAAAAAAAAAAAAAAACYAgAAZHJz&#10;L2Rvd25yZXYueG1sUEsFBgAAAAAEAAQA9QAAAIsDAAAAAA==&#10;" fillcolor="#eaeaea" stroked="f"/>
                        <v:oval id="Oval 40965" o:spid="_x0000_s125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eWwMcA&#10;AADfAAAADwAAAGRycy9kb3ducmV2LnhtbESPwWrDMAyG74W9g9Ggl7I6LcwdWZyyFgo7jEHTXnYT&#10;sRKHxXKI3TZ9+3kw2PHj1/9JKraT68WVxtB51rBaZiCIa286bjWcT4enFxAhIhvsPZOGOwXYlg+z&#10;AnPjb3ykaxVbkSQcctRgYxxyKUNtyWFY+oE4ZY0fHcaEYyvNiLckd71cZ5mSDjtOGywOtLdUf1cX&#10;lyyL06H7+txsql07nJuPRlk+Kq3nj9PbK4hIU/wf/mu/m3R+9rxWCn7/SQCy/A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r3lsDHAAAA3wAAAA8AAAAAAAAAAAAAAAAAmAIAAGRy&#10;cy9kb3ducmV2LnhtbFBLBQYAAAAABAAEAPUAAACMAwAAAAA=&#10;" fillcolor="#eaeaea" stroked="f"/>
                      </v:group>
                      <v:oval id="Oval 40966" o:spid="_x0000_s1251" style="position:absolute;left:900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szW8cA&#10;AADfAAAADwAAAGRycy9kb3ducmV2LnhtbESPwWrCQBCG7wXfYRnBS6kbhSaSuooKQg+lYOLF25Cd&#10;ZIPZ2ZBdNb59t1Do8eOf/5uZ9Xa0nbjT4FvHChbzBARx5XTLjYJzeXxbgfABWWPnmBQ8ycN2M3lZ&#10;Y67dg090L0IjooR9jgpMCH0upa8MWfRz1xPHrHaDxRBxaKQe8BHltpPLJEmlxZbjBoM9HQxV1+Jm&#10;o+W1PLaX7ywr9k1/rr/q1PApVWo2HXcfIAKN4X/4r/2p4/nJ+zLN4PefCCA3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W7M1vHAAAA3wAAAA8AAAAAAAAAAAAAAAAAmAIAAGRy&#10;cy9kb3ducmV2LnhtbFBLBQYAAAAABAAEAPUAAACMAwAAAAA=&#10;" fillcolor="#eaeaea" stroked="f"/>
                      <v:oval id="Oval 40967" o:spid="_x0000_s1252" style="position:absolute;left:900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CSnKccA&#10;AADfAAAADwAAAGRycy9kb3ducmV2LnhtbESPQWvCQBCF7wX/wzJCL6VuKhhLdJW2IPRQBKMXb0N2&#10;kg1mZ0N2q+m/7xwEj49575v31tvRd+pKQ2wDG3ibZaCIq2BbbgycjrvXd1AxIVvsApOBP4qw3Uye&#10;1ljYcOMDXcvUKIFwLNCAS6kvtI6VI49xFnpiudVh8JhEDo22A94E7js9z7Jce2xZPjjs6ctRdSl/&#10;vVBejrv2vF8uy8+mP9U/de74kBvzPB0/VqASjelhvqe/rdTPFvNcCsseEaA3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QkpynHAAAA3wAAAA8AAAAAAAAAAAAAAAAAmAIAAGRy&#10;cy9kb3ducmV2LnhtbFBLBQYAAAAABAAEAPUAAACMAwAAAAA=&#10;" fillcolor="#eaeaea" stroked="f"/>
                    </v:group>
                    <v:group id="Group 40968" o:spid="_x0000_s1253" style="position:absolute;left:2400;top:5433;width:300;height:4632;rotation:180" coordorigin="959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1l4ZfwwAAAN8AAAAP&#10;AAAAAAAAAAAAAAAAAKoCAABkcnMvZG93bnJldi54bWxQSwUGAAAAAAQABAD6AAAAmgMAAAAA&#10;">
                      <v:group id="Group 40969" o:spid="_x0000_s1254" style="position:absolute;left:959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hT9I3FAAAA3wAA&#10;AA8AAAAAAAAAAAAAAAAAqgIAAGRycy9kb3ducmV2LnhtbFBLBQYAAAAABAAEAPoAAACcAwAAAAA=&#10;">
                        <v:oval id="Oval 40970" o:spid="_x0000_s125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eYaccA&#10;AADfAAAADwAAAGRycy9kb3ducmV2LnhtbESPwWrCQBCG7wXfYRmhl6IbBRNJXUULggcRjF68DdlJ&#10;NjQ7G7JbTd/eLRQ8fvzzfzOz2gy2FXfqfeNYwWyagCAunW64VnC97CdLED4ga2wdk4Jf8rBZj95W&#10;mGv34DPdi1CLKGGfowITQpdL6UtDFv3UdcQxq1xvMUTsa6l7fES5beU8SVJpseG4wWBHX4bK7+LH&#10;RsvHZd/cTllW7OruWh2r1PA5Vep9PGw/QQQawmv4v33Q8fxkMc9m8PdPBJDrJ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DHmGnHAAAA3wAAAA8AAAAAAAAAAAAAAAAAmAIAAGRy&#10;cy9kb3ducmV2LnhtbFBLBQYAAAAABAAEAPUAAACMAwAAAAA=&#10;" fillcolor="#eaeaea" stroked="f"/>
                        <v:oval id="Oval 40971" o:spid="_x0000_s125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UGHscA&#10;AADfAAAADwAAAGRycy9kb3ducmV2LnhtbESPwWrCQBCG7wXfYRnBS9FNA00kuootCD2UgtGLtyE7&#10;yQazsyG71fj2XUHo8eOf/5uZ9Xa0nbjS4FvHCt4WCQjiyumWGwWn436+BOEDssbOMSm4k4ftZvKy&#10;xkK7Gx/oWoZGRAn7AhWYEPpCSl8ZsugXrieOWe0GiyHi0Eg94C3KbSfTJMmkxZbjBoM9fRqqLuWv&#10;jZbX4749/+R5+dH0p/q7zgwfMqVm03G3AhFoDP/Dz/aXjucn72mewuOfCCA3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AVBh7HAAAA3wAAAA8AAAAAAAAAAAAAAAAAmAIAAGRy&#10;cy9kb3ducmV2LnhtbFBLBQYAAAAABAAEAPUAAACMAwAAAAA=&#10;" fillcolor="#eaeaea" stroked="f"/>
                        <v:oval id="Oval 40972" o:spid="_x0000_s125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mjhccA&#10;AADfAAAADwAAAGRycy9kb3ducmV2LnhtbESPwWrCQBCG7wXfYRmhl6IblSYldRUtCB6kYPTS25Cd&#10;ZEOzsyG7anx7Vyj0+PHP/83Mcj3YVlyp941jBbNpAoK4dLrhWsH5tJt8gPABWWPrmBTcycN6NXpZ&#10;Yq7djY90LUItooR9jgpMCF0upS8NWfRT1xHHrHK9xRCxr6Xu8RbltpXzJEmlxYbjBoMdfRkqf4uL&#10;jZa30675+c6yYlt35+pQpYaPqVKv42HzCSLQEP6H/9p7Hc9P3ufZAp7/RAC5e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9Zo4XHAAAA3wAAAA8AAAAAAAAAAAAAAAAAmAIAAGRy&#10;cy9kb3ducmV2LnhtbFBLBQYAAAAABAAEAPUAAACMAwAAAAA=&#10;" fillcolor="#eaeaea" stroked="f"/>
                        <v:oval id="Oval 40973" o:spid="_x0000_s125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A78ccA&#10;AADfAAAADwAAAGRycy9kb3ducmV2LnhtbESPwWrCQBCG7wXfYRmhl6IbxSYldRUtCB6kYPTS25Cd&#10;ZEOzsyG7anx7Vyj0+PHP/83Mcj3YVlyp941jBbNpAoK4dLrhWsH5tJt8gPABWWPrmBTcycN6NXpZ&#10;Yq7djY90LUItooR9jgpMCF0upS8NWfRT1xHHrHK9xRCxr6Xu8RbltpXzJEmlxYbjBoMdfRkqf4uL&#10;jZa30675+c6yYlt35+pQpYaPqVKv42HzCSLQEP6H/9p7Hc9P3ufZAp7/RAC5e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CwO/HHAAAA3wAAAA8AAAAAAAAAAAAAAAAAmAIAAGRy&#10;cy9kb3ducmV2LnhtbFBLBQYAAAAABAAEAPUAAACMAwAAAAA=&#10;" fillcolor="#eaeaea" stroked="f"/>
                        <v:oval id="Oval 40974" o:spid="_x0000_s125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yeascA&#10;AADfAAAADwAAAGRycy9kb3ducmV2LnhtbESPwWrCQBCG74W+wzIFL0U3CiaSuooKQg9FMHrxNmQn&#10;2dDsbMiumr59VxA8fvzzfzOzXA+2FTfqfeNYwXSSgCAunW64VnA+7ccLED4ga2wdk4I/8rBevb8t&#10;Mdfuzke6FaEWUcI+RwUmhC6X0peGLPqJ64hjVrneYojY11L3eI9y28pZkqTSYsNxg8GOdobK3+Jq&#10;o+XztG8uhywrtnV3rn6q1PAxVWr0MWy+QAQawmv42f7W8fxkPsvm8PgnAsjV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/8nmrHAAAA3wAAAA8AAAAAAAAAAAAAAAAAmAIAAGRy&#10;cy9kb3ducmV2LnhtbFBLBQYAAAAABAAEAPUAAACMAwAAAAA=&#10;" fillcolor="#eaeaea" stroked="f"/>
                        <v:oval id="Oval 40975" o:spid="_x0000_s126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4AHccA&#10;AADfAAAADwAAAGRycy9kb3ducmV2LnhtbESPwWrCQBCG7wXfYRnBS6kbhSaSuooKQg+lYOLF25Cd&#10;ZIPZ2ZBdNb59t1Do8eOf/5uZ9Xa0nbjT4FvHChbzBARx5XTLjYJzeXxbgfABWWPnmBQ8ycN2M3lZ&#10;Y67dg090L0IjooR9jgpMCH0upa8MWfRz1xPHrHaDxRBxaKQe8BHltpPLJEmlxZbjBoM9HQxV1+Jm&#10;o+W1PLaX7ywr9k1/rr/q1PApVWo2HXcfIAKN4X/4r/2p4/nJ+zJL4fefCCA3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8uAB3HAAAA3wAAAA8AAAAAAAAAAAAAAAAAmAIAAGRy&#10;cy9kb3ducmV2LnhtbFBLBQYAAAAABAAEAPUAAACMAwAAAAA=&#10;" fillcolor="#eaeaea" stroked="f"/>
                        <v:oval id="Oval 40976" o:spid="_x0000_s126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KlhscA&#10;AADfAAAADwAAAGRycy9kb3ducmV2LnhtbESPwWrCQBCG74LvsIzgRepGwaSkrqIFoQcpmHjpbchO&#10;ssHsbMhuNb59t1Do8eOf/5uZ7X60nbjT4FvHClbLBARx5XTLjYJreXp5BeEDssbOMSl4kof9bjrZ&#10;Yq7dgy90L0IjooR9jgpMCH0upa8MWfRL1xPHrHaDxRBxaKQe8BHltpPrJEmlxZbjBoM9vRuqbsW3&#10;jZZFeWq/PrOsODb9tT7XqeFLqtR8Nh7eQAQaw//wX/tDx/OTzTrL4PefCCB3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BipYbHAAAA3wAAAA8AAAAAAAAAAAAAAAAAmAIAAGRy&#10;cy9kb3ducmV2LnhtbFBLBQYAAAAABAAEAPUAAACMAwAAAAA=&#10;" fillcolor="#eaeaea" stroked="f"/>
                      </v:group>
                      <v:oval id="Oval 40977" o:spid="_x0000_s1262" style="position:absolute;left:959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0x9McA&#10;AADfAAAADwAAAGRycy9kb3ducmV2LnhtbESPQWvCQBCF7wX/wzKCl6KbCk0kdZVWEHooBaMXb0N2&#10;kg3NzobsVtN/3zkUenzMe9+8t91Pvlc3GmMX2MDTKgNFXAfbcWvgcj4uN6BiQrbYByYDPxRhv5s9&#10;bLG04c4nulWpVQLhWKIBl9JQah1rRx7jKgzEcmvC6DGJHFttR7wL3Pd6nWW59tixfHA40MFR/VV9&#10;e6E8no/d9bMoqrd2uDQfTe74lBuzmE+vL6ASTenf/Jd+t1I/e14XUlj2iAC9+w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H9MfTHAAAA3wAAAA8AAAAAAAAAAAAAAAAAmAIAAGRy&#10;cy9kb3ducmV2LnhtbFBLBQYAAAAABAAEAPUAAACMAwAAAAA=&#10;" fillcolor="#eaeaea" stroked="f"/>
                      <v:oval id="Oval 40978" o:spid="_x0000_s1263" style="position:absolute;left:959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GUb8cA&#10;AADfAAAADwAAAGRycy9kb3ducmV2LnhtbESPwWrCQBCG74LvsIzQi+imQhONrmILQg9FMHrxNmQn&#10;2WB2NmS3mr59t1Dw+PHP/83MZjfYVtyp941jBa/zBARx6XTDtYLL+TBbgvABWWPrmBT8kIfddjza&#10;YK7dg090L0ItooR9jgpMCF0upS8NWfRz1xHHrHK9xRCxr6Xu8RHltpWLJEmlxYbjBoMdfRgqb8W3&#10;jZbp+dBcj1lWvNfdpfqqUsOnVKmXybBfgwg0hOfwf/tTx/OTt0W2gr9/IoDc/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6xlG/HAAAA3wAAAA8AAAAAAAAAAAAAAAAAmAIAAGRy&#10;cy9kb3ducmV2LnhtbFBLBQYAAAAABAAEAPUAAACMAwAAAAA=&#10;" fillcolor="#eaeaea" stroked="f"/>
                    </v:group>
                    <v:group id="Group 40979" o:spid="_x0000_s1264" style="position:absolute;left:1834;top:5433;width:300;height:4632;rotation:180" coordorigin="1017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Uock4wwAAAN8AAAAP&#10;AAAAAAAAAAAAAAAAAKoCAABkcnMvZG93bnJldi54bWxQSwUGAAAAAAQABAD6AAAAmgMAAAAA&#10;">
                      <v:group id="Group 40980" o:spid="_x0000_s1265" style="position:absolute;left:1017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iyiExwwAAAN8AAAAP&#10;AAAAAAAAAAAAAAAAAKoCAABkcnMvZG93bnJldi54bWxQSwUGAAAAAAQABAD6AAAAmgMAAAAA&#10;">
                        <v:oval id="Oval 40981" o:spid="_x0000_s126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yO/sIA&#10;AADfAAAADwAAAGRycy9kb3ducmV2LnhtbERPTYvCMBC9C/sfwizsTVMLilSjlEXFiwu2XrwNzWxb&#10;bCYlidr990ZY8Ph436vNYDpxJ+dbywqmkwQEcWV1y7WCc7kbL0D4gKyxs0wK/sjDZv0xWmGm7YNP&#10;dC9CLWII+wwVNCH0mZS+asign9ieOHK/1hkMEbpaaoePGG46mSbJXBpsOTY02NN3Q9W1uBkFxf56&#10;uQ2uPv648pjvptu8vMxzpb4+h3wJItAQ3uJ/90HH+cksXaT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bI7+wgAAAN8AAAAPAAAAAAAAAAAAAAAAAJgCAABkcnMvZG93&#10;bnJldi54bWxQSwUGAAAAAAQABAD1AAAAhwMAAAAA&#10;" fillcolor="#f8f8f8" stroked="f"/>
                        <v:oval id="Oval 40982" o:spid="_x0000_s126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SArZcMA&#10;AADfAAAADwAAAGRycy9kb3ducmV2LnhtbERPTYvCMBC9L/gfwgje1lQXRapRiujixYVtvXgbmrEt&#10;NpOSRK3/3ggLe3y879WmN624k/ONZQWTcQKCuLS64UrBqdh/LkD4gKyxtUwKnuRhsx58rDDV9sG/&#10;dM9DJWII+xQV1CF0qZS+rMmgH9uOOHIX6wyGCF0ltcNHDDetnCbJXBpsODbU2NG2pvKa34yC/Pt6&#10;vvWuOv644pjtJ7usOM8zpUbDPluCCNSHf/Gf+6Dj/GQ2XXzB+08EIN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SArZcMAAADfAAAADwAAAAAAAAAAAAAAAACYAgAAZHJzL2Rv&#10;d25yZXYueG1sUEsFBgAAAAAEAAQA9QAAAIgDAAAAAA==&#10;" fillcolor="#f8f8f8" stroked="f"/>
                        <v:oval id="Oval 40983" o:spid="_x0000_s126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mzEcMA&#10;AADfAAAADwAAAGRycy9kb3ducmV2LnhtbERPTYvCMBC9L/gfwgje1lRZRapRiujixYVtvXgbmrEt&#10;NpOSRK3/3ggLe3y879WmN624k/ONZQWTcQKCuLS64UrBqdh/LkD4gKyxtUwKnuRhsx58rDDV9sG/&#10;dM9DJWII+xQV1CF0qZS+rMmgH9uOOHIX6wyGCF0ltcNHDDetnCbJXBpsODbU2NG2pvKa34yC/Pt6&#10;vvWuOv644pjtJ7usOM8zpUbDPluCCNSHf/Gf+6Dj/GQ2XXzB+08EIN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smzEcMAAADfAAAADwAAAAAAAAAAAAAAAACYAgAAZHJzL2Rv&#10;d25yZXYueG1sUEsFBgAAAAAEAAQA9QAAAIgDAAAAAA==&#10;" fillcolor="#f8f8f8" stroked="f"/>
                        <v:oval id="Oval 40984" o:spid="_x0000_s126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UWisIA&#10;AADfAAAADwAAAGRycy9kb3ducmV2LnhtbERPTYvCMBC9L/gfwix4W1MFRapRyqLiRcHWi7ehGdti&#10;MylJ1PrvNwuCx8f7Xq5704oHOd9YVjAeJSCIS6sbrhSci+3PHIQPyBpby6TgRR7Wq8HXElNtn3yi&#10;Rx4qEUPYp6igDqFLpfRlTQb9yHbEkbtaZzBE6CqpHT5juGnlJElm0mDDsaHGjn5rKm/53SjId7fL&#10;vXfV4eiKQ7Ydb7LiMsuUGn732QJEoD58xG/3Xsf5yXQyn8L/nwhAr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hRaKwgAAAN8AAAAPAAAAAAAAAAAAAAAAAJgCAABkcnMvZG93&#10;bnJldi54bWxQSwUGAAAAAAQABAD1AAAAhwMAAAAA&#10;" fillcolor="#f8f8f8" stroked="f"/>
                        <v:oval id="Oval 40985" o:spid="_x0000_s127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eI/cIA&#10;AADfAAAADwAAAGRycy9kb3ducmV2LnhtbERPTYvCMBC9C/sfwizsTVMFi1SjlEXFiwu2XrwNzWxb&#10;bCYlidr990ZY8Ph436vNYDpxJ+dbywqmkwQEcWV1y7WCc7kbL0D4gKyxs0wK/sjDZv0xWmGm7YNP&#10;dC9CLWII+wwVNCH0mZS+asign9ieOHK/1hkMEbpaaoePGG46OUuSVBpsOTY02NN3Q9W1uBkFxf56&#10;uQ2uPv648pjvptu8vKS5Ul+fQ74EEWgIb/G/+6Dj/GQ+W6T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V4j9wgAAAN8AAAAPAAAAAAAAAAAAAAAAAJgCAABkcnMvZG93&#10;bnJldi54bWxQSwUGAAAAAAQABAD1AAAAhwMAAAAA&#10;" fillcolor="#f8f8f8" stroked="f"/>
                        <v:oval id="Oval 40986" o:spid="_x0000_s127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stZsMA&#10;AADfAAAADwAAAGRycy9kb3ducmV2LnhtbERPTYvCMBC9L/gfwgje1lRhXalGKaKLFxe29eJtaMa2&#10;2ExKErX+eyMIe3y87+W6N624kfONZQWTcQKCuLS64UrBsdh9zkH4gKyxtUwKHuRhvRp8LDHV9s5/&#10;dMtDJWII+xQV1CF0qZS+rMmgH9uOOHJn6wyGCF0ltcN7DDetnCbJTBpsODbU2NGmpvKSX42C/Ody&#10;uvauOvy64pDtJtusOM0ypUbDPluACNSHf/HbvddxfvI1nX/D608E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hstZsMAAADfAAAADwAAAAAAAAAAAAAAAACYAgAAZHJzL2Rv&#10;d25yZXYueG1sUEsFBgAAAAAEAAQA9QAAAIgDAAAAAA==&#10;" fillcolor="#f8f8f8" stroked="f"/>
                        <v:oval id="Oval 40987" o:spid="_x0000_s127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4S5FMMA&#10;AADfAAAADwAAAGRycy9kb3ducmV2LnhtbERPTWvCQBC9F/wPyxR6qxuFiqSuEoqWXiyYePE2ZKdJ&#10;MDsbdleN/945FDw+3vdqM7peXSnEzrOB2TQDRVx723Fj4Fjt3pegYkK22HsmA3eKsFlPXlaYW3/j&#10;A13L1CgJ4ZijgTalIdc61i05jFM/EAv354PDJDA02ga8Sbjr9TzLFtphx9LQ4kBfLdXn8uIMlN/n&#10;02UMzf43VPtiN9sW1WlRGPP2OhafoBKN6Sn+d/9YmZ99zJcyWP4IAL1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4S5FMMAAADfAAAADwAAAAAAAAAAAAAAAACYAgAAZHJzL2Rv&#10;d25yZXYueG1sUEsFBgAAAAAEAAQA9QAAAIgDAAAAAA==&#10;" fillcolor="#f8f8f8" stroked="f"/>
                      </v:group>
                      <v:oval id="Oval 40988" o:spid="_x0000_s1273" style="position:absolute;left:1017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gcj8MA&#10;AADfAAAADwAAAGRycy9kb3ducmV2LnhtbERPTYvCMBC9C/sfwix401RB0WqUsqh4UdjWi7ehmW2L&#10;zaQkUeu/3ywIe3y87/W2N614kPONZQWTcQKCuLS64UrBpdiPFiB8QNbYWiYFL/Kw3XwM1phq++Rv&#10;euShEjGEfYoK6hC6VEpf1mTQj21HHLkf6wyGCF0ltcNnDDetnCbJXBpsODbU2NFXTeUtvxsF+eF2&#10;vfeuOp1dccr2k11WXOeZUsPPPluBCNSHf/HbfdRxfjKbLpbw9ycC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Mgcj8MAAADfAAAADwAAAAAAAAAAAAAAAACYAgAAZHJzL2Rv&#10;d25yZXYueG1sUEsFBgAAAAAEAAQA9QAAAIgDAAAAAA==&#10;" fillcolor="#f8f8f8" stroked="f"/>
                      <v:oval id="Oval 40989" o:spid="_x0000_s1274" style="position:absolute;left:1017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sjz8QA&#10;AADfAAAADwAAAGRycy9kb3ducmV2LnhtbERPTWvCQBC9F/wPywi91Y1CpUZXCVJLLxaaePE2ZMck&#10;mJ0Nu6um/75zKPT4eN+b3eh6dacQO88G5rMMFHHtbceNgVN1eHkDFROyxd4zGfihCLvt5GmDufUP&#10;/qZ7mRolIRxzNNCmNORax7olh3HmB2LhLj44TAJDo23Ah4S7Xi+ybKkddiwNLQ60b6m+ljdnoPy4&#10;nm9jaI5foToWh/l7UZ2XhTHP07FYg0o0pn/xn/vTyvzsdbGSB/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ArI8/EAAAA3wAAAA8AAAAAAAAAAAAAAAAAmAIAAGRycy9k&#10;b3ducmV2LnhtbFBLBQYAAAAABAAEAPUAAACJAwAAAAA=&#10;" fillcolor="#f8f8f8" stroked="f"/>
                    </v:group>
                    <v:group id="Group 40990" o:spid="_x0000_s1275" style="position:absolute;left:1267;top:5433;width:300;height:4632;rotation:180" coordorigin="1076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jT6fsIAAADfAAAADwAAAGRycy9kb3ducmV2LnhtbERPXWvCMBR9H/gfwhX2&#10;NlOrlVmNIgNZnwZTYa+X5tpUm5uSZNr9+0UY7PFwvtfbwXbiRj60jhVMJxkI4trplhsFp+P+5RVE&#10;iMgaO8ek4IcCbDejpzWW2t35k26H2IgUwqFEBSbGvpQy1IYshonriRN3dt5iTNA3Unu8p3DbyTzL&#10;FtJiy6nBYE9vhurr4dsq0PMwO1FV7Xz+cTkWbfFumvOXUs/jYbcCEWmI/+I/d6XT/KzIl1N4/EkA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40+n7CAAAA3wAAAA8A&#10;AAAAAAAAAAAAAAAAqgIAAGRycy9kb3ducmV2LnhtbFBLBQYAAAAABAAEAPoAAACZAwAAAAA=&#10;">
                      <v:group id="Group 40991" o:spid="_x0000_s1276" style="position:absolute;left:1076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8Epm8QAAADfAAAA&#10;DwAAAAAAAAAAAAAAAACqAgAAZHJzL2Rvd25yZXYueG1sUEsFBgAAAAAEAAQA+gAAAJsDAAAAAA==&#10;">
                        <v:oval id="Oval 40992" o:spid="_x0000_s127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m9uMQA&#10;AADfAAAADwAAAGRycy9kb3ducmV2LnhtbERPz2vCMBS+C/4P4QneNNUx2TpTKTJlFwe2u3h7NM+2&#10;tHkpSdTuv18Ggx0/vt/b3Wh6cSfnW8sKVssEBHFldcu1gq/ysHgB4QOyxt4yKfgmD7tsOtliqu2D&#10;z3QvQi1iCPsUFTQhDKmUvmrIoF/agThyV+sMhghdLbXDRww3vVwnyUYabDk2NDjQvqGqK25GQXHs&#10;LrfR1adPV57yw+o9Ly+bXKn5bMzfQAQaw7/4z/2h4/zkef36BL9/Ig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D5vbjEAAAA3wAAAA8AAAAAAAAAAAAAAAAAmAIAAGRycy9k&#10;b3ducmV2LnhtbFBLBQYAAAAABAAEAPUAAACJAwAAAAA=&#10;" fillcolor="#f8f8f8" stroked="f"/>
                        <v:oval id="Oval 40993" o:spid="_x0000_s127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xAlzMQA&#10;AADfAAAADwAAAGRycy9kb3ducmV2LnhtbERPz2vCMBS+C/4P4QneNFU22TpTKTJlFwe2u3h7NM+2&#10;tHkpSdTuv18Ggx0/vt/b3Wh6cSfnW8sKVssEBHFldcu1gq/ysHgB4QOyxt4yKfgmD7tsOtliqu2D&#10;z3QvQi1iCPsUFTQhDKmUvmrIoF/agThyV+sMhghdLbXDRww3vVwnyUYabDk2NDjQvqGqK25GQXHs&#10;LrfR1adPV57yw+o9Ly+bXKn5bMzfQAQaw7/4z/2h4/zkef36BL9/Ig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8QJczEAAAA3wAAAA8AAAAAAAAAAAAAAAAAmAIAAGRycy9k&#10;b3ducmV2LnhtbFBLBQYAAAAABAAEAPUAAACJAwAAAAA=&#10;" fillcolor="#f8f8f8" stroked="f"/>
                        <v:oval id="Oval 40994" o:spid="_x0000_s127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yAV8MA&#10;AADfAAAADwAAAGRycy9kb3ducmV2LnhtbERPTYvCMBC9L/gfwix4W1MFZa1GKaKyF4VtvXgbmtm2&#10;2ExKErX++40geHy87+W6N624kfONZQXjUQKCuLS64UrBqdh9fYPwAVlja5kUPMjDejX4WGKq7Z1/&#10;6ZaHSsQQ9ikqqEPoUil9WZNBP7IdceT+rDMYInSV1A7vMdy0cpIkM2mw4dhQY0ebmspLfjUK8v3l&#10;fO1ddTi64pDtxtusOM8ypYaffbYAEagPb/HL/aPj/GQ6mU/h+ScCkK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FyAV8MAAADfAAAADwAAAAAAAAAAAAAAAACYAgAAZHJzL2Rv&#10;d25yZXYueG1sUEsFBgAAAAAEAAQA9QAAAIgDAAAAAA==&#10;" fillcolor="#f8f8f8" stroked="f"/>
                        <v:oval id="Oval 40995" o:spid="_x0000_s128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4eIMMA&#10;AADfAAAADwAAAGRycy9kb3ducmV2LnhtbERPz2vCMBS+D/wfwhO8zVRhZatGKaJjF4W1u3h7NM+2&#10;2LyUJGr97xdB8Pjx/V6uB9OJKznfWlYwmyYgiCurW64V/JW7908QPiBr7CyTgjt5WK9Gb0vMtL3x&#10;L12LUIsYwj5DBU0IfSalrxoy6Ke2J47cyTqDIUJXS+3wFsNNJ+dJkkqDLceGBnvaNFSdi4tRUHyf&#10;j5fB1fuDK/f5brbNy2OaKzUZD/kCRKAhvMRP94+O85OP+VcKjz8RgFz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I4eIMMAAADfAAAADwAAAAAAAAAAAAAAAACYAgAAZHJzL2Rv&#10;d25yZXYueG1sUEsFBgAAAAAEAAQA9QAAAIgDAAAAAA==&#10;" fillcolor="#f8f8f8" stroked="f"/>
                        <v:oval id="Oval 40996" o:spid="_x0000_s128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8K7u8MA&#10;AADfAAAADwAAAGRycy9kb3ducmV2LnhtbERPz2vCMBS+D/wfwht4m6mCznVGKaLixYGtF2+P5q0t&#10;Ni8liVr/eyMMdvz4fi9WvWnFjZxvLCsYjxIQxKXVDVcKTsX2Yw7CB2SNrWVS8CAPq+XgbYGptnc+&#10;0i0PlYgh7FNUUIfQpVL6siaDfmQ74sj9WmcwROgqqR3eY7hp5SRJZtJgw7Ghxo7WNZWX/GoU5LvL&#10;+dq76vDjikO2HW+y4jzLlBq+99k3iEB9+Bf/ufc6zk+mk69PeP2JAOTy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8K7u8MAAADfAAAADwAAAAAAAAAAAAAAAACYAgAAZHJzL2Rv&#10;d25yZXYueG1sUEsFBgAAAAAEAAQA9QAAAIgDAAAAAA==&#10;" fillcolor="#f8f8f8" stroked="f"/>
                        <v:oval id="Oval 40997" o:spid="_x0000_s128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0vycQA&#10;AADfAAAADwAAAGRycy9kb3ducmV2LnhtbERPTWvCQBC9F/wPywi91Y1CpUZXCVJLLxaaePE2ZMck&#10;mJ0Nu6um/75zKPT4eN+b3eh6dacQO88G5rMMFHHtbceNgVN1eHkDFROyxd4zGfihCLvt5GmDufUP&#10;/qZ7mRolIRxzNNCmNORax7olh3HmB2LhLj44TAJDo23Ah4S7Xi+ybKkddiwNLQ60b6m+ljdnoPy4&#10;nm9jaI5foToWh/l7UZ2XhTHP07FYg0o0pn/xn/vTyvzsdbGSwf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5dL8nEAAAA3wAAAA8AAAAAAAAAAAAAAAAAmAIAAGRycy9k&#10;b3ducmV2LnhtbFBLBQYAAAAABAAEAPUAAACJAwAAAAA=&#10;" fillcolor="#f8f8f8" stroked="f"/>
                        <v:oval id="Oval 40998" o:spid="_x0000_s128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GKUsMA&#10;AADfAAAADwAAAGRycy9kb3ducmV2LnhtbERPTYvCMBC9L/gfwgje1lRhZa1GKaKLFxe29eJtaMa2&#10;2ExKErX+eyMIe3y87+W6N624kfONZQWTcQKCuLS64UrBsdh9foPwAVlja5kUPMjDejX4WGKq7Z3/&#10;6JaHSsQQ9ikqqEPoUil9WZNBP7YdceTO1hkMEbpKaof3GG5aOU2SmTTYcGyosaNNTeUlvxoF+c/l&#10;dO1ddfh1xSHbTbZZcZplSo2GfbYAEagP/+K3e6/j/ORrOp/D608E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GKUsMAAADfAAAADwAAAAAAAAAAAAAAAACYAgAAZHJzL2Rv&#10;d25yZXYueG1sUEsFBgAAAAAEAAQA9QAAAIgDAAAAAA==&#10;" fillcolor="#f8f8f8" stroked="f"/>
                      </v:group>
                      <v:oval id="Oval 40999" o:spid="_x0000_s1284" style="position:absolute;left:1076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C51cQA&#10;AADfAAAADwAAAGRycy9kb3ducmV2LnhtbERPTUvDQBC9C/6HZYTe7G4tFondllBa8VLBxEtvQ3ZM&#10;QrOzYXfbxn/vHASPj/e93k5+UFeKqQ9sYTE3oIib4HpuLXzVh8cXUCkjOxwCk4UfSrDd3N+tsXDh&#10;xp90rXKrJIRTgRa6nMdC69R05DHNw0gs3HeIHrPA2GoX8SbhftBPxqy0x56locORdh015+riLVRv&#10;59Nliu3xI9bH8rDYl/VpVVo7e5jKV1CZpvwv/nO/O5lvnpdGHsgfAa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7AudXEAAAA3wAAAA8AAAAAAAAAAAAAAAAAmAIAAGRycy9k&#10;b3ducmV2LnhtbFBLBQYAAAAABAAEAPUAAACJAwAAAAA=&#10;" fillcolor="#f8f8f8" stroked="f"/>
                      <v:oval id="Oval 41000" o:spid="_x0000_s1285" style="position:absolute;left:1076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wcTsQA&#10;AADfAAAADwAAAGRycy9kb3ducmV2LnhtbERPz2vCMBS+C/sfwhvspkkdE+mMUoaOXRzY7uLt0by1&#10;xealJKl2//0yGHj8+H5vdpPtxZV86BxryBYKBHHtTMeNhq/qMF+DCBHZYO+YNPxQgN32YbbB3Lgb&#10;n+haxkakEA45amhjHHIpQ92SxbBwA3Hivp23GBP0jTQebync9nKp1Epa7Dg1tDjQW0v1pRythvL9&#10;ch4n3xw/fXUsDtm+qM6rQuunx6l4BRFpinfxv/vDpPnq5Vll8PcnAZ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MHE7EAAAA3wAAAA8AAAAAAAAAAAAAAAAAmAIAAGRycy9k&#10;b3ducmV2LnhtbFBLBQYAAAAABAAEAPUAAACJAwAAAAA=&#10;" fillcolor="#f8f8f8" stroked="f"/>
                    </v:group>
                    <v:group id="Group 41001" o:spid="_x0000_s1286" style="position:absolute;left:700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N/hPCAAAA3wAAAA8A&#10;AAAAAAAAAAAAAAAAqgIAAGRycy9kb3ducmV2LnhtbFBLBQYAAAAABAAEAPoAAACZAwAAAAA=&#10;">
                      <v:group id="Group 41002" o:spid="_x0000_s1287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mYWGsQAAADfAAAA&#10;DwAAAAAAAAAAAAAAAACqAgAAZHJzL2Rvd25yZXYueG1sUEsFBgAAAAAEAAQA+gAAAJsDAAAAAA==&#10;">
                        <v:oval id="Oval 41003" o:spid="_x0000_s128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u/1sQA&#10;AADfAAAADwAAAGRycy9kb3ducmV2LnhtbERPz2vCMBS+D/wfwhO8zcS5iVSjFJmyi4O1u3h7NM+2&#10;2LyUJGr975fBYMeP7/d6O9hO3MiH1rGG2VSBIK6cabnW8F3un5cgQkQ22DkmDQ8KsN2MntaYGXfn&#10;L7oVsRYphEOGGpoY+0zKUDVkMUxdT5y4s/MWY4K+lsbjPYXbTr4otZAWW04NDfa0a6i6FFeroThc&#10;TtfB18dPXx7z/ew9L0+LXOvJeMhXICIN8V/85/4wab56m6tX+P2TAMj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7v9bEAAAA3wAAAA8AAAAAAAAAAAAAAAAAmAIAAGRycy9k&#10;b3ducmV2LnhtbFBLBQYAAAAABAAEAPUAAACJAwAAAAA=&#10;" fillcolor="#f8f8f8" stroked="f"/>
                        <v:oval id="Oval 41004" o:spid="_x0000_s128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caTcMA&#10;AADfAAAADwAAAGRycy9kb3ducmV2LnhtbERPz2vCMBS+C/4P4Qm7aaJDkc4oZUzZRWGtF2+P5q0t&#10;Ni8lidr998tA2PHj+73ZDbYTd/KhdaxhPlMgiCtnWq41nMv9dA0iRGSDnWPS8EMBdtvxaIOZcQ/+&#10;onsRa5FCOGSooYmxz6QMVUMWw8z1xIn7dt5iTNDX0nh8pHDbyYVSK2mx5dTQYE/vDVXX4mY1FIfr&#10;5Tb4+njy5THfzz/y8rLKtX6ZDPkbiEhD/Bc/3Z8mzVfLV7WEvz8J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rcaTcMAAADfAAAADwAAAAAAAAAAAAAAAACYAgAAZHJzL2Rv&#10;d25yZXYueG1sUEsFBgAAAAAEAAQA9QAAAIgDAAAAAA==&#10;" fillcolor="#f8f8f8" stroked="f"/>
                        <v:oval id="Oval 41005" o:spid="_x0000_s129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WEOsMA&#10;AADfAAAADwAAAGRycy9kb3ducmV2LnhtbERPz2vCMBS+C/sfwhvspomTFemMUsYULw5sd/H2aN7a&#10;YvNSkqjdf28GA48f3+/VZrS9uJIPnWMN85kCQVw703Gj4bvaTpcgQkQ22DsmDb8UYLN+mqwwN+7G&#10;R7qWsREphEOOGtoYh1zKULdkMczcQJy4H+ctxgR9I43HWwq3vXxVKpMWO04NLQ700VJ9Li9WQ7k7&#10;ny6jbw5fvjoU2/lnUZ2yQuuX57F4BxFpjA/xv3tv0nz1tlAZ/P1JAO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mWEOsMAAADfAAAADwAAAAAAAAAAAAAAAACYAgAAZHJzL2Rv&#10;d25yZXYueG1sUEsFBgAAAAAEAAQA9QAAAIgDAAAAAA==&#10;" fillcolor="#f8f8f8" stroked="f"/>
                        <v:oval id="Oval 41006" o:spid="_x0000_s129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khocQA&#10;AADfAAAADwAAAGRycy9kb3ducmV2LnhtbERPz2vCMBS+D/wfwhN2m4mT6ahGKUPHLg5sd/H2aJ5t&#10;sXkpSdTuv18EYceP7/dqM9hOXMmH1rGG6USBIK6cabnW8FPuXt5BhIhssHNMGn4pwGY9elphZtyN&#10;D3QtYi1SCIcMNTQx9pmUoWrIYpi4njhxJ+ctxgR9LY3HWwq3nXxVai4ttpwaGuzpo6HqXFyshuLz&#10;fLwMvt5/+3Kf76bbvDzOc62fx0O+BBFpiP/ih/vLpPnqbaYWcP+TA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pIaHEAAAA3wAAAA8AAAAAAAAAAAAAAAAAmAIAAGRycy9k&#10;b3ducmV2LnhtbFBLBQYAAAAABAAEAPUAAACJAwAAAAA=&#10;" fillcolor="#f8f8f8" stroked="f"/>
                        <v:oval id="Oval 41007" o:spid="_x0000_s129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a108QA&#10;AADfAAAADwAAAGRycy9kb3ducmV2LnhtbERPTUvDQBC9C/6HZYTe7G4tFondllBa8VLBxEtvQ3ZM&#10;QrOzYXfbxn/vHASPj/e93k5+UFeKqQ9sYTE3oIib4HpuLXzVh8cXUCkjOxwCk4UfSrDd3N+tsXDh&#10;xp90rXKrJIRTgRa6nMdC69R05DHNw0gs3HeIHrPA2GoX8SbhftBPxqy0x56locORdh015+riLVRv&#10;59Nliu3xI9bH8rDYl/VpVVo7e5jKV1CZpvwv/nO/O5lvnpdGBssfAa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2tdPEAAAA3wAAAA8AAAAAAAAAAAAAAAAAmAIAAGRycy9k&#10;b3ducmV2LnhtbFBLBQYAAAAABAAEAPUAAACJAwAAAAA=&#10;" fillcolor="#f8f8f8" stroked="f"/>
                        <v:oval id="Oval 41008" o:spid="_x0000_s129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oQSMQA&#10;AADfAAAADwAAAGRycy9kb3ducmV2LnhtbERPz2vCMBS+D/wfwhN2m4mTiatGKUPHLg5sd/H2aJ5t&#10;sXkpSdTuv18EYceP7/dqM9hOXMmH1rGG6USBIK6cabnW8FPuXhYgQkQ22DkmDb8UYLMePa0wM+7G&#10;B7oWsRYphEOGGpoY+0zKUDVkMUxcT5y4k/MWY4K+lsbjLYXbTr4qNZcWW04NDfb00VB1Li5WQ/F5&#10;Pl4GX++/fbnPd9NtXh7nudbP4yFfgog0xH/xw/1l0nz1NlPvcP+TA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/6EEjEAAAA3wAAAA8AAAAAAAAAAAAAAAAAmAIAAGRycy9k&#10;b3ducmV2LnhtbFBLBQYAAAAABAAEAPUAAACJAwAAAAA=&#10;" fillcolor="#f8f8f8" stroked="f"/>
                        <v:oval id="Oval 41009" o:spid="_x0000_s129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kvCMQA&#10;AADfAAAADwAAAGRycy9kb3ducmV2LnhtbERPTWvCQBC9F/wPywje6iZKpaSuEkqVXiw06cXbkJ0m&#10;wexs2F01/fedQ6HHx/ve7ic3qBuF2Hs2kC8zUMSNtz23Br7qw+MzqJiQLQ6eycAPRdjvZg9bLKy/&#10;8yfdqtQqCeFYoIEupbHQOjYdOYxLPxIL9+2DwyQwtNoGvEu4G/QqyzbaYc/S0OFIrx01l+rqDFTH&#10;y/k6hfb0EepTecjfyvq8KY1ZzKfyBVSiKf2L/9zvVuZnT+tcHsgfAa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sZLwjEAAAA3wAAAA8AAAAAAAAAAAAAAAAAmAIAAGRycy9k&#10;b3ducmV2LnhtbFBLBQYAAAAABAAEAPUAAACJAwAAAAA=&#10;" fillcolor="#f8f8f8" stroked="f"/>
                      </v:group>
                      <v:oval id="Oval 41010" o:spid="_x0000_s1295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WKk8MA&#10;AADfAAAADwAAAGRycy9kb3ducmV2LnhtbERPz2vCMBS+D/Y/hDfwNtNOFKlGKWOKF4W1Xrw9mre2&#10;2LyUJGr9740g7Pjx/V6uB9OJKznfWlaQjhMQxJXVLdcKjuXmcw7CB2SNnWVScCcP69X72xIzbW/8&#10;S9ci1CKGsM9QQRNCn0npq4YM+rHtiSP3Z53BEKGrpXZ4i+Gmk19JMpMGW44NDfb03VB1Li5GQbE9&#10;ny6Dq/cHV+7zTfqTl6dZrtToY8gXIAIN4V/8cu90nJ9MJ2kKzz8RgFw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WKk8MAAADfAAAADwAAAAAAAAAAAAAAAACYAgAAZHJzL2Rv&#10;d25yZXYueG1sUEsFBgAAAAAEAAQA9QAAAIgDAAAAAA==&#10;" fillcolor="#f8f8f8" stroked="f"/>
                      <v:oval id="Oval 41011" o:spid="_x0000_s1296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cU5MMA&#10;AADfAAAADwAAAGRycy9kb3ducmV2LnhtbERPz2vCMBS+D/Y/hDfwNtMqyuiMUkTFi8LaXbw9mre2&#10;2LyUJGr9740g7Pjx/V6sBtOJKznfWlaQjhMQxJXVLdcKfsvt5xcIH5A1dpZJwZ08rJbvbwvMtL3x&#10;D12LUIsYwj5DBU0IfSalrxoy6Me2J47cn3UGQ4SultrhLYabTk6SZC4NthwbGuxp3VB1Li5GQbE7&#10;ny6Dqw9HVx7ybbrJy9M8V2r0MeTfIAIN4V/8cu91nJ/MpukEnn8iAL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IcU5MMAAADfAAAADwAAAAAAAAAAAAAAAACYAgAAZHJzL2Rv&#10;d25yZXYueG1sUEsFBgAAAAAEAAQA9QAAAIgDAAAAAA==&#10;" fillcolor="#f8f8f8" stroked="f"/>
                    </v:group>
                    <v:group id="Group 41012" o:spid="_x0000_s1297" style="position:absolute;left:134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qYzVXCAAAA3wAAAA8A&#10;AAAAAAAAAAAAAAAAqgIAAGRycy9kb3ducmV2LnhtbFBLBQYAAAAABAAEAPoAAACZAwAAAAA=&#10;">
                      <v:group id="Group 41013" o:spid="_x0000_s1298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7FYYs8QAAADfAAAA&#10;DwAAAAAAAAAAAAAAAACqAgAAZHJzL2Rvd25yZXYueG1sUEsFBgAAAAAEAAQA+gAAAJsDAAAAAA==&#10;">
                        <v:oval id="Oval 41014" o:spid="_x0000_s129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6MkMMA&#10;AADfAAAADwAAAGRycy9kb3ducmV2LnhtbERPz2vCMBS+D/Y/hDfwNtMqinRGKaLiRWGtF2+P5q0t&#10;Ni8liVr/+2Ug7Pjx/V6uB9OJOznfWlaQjhMQxJXVLdcKzuXucwHCB2SNnWVS8CQP69X72xIzbR/8&#10;Tfci1CKGsM9QQRNCn0npq4YM+rHtiSP3Y53BEKGrpXb4iOGmk5MkmUuDLceGBnvaNFRdi5tRUOyv&#10;l9vg6uPJlcd8l27z8jLPlRp9DPkXiEBD+Be/3Acd5yezaTqDvz8R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26MkMMAAADfAAAADwAAAAAAAAAAAAAAAACYAgAAZHJzL2Rv&#10;d25yZXYueG1sUEsFBgAAAAAEAAQA9QAAAIgDAAAAAA==&#10;" fillcolor="#f8f8f8" stroked="f"/>
                        <v:oval id="Oval 41015" o:spid="_x0000_s130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wS58MA&#10;AADfAAAADwAAAGRycy9kb3ducmV2LnhtbERPz2vCMBS+C/sfwhN207QbFumMUsYcXhTW7uLt0Tzb&#10;YvNSkqjdf28EYceP7/dqM5peXMn5zrKCdJ6AIK6t7rhR8FttZ0sQPiBr7C2Tgj/ysFm/TFaYa3vj&#10;H7qWoRExhH2OCtoQhlxKX7dk0M/tQBy5k3UGQ4SukdrhLYabXr4lSSYNdhwbWhzos6X6XF6MgvL7&#10;fLyMrtkfXLUvtulXUR2zQqnX6Vh8gAg0hn/x073TcX6yeE8zePyJAO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7wS58MAAADfAAAADwAAAAAAAAAAAAAAAACYAgAAZHJzL2Rv&#10;d25yZXYueG1sUEsFBgAAAAAEAAQA9QAAAIgDAAAAAA==&#10;" fillcolor="#f8f8f8" stroked="f"/>
                        <v:oval id="Oval 41016" o:spid="_x0000_s130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C3fMQA&#10;AADfAAAADwAAAGRycy9kb3ducmV2LnhtbERPz2vCMBS+C/sfwhvspmkV3ahGKaLDi4O1u3h7NM+2&#10;2LyUJGr33y+CsOPH93u1GUwnbuR8a1lBOklAEFdWt1wr+Cn34w8QPiBr7CyTgl/ysFm/jFaYaXvn&#10;b7oVoRYxhH2GCpoQ+kxKXzVk0E9sTxy5s3UGQ4SultrhPYabTk6TZCENthwbGuxp21B1Ka5GQfF5&#10;OV0HVx+/XHnM9+kuL0+LXKm31yFfggg0hH/x033QcX4yn6Xv8PgTAc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wt3zEAAAA3wAAAA8AAAAAAAAAAAAAAAAAmAIAAGRycy9k&#10;b3ducmV2LnhtbFBLBQYAAAAABAAEAPUAAACJAwAAAAA=&#10;" fillcolor="#f8f8f8" stroked="f"/>
                        <v:oval id="Oval 41017" o:spid="_x0000_s130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8jDsQA&#10;AADfAAAADwAAAGRycy9kb3ducmV2LnhtbERPTWvCQBC9F/wPywje6iZKpaSuEkqVXiw06cXbkJ0m&#10;wexs2F01/fedQ6HHx/ve7ic3qBuF2Hs2kC8zUMSNtz23Br7qw+MzqJiQLQ6eycAPRdjvZg9bLKy/&#10;8yfdqtQqCeFYoIEupbHQOjYdOYxLPxIL9+2DwyQwtNoGvEu4G/QqyzbaYc/S0OFIrx01l+rqDFTH&#10;y/k6hfb0EepTecjfyvq8KY1ZzKfyBVSiKf2L/9zvVuZnT+tcBssfAa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VvIw7EAAAA3wAAAA8AAAAAAAAAAAAAAAAAmAIAAGRycy9k&#10;b3ducmV2LnhtbFBLBQYAAAAABAAEAPUAAACJAwAAAAA=&#10;" fillcolor="#f8f8f8" stroked="f"/>
                        <v:oval id="Oval 41018" o:spid="_x0000_s130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OGlcQA&#10;AADfAAAADwAAAGRycy9kb3ducmV2LnhtbERPz2vCMBS+C/sfwhvspmkVZatGKaLDi4O1u3h7NM+2&#10;2LyUJGr33y+CsOPH93u1GUwnbuR8a1lBOklAEFdWt1wr+Cn343cQPiBr7CyTgl/ysFm/jFaYaXvn&#10;b7oVoRYxhH2GCpoQ+kxKXzVk0E9sTxy5s3UGQ4SultrhPYabTk6TZCENthwbGuxp21B1Ka5GQfF5&#10;OV0HVx+/XHnM9+kuL0+LXKm31yFfggg0hH/x033QcX4yn6Uf8PgTAc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jhpXEAAAA3wAAAA8AAAAAAAAAAAAAAAAAmAIAAGRycy9k&#10;b3ducmV2LnhtbFBLBQYAAAAABAAEAPUAAACJAwAAAAA=&#10;" fillcolor="#f8f8f8" stroked="f"/>
                        <v:oval id="Oval 41019" o:spid="_x0000_s130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XltcQA&#10;AADfAAAADwAAAGRycy9kb3ducmV2LnhtbERPTWvCQBC9F/wPywi91Y2WikRXCVJLLxaaePE2ZMck&#10;mJ0Nu6um/75zKPT4eN+b3eh6dacQO88G5rMMFHHtbceNgVN1eFmBignZYu+ZDPxQhN128rTB3PoH&#10;f9O9TI2SEI45GmhTGnKtY92SwzjzA7FwFx8cJoGh0TbgQ8JdrxdZttQOO5aGFgfat1Rfy5szUH5c&#10;z7cxNMevUB2Lw/y9qM7Lwpjn6VisQSUa07/4z/1pZX729rqQB/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15bXEAAAA3wAAAA8AAAAAAAAAAAAAAAAAmAIAAGRycy9k&#10;b3ducmV2LnhtbFBLBQYAAAAABAAEAPUAAACJAwAAAAA=&#10;" fillcolor="#f8f8f8" stroked="f"/>
                        <v:oval id="Oval 41020" o:spid="_x0000_s130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lALsMA&#10;AADfAAAADwAAAGRycy9kb3ducmV2LnhtbERPz2vCMBS+D/Y/hDfwNtMqyuiMUkTFi8LaXbw9mre2&#10;2LyUJGr9740g7Pjx/V6sBtOJKznfWlaQjhMQxJXVLdcKfsvt5xcIH5A1dpZJwZ08rJbvbwvMtL3x&#10;D12LUIsYwj5DBU0IfSalrxoy6Me2J47cn3UGQ4SultrhLYabTk6SZC4NthwbGuxp3VB1Li5GQbE7&#10;ny6Dqw9HVx7ybbrJy9M8V2r0MeTfIAIN4V/8cu91nJ/MppMUnn8iAL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jlALsMAAADfAAAADwAAAAAAAAAAAAAAAACYAgAAZHJzL2Rv&#10;d25yZXYueG1sUEsFBgAAAAAEAAQA9QAAAIgDAAAAAA==&#10;" fillcolor="#f8f8f8" stroked="f"/>
                      </v:group>
                      <v:oval id="Oval 41021" o:spid="_x0000_s1306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veWcMA&#10;AADfAAAADwAAAGRycy9kb3ducmV2LnhtbERPz2vCMBS+D/Y/hDfwNlMryuiMUkTFi8LaXbw9mre2&#10;2LyUJGr9740g7Pjx/V6sBtOJKznfWlYwGScgiCurW64V/Jbbzy8QPiBr7CyTgjt5WC3f3xaYaXvj&#10;H7oWoRYxhH2GCpoQ+kxKXzVk0I9tTxy5P+sMhghdLbXDWww3nUyTZC4NthwbGuxp3VB1Li5GQbE7&#10;ny6Dqw9HVx7y7WSTl6d5rtToY8i/QQQawr/45d7rOD+ZTdMUnn8iAL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veWcMAAADfAAAADwAAAAAAAAAAAAAAAACYAgAAZHJzL2Rv&#10;d25yZXYueG1sUEsFBgAAAAAEAAQA9QAAAIgDAAAAAA==&#10;" fillcolor="#f8f8f8" stroked="f"/>
                      <v:oval id="Oval 41022" o:spid="_x0000_s1307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d7wsMA&#10;AADfAAAADwAAAGRycy9kb3ducmV2LnhtbERPTYvCMBC9L/gfwix4W1MVRapRiqjsRWFbL96GZrYt&#10;NpOSRK3/fiMIe3y879WmN624k/ONZQXjUQKCuLS64UrBudh/LUD4gKyxtUwKnuRhsx58rDDV9sE/&#10;dM9DJWII+xQV1CF0qZS+rMmgH9mOOHK/1hkMEbpKaoePGG5aOUmSuTTYcGyosaNtTeU1vxkF+eF6&#10;ufWuOp5cccz2411WXOaZUsPPPluCCNSHf/Hb/a3j/GQ2nUzh9ScCkO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ad7wsMAAADfAAAADwAAAAAAAAAAAAAAAACYAgAAZHJzL2Rv&#10;d25yZXYueG1sUEsFBgAAAAAEAAQA9QAAAIgDAAAAAA==&#10;" fillcolor="#f8f8f8" stroked="f"/>
                    </v:group>
                  </v:group>
                  <v:group id="Group 41023" o:spid="_x0000_s1308" style="position:absolute;left:6934;top:6085;width:3969;height:3969" coordorigin="6934,6085" coordsize="3969,39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jrSDsQAAADfAAAA&#10;DwAAAAAAAAAAAAAAAACqAgAAZHJzL2Rvd25yZXYueG1sUEsFBgAAAAAEAAQA+gAAAJsDAAAAAA==&#10;">
                    <v:oval id="Oval 41024" o:spid="_x0000_s1309" style="position:absolute;left:6934;top:6085;width:3969;height:3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3izcUA&#10;AADfAAAADwAAAGRycy9kb3ducmV2LnhtbERPXWvCMBR9H+w/hDvYy9B0ilKrUcZAGHsQVsfAt0tz&#10;beqam5pktf77ZTDw8XC+V5vBtqInHxrHCp7HGQjiyumGawWf++0oBxEissbWMSm4UoDN+v5uhYV2&#10;F/6gvoy1SCEcClRgYuwKKUNlyGIYu444cUfnLcYEfS21x0sKt62cZNlcWmw4NRjs6NVQ9V3+WAXn&#10;fsGnefVuTP5UfnnMd+ftYafU48PwsgQRaYg38b/7Taf52Ww6mcHfnwR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zeLNxQAAAN8AAAAPAAAAAAAAAAAAAAAAAJgCAABkcnMv&#10;ZG93bnJldi54bWxQSwUGAAAAAAQABAD1AAAAigMAAAAA&#10;" fillcolor="#b2b2b2" stroked="f"/>
                    <v:oval id="Oval 41025" o:spid="_x0000_s1310" style="position:absolute;left:7076;top:6227;width:3685;height:3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Fm48UA&#10;AADfAAAADwAAAGRycy9kb3ducmV2LnhtbERP3UrDMBS+F/YO4Qi7EZc6cUi3bEyHTvBCzPYAh+bY&#10;VJuTmsS19umNIHj58f2vNoNrxYlCbDwruJoVIIgrbxquFRwPD5e3IGJCNth6JgXfFGGznpytsDS+&#10;51c66VSLHMKxRAU2pa6UMlaWHMaZ74gz9+aDw5RhqKUJ2Odw18p5USykw4Zzg8WO7i1VH/rLKbjo&#10;9/vjGJ6bT3v3ovXj+zhq3ik1PR+2SxCJhvQv/nM/mTy/uLmeL+D3TwYg1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IWbjxQAAAN8AAAAPAAAAAAAAAAAAAAAAAJgCAABkcnMv&#10;ZG93bnJldi54bWxQSwUGAAAAAAQABAD1AAAAigMAAAAA&#10;" fillcolor="gray" stroked="f"/>
                  </v:group>
                </v:group>
                <v:shape id="Text Box 41026" o:spid="_x0000_s1311" type="#_x0000_t202" style="position:absolute;left:7078;top:7203;width:3685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uELcMA&#10;AADfAAAADwAAAGRycy9kb3ducmV2LnhtbERPy2oCMRTdF/yHcAV3mtSqrdOJIi0FVxXtA9xdJnce&#10;OLkZJtEZ/94UhC4P552ue1uLC7W+cqzhcaJAEGfOVFxo+P76GL+A8AHZYO2YNFzJw3o1eEgxMa7j&#10;PV0OoRAxhH2CGsoQmkRKn5Vk0U9cQxy53LUWQ4RtIU2LXQy3tZwqtZAWK44NJTb0VlJ2Opythp/P&#10;/Pg7U7vi3c6bzvVKsl1KrUfDfvMKIlAf/sV399bE+Wr+NH2Gvz8RgFzd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uELcMAAADfAAAADwAAAAAAAAAAAAAAAACYAgAAZHJzL2Rv&#10;d25yZXYueG1sUEsFBgAAAAAEAAQA9QAAAIgDAAAAAA==&#10;" filled="f" stroked="f">
                  <v:textbox>
                    <w:txbxContent>
                      <w:p w:rsidR="00852DFF" w:rsidRPr="00B85BF7" w:rsidRDefault="00852DFF" w:rsidP="008D1519">
                        <w:pPr>
                          <w:jc w:val="center"/>
                          <w:rPr>
                            <w:rFonts w:ascii="Arial" w:eastAsia="HY헤드라인M" w:hAnsi="Arial" w:cs="Arial"/>
                            <w:b/>
                            <w:color w:val="FFFFFF"/>
                            <w:sz w:val="120"/>
                            <w:szCs w:val="120"/>
                          </w:rPr>
                        </w:pPr>
                        <w:r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>1</w:t>
                        </w:r>
                        <w:r w:rsidRPr="00B85BF7"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 xml:space="preserve"> </w:t>
                        </w:r>
                      </w:p>
                      <w:p w:rsidR="00852DFF" w:rsidRPr="008D1519" w:rsidRDefault="00852DFF" w:rsidP="008D1519">
                        <w:pPr>
                          <w:jc w:val="center"/>
                          <w:rPr>
                            <w:rFonts w:ascii="HY헤드라인M" w:eastAsia="HY헤드라인M"/>
                            <w:b/>
                            <w:color w:val="FFFFFF"/>
                            <w:sz w:val="48"/>
                            <w:szCs w:val="48"/>
                          </w:rPr>
                        </w:pPr>
                        <w:r>
                          <w:rPr>
                            <w:rFonts w:ascii="HY헤드라인M" w:eastAsia="HY헤드라인M" w:hint="eastAsia"/>
                            <w:b/>
                            <w:color w:val="FFFFFF"/>
                            <w:sz w:val="48"/>
                            <w:szCs w:val="48"/>
                          </w:rPr>
                          <w:t>개요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napToGrid w:val="0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napToGrid w:val="0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napToGrid w:val="0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napToGrid w:val="0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napToGrid w:val="0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napToGrid w:val="0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napToGrid w:val="0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napToGrid w:val="0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napToGrid w:val="0"/>
        </w:rPr>
      </w:pPr>
    </w:p>
    <w:p w:rsidR="00B1095B" w:rsidRPr="007B0620" w:rsidRDefault="00EA494D" w:rsidP="003256AF">
      <w:pPr>
        <w:pStyle w:val="1"/>
        <w:rPr>
          <w:rFonts w:ascii="굴림체" w:eastAsia="굴림체" w:hAnsi="굴림체"/>
        </w:rPr>
      </w:pPr>
      <w:bookmarkStart w:id="0" w:name="_Toc445828726"/>
      <w:bookmarkStart w:id="1" w:name="_Toc447197968"/>
      <w:r w:rsidRPr="007B0620">
        <w:rPr>
          <w:rFonts w:ascii="굴림체" w:eastAsia="굴림체" w:hAnsi="굴림체" w:hint="eastAsia"/>
        </w:rPr>
        <w:t>개요</w:t>
      </w:r>
      <w:bookmarkEnd w:id="0"/>
      <w:bookmarkEnd w:id="1"/>
    </w:p>
    <w:p w:rsidR="00C12529" w:rsidRPr="007B0620" w:rsidRDefault="00B1095B" w:rsidP="00150861">
      <w:pPr>
        <w:wordWrap/>
        <w:spacing w:line="360" w:lineRule="auto"/>
        <w:outlineLvl w:val="0"/>
        <w:rPr>
          <w:rFonts w:ascii="굴림체" w:hAnsi="굴림체" w:cs="굴림"/>
          <w:szCs w:val="24"/>
        </w:rPr>
      </w:pPr>
      <w:r w:rsidRPr="007B0620">
        <w:rPr>
          <w:rFonts w:ascii="굴림체" w:hAnsi="굴림체"/>
          <w:snapToGrid w:val="0"/>
        </w:rPr>
        <w:br w:type="page"/>
      </w:r>
    </w:p>
    <w:p w:rsidR="0095163D" w:rsidRPr="007B0620" w:rsidRDefault="0095163D" w:rsidP="00AB0991">
      <w:pPr>
        <w:pStyle w:val="2"/>
      </w:pPr>
      <w:r w:rsidRPr="007B0620">
        <w:rPr>
          <w:rFonts w:hint="eastAsia"/>
        </w:rPr>
        <w:lastRenderedPageBreak/>
        <w:t xml:space="preserve"> </w:t>
      </w:r>
      <w:bookmarkStart w:id="2" w:name="_Toc447197969"/>
      <w:r w:rsidRPr="007B0620">
        <w:rPr>
          <w:rFonts w:hint="eastAsia"/>
        </w:rPr>
        <w:t>로봇 협조기능의 개요</w:t>
      </w:r>
      <w:bookmarkEnd w:id="2"/>
    </w:p>
    <w:p w:rsidR="00936BDB" w:rsidRPr="007B0620" w:rsidRDefault="00936BDB" w:rsidP="00936BDB">
      <w:pPr>
        <w:rPr>
          <w:rFonts w:ascii="굴림체" w:hAnsi="굴림체"/>
        </w:rPr>
      </w:pPr>
    </w:p>
    <w:p w:rsidR="005402B1" w:rsidRPr="007B0620" w:rsidRDefault="004B4C02" w:rsidP="005E1B5D">
      <w:pPr>
        <w:pStyle w:val="22"/>
        <w:ind w:left="400"/>
      </w:pPr>
      <w:r w:rsidRPr="007B0620">
        <w:rPr>
          <w:rFonts w:hint="eastAsia"/>
        </w:rPr>
        <w:t>로봇</w:t>
      </w:r>
      <w:r w:rsidRPr="007B0620">
        <w:rPr>
          <w:rFonts w:hint="eastAsia"/>
          <w:b/>
          <w:kern w:val="0"/>
        </w:rPr>
        <w:t xml:space="preserve"> </w:t>
      </w:r>
      <w:r w:rsidRPr="007B0620">
        <w:rPr>
          <w:rFonts w:hint="eastAsia"/>
        </w:rPr>
        <w:t>협조기능은 여러 대의 로봇을 이용하여 한 대</w:t>
      </w:r>
      <w:r w:rsidR="0095163D" w:rsidRPr="007B0620">
        <w:rPr>
          <w:rFonts w:hint="eastAsia"/>
        </w:rPr>
        <w:t>의 로봇으</w:t>
      </w:r>
      <w:r w:rsidRPr="007B0620">
        <w:rPr>
          <w:rFonts w:hint="eastAsia"/>
        </w:rPr>
        <w:t xml:space="preserve">로는 할 수 없는 작업을 수행하기 위한 기능입니다. </w:t>
      </w:r>
    </w:p>
    <w:p w:rsidR="005402B1" w:rsidRPr="007B0620" w:rsidRDefault="005402B1" w:rsidP="005E1B5D">
      <w:pPr>
        <w:pStyle w:val="22"/>
        <w:ind w:left="400"/>
      </w:pPr>
    </w:p>
    <w:p w:rsidR="003A1DE2" w:rsidRDefault="004B4C02" w:rsidP="005E1B5D">
      <w:pPr>
        <w:pStyle w:val="22"/>
        <w:ind w:left="400"/>
      </w:pPr>
      <w:r w:rsidRPr="007B0620">
        <w:rPr>
          <w:rFonts w:hint="eastAsia"/>
        </w:rPr>
        <w:t>이 기능은 다음과 같은 경우에 적용할 수 있습니다.</w:t>
      </w:r>
    </w:p>
    <w:p w:rsidR="004B4C02" w:rsidRPr="003A1DE2" w:rsidRDefault="004B4C02" w:rsidP="003A1DE2">
      <w:pPr>
        <w:rPr>
          <w:rFonts w:ascii="굴림체" w:hAnsi="굴림체" w:cs="굴림"/>
        </w:rPr>
      </w:pPr>
    </w:p>
    <w:p w:rsidR="004B4C02" w:rsidRPr="004E742F" w:rsidRDefault="001B4778" w:rsidP="007C6894">
      <w:pPr>
        <w:pStyle w:val="a"/>
        <w:ind w:left="1200" w:hanging="400"/>
      </w:pPr>
      <w:r w:rsidRPr="004E742F">
        <w:rPr>
          <w:rFonts w:hint="eastAsia"/>
        </w:rPr>
        <w:t xml:space="preserve">간단한 핸드를 가진 </w:t>
      </w:r>
      <w:r w:rsidR="00A712B3" w:rsidRPr="004E742F">
        <w:rPr>
          <w:rFonts w:hint="eastAsia"/>
        </w:rPr>
        <w:t>두 로봇의</w:t>
      </w:r>
      <w:r w:rsidRPr="004E742F">
        <w:rPr>
          <w:rFonts w:hint="eastAsia"/>
        </w:rPr>
        <w:t xml:space="preserve"> 협조작업으로 </w:t>
      </w:r>
      <w:proofErr w:type="spellStart"/>
      <w:r w:rsidRPr="004E742F">
        <w:rPr>
          <w:rFonts w:hint="eastAsia"/>
        </w:rPr>
        <w:t>작업물을</w:t>
      </w:r>
      <w:proofErr w:type="spellEnd"/>
      <w:r w:rsidRPr="004E742F">
        <w:rPr>
          <w:rFonts w:hint="eastAsia"/>
        </w:rPr>
        <w:t xml:space="preserve"> </w:t>
      </w:r>
      <w:proofErr w:type="spellStart"/>
      <w:r w:rsidRPr="004E742F">
        <w:rPr>
          <w:rFonts w:hint="eastAsia"/>
        </w:rPr>
        <w:t>핸들링하고자</w:t>
      </w:r>
      <w:proofErr w:type="spellEnd"/>
      <w:r w:rsidRPr="004E742F">
        <w:rPr>
          <w:rFonts w:hint="eastAsia"/>
        </w:rPr>
        <w:t xml:space="preserve"> 하는 경우</w:t>
      </w:r>
    </w:p>
    <w:p w:rsidR="002E3EBA" w:rsidRPr="007B0620" w:rsidRDefault="004B4C02" w:rsidP="007C6894">
      <w:pPr>
        <w:pStyle w:val="a"/>
        <w:ind w:left="1200" w:hanging="400"/>
        <w:rPr>
          <w:b/>
          <w:bCs/>
        </w:rPr>
      </w:pPr>
      <w:proofErr w:type="spellStart"/>
      <w:r w:rsidRPr="007B0620">
        <w:rPr>
          <w:rFonts w:hint="eastAsia"/>
        </w:rPr>
        <w:t>작업물이</w:t>
      </w:r>
      <w:proofErr w:type="spellEnd"/>
      <w:r w:rsidRPr="007B0620">
        <w:rPr>
          <w:rFonts w:cs="굴림" w:hint="eastAsia"/>
        </w:rPr>
        <w:t xml:space="preserve"> 커서 단일 로봇 작업으로는 </w:t>
      </w:r>
      <w:proofErr w:type="spellStart"/>
      <w:r w:rsidRPr="007B0620">
        <w:rPr>
          <w:rFonts w:cs="굴림" w:hint="eastAsia"/>
        </w:rPr>
        <w:t>핸들링하기가</w:t>
      </w:r>
      <w:proofErr w:type="spellEnd"/>
      <w:r w:rsidRPr="007B0620">
        <w:rPr>
          <w:rFonts w:cs="굴림" w:hint="eastAsia"/>
        </w:rPr>
        <w:t xml:space="preserve"> 어려운 경우 </w:t>
      </w:r>
    </w:p>
    <w:p w:rsidR="002E3EBA" w:rsidRPr="007B0620" w:rsidRDefault="002E3EBA" w:rsidP="007C6894">
      <w:pPr>
        <w:pStyle w:val="a"/>
        <w:ind w:left="1200" w:hanging="400"/>
        <w:rPr>
          <w:b/>
          <w:bCs/>
        </w:rPr>
      </w:pPr>
      <w:r w:rsidRPr="007B0620">
        <w:t xml:space="preserve">마스터 로봇이 </w:t>
      </w:r>
      <w:proofErr w:type="spellStart"/>
      <w:r w:rsidRPr="007B0620">
        <w:t>작업물을</w:t>
      </w:r>
      <w:proofErr w:type="spellEnd"/>
      <w:r w:rsidRPr="007B0620">
        <w:t xml:space="preserve"> </w:t>
      </w:r>
      <w:proofErr w:type="spellStart"/>
      <w:r w:rsidRPr="007B0620">
        <w:t>핸들링하는</w:t>
      </w:r>
      <w:proofErr w:type="spellEnd"/>
      <w:r w:rsidRPr="007B0620">
        <w:t xml:space="preserve"> 가운데 </w:t>
      </w:r>
      <w:r w:rsidR="00A712B3" w:rsidRPr="007B0620">
        <w:rPr>
          <w:rFonts w:hint="eastAsia"/>
        </w:rPr>
        <w:t>슬레이브</w:t>
      </w:r>
      <w:r w:rsidR="004E742F">
        <w:rPr>
          <w:rFonts w:hint="eastAsia"/>
        </w:rPr>
        <w:t xml:space="preserve"> </w:t>
      </w:r>
      <w:r w:rsidRPr="007B0620">
        <w:t xml:space="preserve">로봇이 </w:t>
      </w:r>
      <w:proofErr w:type="spellStart"/>
      <w:r w:rsidRPr="007B0620">
        <w:t>작업물</w:t>
      </w:r>
      <w:proofErr w:type="spellEnd"/>
      <w:r w:rsidRPr="007B0620">
        <w:t xml:space="preserve"> 위에 아크용접이나, </w:t>
      </w:r>
      <w:proofErr w:type="spellStart"/>
      <w:r w:rsidRPr="007B0620">
        <w:t>실링과</w:t>
      </w:r>
      <w:proofErr w:type="spellEnd"/>
      <w:r w:rsidRPr="007B0620">
        <w:t xml:space="preserve"> 같은 지그리스 작업을 수행하는 경우 </w:t>
      </w:r>
    </w:p>
    <w:p w:rsidR="004B4C02" w:rsidRPr="007B0620" w:rsidRDefault="002E3EBA" w:rsidP="005E1B5D">
      <w:pPr>
        <w:pStyle w:val="22"/>
        <w:ind w:left="400"/>
      </w:pPr>
      <w:r w:rsidRPr="007B0620">
        <w:rPr>
          <w:rFonts w:hint="eastAsia"/>
        </w:rPr>
        <w:t> </w:t>
      </w:r>
    </w:p>
    <w:p w:rsidR="005402B1" w:rsidRPr="007B0620" w:rsidRDefault="004B4C02" w:rsidP="005E1B5D">
      <w:pPr>
        <w:pStyle w:val="22"/>
        <w:ind w:left="400"/>
      </w:pPr>
      <w:r w:rsidRPr="007B0620">
        <w:rPr>
          <w:rFonts w:hint="eastAsia"/>
        </w:rPr>
        <w:t xml:space="preserve">이 기능을 이용하여 최대 4대의 로봇을 협조 동기화 할 수 있습니다. </w:t>
      </w:r>
    </w:p>
    <w:p w:rsidR="004B4C02" w:rsidRPr="007B0620" w:rsidRDefault="004B4C02" w:rsidP="005E1B5D">
      <w:pPr>
        <w:pStyle w:val="22"/>
        <w:ind w:left="400"/>
      </w:pPr>
      <w:r w:rsidRPr="007B0620">
        <w:rPr>
          <w:rFonts w:hint="eastAsia"/>
        </w:rPr>
        <w:t xml:space="preserve">각 로봇은 독립적인 작업과 협조 작업을 하나의 프로그램에서 수행할 수 있습니다. </w:t>
      </w:r>
    </w:p>
    <w:p w:rsidR="00EA494D" w:rsidRPr="007B0620" w:rsidRDefault="00EA494D" w:rsidP="005402B1">
      <w:pPr>
        <w:wordWrap/>
        <w:spacing w:line="360" w:lineRule="auto"/>
        <w:rPr>
          <w:rFonts w:ascii="굴림체" w:hAnsi="굴림체"/>
          <w:szCs w:val="24"/>
        </w:rPr>
      </w:pPr>
    </w:p>
    <w:p w:rsidR="004B4C02" w:rsidRPr="007B0620" w:rsidRDefault="00112B38" w:rsidP="007A5F8B">
      <w:pPr>
        <w:jc w:val="center"/>
        <w:rPr>
          <w:rFonts w:ascii="굴림체" w:hAnsi="굴림체"/>
          <w:szCs w:val="24"/>
        </w:rPr>
      </w:pPr>
      <w:r w:rsidRPr="007B0620">
        <w:rPr>
          <w:rStyle w:val="ab"/>
          <w:rFonts w:ascii="굴림체" w:hAnsi="굴림체"/>
        </w:rPr>
        <w:object w:dxaOrig="16000" w:dyaOrig="7918">
          <v:shape id="_x0000_i1025" type="#_x0000_t75" style="width:481.6pt;height:238.35pt" o:ole="">
            <v:imagedata r:id="rId21" o:title=""/>
          </v:shape>
          <o:OLEObject Type="Embed" ProgID="Visio.Drawing.11" ShapeID="_x0000_i1025" DrawAspect="Content" ObjectID="_1540054237" r:id="rId22"/>
        </w:object>
      </w:r>
    </w:p>
    <w:p w:rsidR="00112B38" w:rsidRPr="007B0620" w:rsidRDefault="0095163D" w:rsidP="0095163D">
      <w:pPr>
        <w:jc w:val="center"/>
        <w:rPr>
          <w:rFonts w:ascii="굴림체" w:hAnsi="굴림체"/>
          <w:szCs w:val="24"/>
        </w:rPr>
      </w:pPr>
      <w:bookmarkStart w:id="3" w:name="_Toc424124586"/>
      <w:bookmarkStart w:id="4" w:name="_Toc220290031"/>
      <w:bookmarkStart w:id="5" w:name="_Toc193800725"/>
      <w:bookmarkStart w:id="6" w:name="_Toc112211080"/>
      <w:bookmarkStart w:id="7" w:name="_Toc107647802"/>
      <w:bookmarkStart w:id="8" w:name="_Toc107627241"/>
      <w:bookmarkStart w:id="9" w:name="_Toc101598908"/>
      <w:bookmarkStart w:id="10" w:name="_Toc445828697"/>
      <w:r w:rsidRPr="007B0620">
        <w:rPr>
          <w:rFonts w:ascii="굴림체" w:hAnsi="굴림체" w:cs="굴림체" w:hint="eastAsia"/>
        </w:rPr>
        <w:t xml:space="preserve">그림 </w:t>
      </w:r>
      <w:r w:rsidRPr="007B0620">
        <w:rPr>
          <w:rFonts w:ascii="굴림체" w:hAnsi="굴림체" w:cs="굴림체" w:hint="eastAsia"/>
        </w:rPr>
        <w:fldChar w:fldCharType="begin"/>
      </w:r>
      <w:r w:rsidRPr="007B0620">
        <w:rPr>
          <w:rFonts w:ascii="굴림체" w:hAnsi="굴림체" w:cs="굴림체" w:hint="eastAsia"/>
        </w:rPr>
        <w:instrText xml:space="preserve"> STYLEREF 1 \s </w:instrText>
      </w:r>
      <w:r w:rsidRPr="007B0620">
        <w:rPr>
          <w:rFonts w:ascii="굴림체" w:hAnsi="굴림체" w:cs="굴림체" w:hint="eastAsia"/>
        </w:rPr>
        <w:fldChar w:fldCharType="separate"/>
      </w:r>
      <w:r w:rsidR="00FA3F40">
        <w:rPr>
          <w:rFonts w:ascii="굴림체" w:hAnsi="굴림체" w:cs="굴림체"/>
          <w:noProof/>
        </w:rPr>
        <w:t>1</w:t>
      </w:r>
      <w:r w:rsidRPr="007B0620">
        <w:rPr>
          <w:rFonts w:ascii="굴림체" w:hAnsi="굴림체" w:cs="굴림체" w:hint="eastAsia"/>
        </w:rPr>
        <w:fldChar w:fldCharType="end"/>
      </w:r>
      <w:r w:rsidRPr="007B0620">
        <w:rPr>
          <w:rFonts w:ascii="굴림체" w:hAnsi="굴림체" w:cs="굴림체" w:hint="eastAsia"/>
        </w:rPr>
        <w:t>.</w:t>
      </w:r>
      <w:r w:rsidRPr="007B0620">
        <w:rPr>
          <w:rFonts w:ascii="굴림체" w:hAnsi="굴림체" w:cs="굴림체" w:hint="eastAsia"/>
        </w:rPr>
        <w:fldChar w:fldCharType="begin"/>
      </w:r>
      <w:r w:rsidRPr="007B0620">
        <w:rPr>
          <w:rFonts w:ascii="굴림체" w:hAnsi="굴림체" w:cs="굴림체" w:hint="eastAsia"/>
        </w:rPr>
        <w:instrText xml:space="preserve"> SEQ Figure \* ARABIC \s 1 </w:instrText>
      </w:r>
      <w:r w:rsidRPr="007B0620">
        <w:rPr>
          <w:rFonts w:ascii="굴림체" w:hAnsi="굴림체" w:cs="굴림체" w:hint="eastAsia"/>
        </w:rPr>
        <w:fldChar w:fldCharType="separate"/>
      </w:r>
      <w:r w:rsidR="00FA3F40">
        <w:rPr>
          <w:rFonts w:ascii="굴림체" w:hAnsi="굴림체" w:cs="굴림체"/>
          <w:noProof/>
        </w:rPr>
        <w:t>1</w:t>
      </w:r>
      <w:r w:rsidRPr="007B0620">
        <w:rPr>
          <w:rFonts w:ascii="굴림체" w:hAnsi="굴림체" w:cs="굴림체" w:hint="eastAsia"/>
        </w:rPr>
        <w:fldChar w:fldCharType="end"/>
      </w:r>
      <w:r w:rsidRPr="007B0620">
        <w:rPr>
          <w:rFonts w:ascii="굴림체" w:hAnsi="굴림체" w:cs="굴림체" w:hint="eastAsia"/>
        </w:rPr>
        <w:t xml:space="preserve"> </w:t>
      </w:r>
      <w:bookmarkEnd w:id="3"/>
      <w:bookmarkEnd w:id="4"/>
      <w:bookmarkEnd w:id="5"/>
      <w:bookmarkEnd w:id="6"/>
      <w:bookmarkEnd w:id="7"/>
      <w:bookmarkEnd w:id="8"/>
      <w:bookmarkEnd w:id="9"/>
      <w:r w:rsidRPr="007B0620">
        <w:rPr>
          <w:rFonts w:ascii="굴림체" w:hAnsi="굴림체" w:cs="굴림체" w:hint="eastAsia"/>
        </w:rPr>
        <w:t>로봇 협조 기능</w:t>
      </w:r>
      <w:bookmarkEnd w:id="10"/>
    </w:p>
    <w:p w:rsidR="00A91CF4" w:rsidRPr="007B0620" w:rsidRDefault="00A91CF4" w:rsidP="00A91CF4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  <w:szCs w:val="24"/>
        </w:rPr>
        <w:br w:type="page"/>
      </w:r>
    </w:p>
    <w:p w:rsidR="00B1095B" w:rsidRDefault="005402B1" w:rsidP="00AB0991">
      <w:pPr>
        <w:pStyle w:val="2"/>
      </w:pPr>
      <w:bookmarkStart w:id="11" w:name="_Toc445828728"/>
      <w:bookmarkStart w:id="12" w:name="_Toc447197970"/>
      <w:r w:rsidRPr="007B0620">
        <w:rPr>
          <w:rFonts w:hint="eastAsia"/>
        </w:rPr>
        <w:lastRenderedPageBreak/>
        <w:t>주요기능</w:t>
      </w:r>
      <w:bookmarkEnd w:id="11"/>
      <w:bookmarkEnd w:id="12"/>
      <w:r w:rsidR="00B1095B" w:rsidRPr="007B0620">
        <w:t xml:space="preserve"> </w:t>
      </w:r>
    </w:p>
    <w:p w:rsidR="00AB0991" w:rsidRPr="00AB0991" w:rsidRDefault="00AB0991" w:rsidP="00AB0991"/>
    <w:p w:rsidR="005402B1" w:rsidRPr="007B0620" w:rsidRDefault="005402B1" w:rsidP="00AB0991">
      <w:pPr>
        <w:pStyle w:val="3"/>
      </w:pPr>
      <w:bookmarkStart w:id="13" w:name="_Toc445828729"/>
      <w:bookmarkStart w:id="14" w:name="_Toc447197971"/>
      <w:r w:rsidRPr="007B0620">
        <w:rPr>
          <w:rFonts w:hint="eastAsia"/>
        </w:rPr>
        <w:t>주요 기능 사양</w:t>
      </w:r>
      <w:bookmarkEnd w:id="13"/>
      <w:bookmarkEnd w:id="14"/>
    </w:p>
    <w:p w:rsidR="00163D59" w:rsidRPr="007B0620" w:rsidRDefault="00163D59" w:rsidP="00163D59">
      <w:pPr>
        <w:rPr>
          <w:rFonts w:ascii="굴림체" w:hAnsi="굴림체"/>
        </w:rPr>
      </w:pPr>
    </w:p>
    <w:p w:rsidR="00AB0991" w:rsidRDefault="00AB0991" w:rsidP="00AB0991">
      <w:pPr>
        <w:pStyle w:val="afb"/>
      </w:pPr>
      <w:bookmarkStart w:id="15" w:name="_Toc447263747"/>
      <w:r>
        <w:rPr>
          <w:rFonts w:hint="eastAsia"/>
        </w:rPr>
        <w:t>표</w:t>
      </w:r>
      <w:r>
        <w:rPr>
          <w:rFonts w:hint="eastAsia"/>
        </w:rPr>
        <w:t xml:space="preserve"> </w:t>
      </w:r>
      <w:r w:rsidR="00FB2A88">
        <w:fldChar w:fldCharType="begin"/>
      </w:r>
      <w:r w:rsidR="00FB2A88">
        <w:instrText xml:space="preserve"> </w:instrText>
      </w:r>
      <w:r w:rsidR="00FB2A88">
        <w:rPr>
          <w:rFonts w:hint="eastAsia"/>
        </w:rPr>
        <w:instrText>STYLEREF 1 \s</w:instrText>
      </w:r>
      <w:r w:rsidR="00FB2A88">
        <w:instrText xml:space="preserve"> </w:instrText>
      </w:r>
      <w:r w:rsidR="00FB2A88">
        <w:fldChar w:fldCharType="separate"/>
      </w:r>
      <w:r w:rsidR="00FA3F40">
        <w:rPr>
          <w:noProof/>
        </w:rPr>
        <w:t>1</w:t>
      </w:r>
      <w:r w:rsidR="00FB2A88">
        <w:fldChar w:fldCharType="end"/>
      </w:r>
      <w:r w:rsidR="00FB2A88">
        <w:noBreakHyphen/>
      </w:r>
      <w:r w:rsidR="00FB2A88">
        <w:fldChar w:fldCharType="begin"/>
      </w:r>
      <w:r w:rsidR="00FB2A88">
        <w:instrText xml:space="preserve"> </w:instrText>
      </w:r>
      <w:r w:rsidR="00FB2A88">
        <w:rPr>
          <w:rFonts w:hint="eastAsia"/>
        </w:rPr>
        <w:instrText xml:space="preserve">SEQ </w:instrText>
      </w:r>
      <w:r w:rsidR="00FB2A88">
        <w:rPr>
          <w:rFonts w:hint="eastAsia"/>
        </w:rPr>
        <w:instrText>표</w:instrText>
      </w:r>
      <w:r w:rsidR="00FB2A88">
        <w:rPr>
          <w:rFonts w:hint="eastAsia"/>
        </w:rPr>
        <w:instrText xml:space="preserve"> \* ARABIC \s 1</w:instrText>
      </w:r>
      <w:r w:rsidR="00FB2A88">
        <w:instrText xml:space="preserve"> </w:instrText>
      </w:r>
      <w:r w:rsidR="00FB2A88">
        <w:fldChar w:fldCharType="separate"/>
      </w:r>
      <w:r w:rsidR="00FA3F40">
        <w:rPr>
          <w:noProof/>
        </w:rPr>
        <w:t>1</w:t>
      </w:r>
      <w:r w:rsidR="00FB2A8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협조</w:t>
      </w:r>
      <w:r>
        <w:rPr>
          <w:rFonts w:hint="eastAsia"/>
        </w:rPr>
        <w:t xml:space="preserve"> </w:t>
      </w:r>
      <w:r>
        <w:rPr>
          <w:rFonts w:hint="eastAsia"/>
        </w:rPr>
        <w:t>제어</w:t>
      </w:r>
      <w:r>
        <w:rPr>
          <w:rFonts w:hint="eastAsia"/>
        </w:rPr>
        <w:t xml:space="preserve"> </w:t>
      </w:r>
      <w:r>
        <w:rPr>
          <w:rFonts w:hint="eastAsia"/>
        </w:rPr>
        <w:t>사양</w:t>
      </w:r>
      <w:bookmarkEnd w:id="15"/>
    </w:p>
    <w:tbl>
      <w:tblPr>
        <w:tblW w:w="0" w:type="auto"/>
        <w:tblInd w:w="7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142"/>
        <w:gridCol w:w="5018"/>
      </w:tblGrid>
      <w:tr w:rsidR="005402B1" w:rsidRPr="007B0620" w:rsidTr="007C6894">
        <w:trPr>
          <w:trHeight w:val="454"/>
        </w:trPr>
        <w:tc>
          <w:tcPr>
            <w:tcW w:w="3142" w:type="dxa"/>
            <w:shd w:val="clear" w:color="auto" w:fill="FFFF00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  <w:szCs w:val="24"/>
              </w:rPr>
              <w:t>주요 기능 사양</w:t>
            </w:r>
          </w:p>
        </w:tc>
        <w:tc>
          <w:tcPr>
            <w:tcW w:w="5018" w:type="dxa"/>
            <w:shd w:val="clear" w:color="auto" w:fill="FFFF00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  <w:szCs w:val="24"/>
              </w:rPr>
              <w:t>비고</w:t>
            </w:r>
          </w:p>
        </w:tc>
      </w:tr>
      <w:tr w:rsidR="005402B1" w:rsidRPr="007B0620" w:rsidTr="007C6894">
        <w:trPr>
          <w:trHeight w:val="454"/>
        </w:trPr>
        <w:tc>
          <w:tcPr>
            <w:tcW w:w="3142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  <w:szCs w:val="24"/>
              </w:rPr>
              <w:t>협조 로봇 대수</w:t>
            </w:r>
          </w:p>
        </w:tc>
        <w:tc>
          <w:tcPr>
            <w:tcW w:w="5018" w:type="dxa"/>
            <w:vAlign w:val="center"/>
          </w:tcPr>
          <w:p w:rsidR="005402B1" w:rsidRPr="007B0620" w:rsidRDefault="008A569F" w:rsidP="00AB0991">
            <w:pPr>
              <w:jc w:val="center"/>
              <w:rPr>
                <w:rFonts w:ascii="굴림체" w:hAnsi="굴림체" w:cs="굴림"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 xml:space="preserve">동일 그룹 내 </w:t>
            </w:r>
            <w:r w:rsidR="005402B1"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>최대 4대</w:t>
            </w:r>
          </w:p>
        </w:tc>
      </w:tr>
      <w:tr w:rsidR="005402B1" w:rsidRPr="007B0620" w:rsidTr="007C6894">
        <w:trPr>
          <w:trHeight w:val="454"/>
        </w:trPr>
        <w:tc>
          <w:tcPr>
            <w:tcW w:w="3142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  <w:szCs w:val="24"/>
              </w:rPr>
              <w:t>통신 방식</w:t>
            </w:r>
          </w:p>
        </w:tc>
        <w:tc>
          <w:tcPr>
            <w:tcW w:w="5018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>전용 Ethernet(HiNet™)</w:t>
            </w:r>
          </w:p>
        </w:tc>
      </w:tr>
      <w:tr w:rsidR="005402B1" w:rsidRPr="007B0620" w:rsidTr="007C6894">
        <w:trPr>
          <w:trHeight w:val="454"/>
        </w:trPr>
        <w:tc>
          <w:tcPr>
            <w:tcW w:w="3142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  <w:szCs w:val="24"/>
              </w:rPr>
              <w:t>통신 속도</w:t>
            </w:r>
          </w:p>
        </w:tc>
        <w:tc>
          <w:tcPr>
            <w:tcW w:w="5018" w:type="dxa"/>
            <w:vAlign w:val="center"/>
          </w:tcPr>
          <w:p w:rsidR="005402B1" w:rsidRPr="007B0620" w:rsidRDefault="002E3EBA" w:rsidP="00AB0991">
            <w:pPr>
              <w:jc w:val="center"/>
              <w:rPr>
                <w:rFonts w:ascii="굴림체" w:hAnsi="굴림체" w:cs="굴림"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>100</w:t>
            </w:r>
            <w:r w:rsidR="005402B1"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>MBPS</w:t>
            </w:r>
          </w:p>
        </w:tc>
      </w:tr>
      <w:tr w:rsidR="005402B1" w:rsidRPr="007B0620" w:rsidTr="007C6894">
        <w:trPr>
          <w:trHeight w:val="454"/>
        </w:trPr>
        <w:tc>
          <w:tcPr>
            <w:tcW w:w="3142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  <w:szCs w:val="24"/>
              </w:rPr>
              <w:t>Master 로봇 설정 가능 수</w:t>
            </w:r>
          </w:p>
        </w:tc>
        <w:tc>
          <w:tcPr>
            <w:tcW w:w="5018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>1대</w:t>
            </w:r>
          </w:p>
        </w:tc>
      </w:tr>
      <w:tr w:rsidR="005402B1" w:rsidRPr="007B0620" w:rsidTr="007C6894">
        <w:trPr>
          <w:trHeight w:val="454"/>
        </w:trPr>
        <w:tc>
          <w:tcPr>
            <w:tcW w:w="3142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  <w:szCs w:val="24"/>
              </w:rPr>
              <w:t>Slave 로봇 설정 가능 수</w:t>
            </w:r>
          </w:p>
        </w:tc>
        <w:tc>
          <w:tcPr>
            <w:tcW w:w="5018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>마스터 1대당 3대의 Slave 제어가능</w:t>
            </w:r>
          </w:p>
        </w:tc>
      </w:tr>
      <w:tr w:rsidR="005402B1" w:rsidRPr="007B0620" w:rsidTr="007C6894">
        <w:trPr>
          <w:trHeight w:val="454"/>
        </w:trPr>
        <w:tc>
          <w:tcPr>
            <w:tcW w:w="3142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  <w:szCs w:val="24"/>
              </w:rPr>
              <w:t>주행축</w:t>
            </w:r>
          </w:p>
        </w:tc>
        <w:tc>
          <w:tcPr>
            <w:tcW w:w="5018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>주행축 협조가능</w:t>
            </w:r>
          </w:p>
        </w:tc>
      </w:tr>
      <w:tr w:rsidR="005402B1" w:rsidRPr="007B0620" w:rsidTr="007C6894">
        <w:trPr>
          <w:trHeight w:val="454"/>
        </w:trPr>
        <w:tc>
          <w:tcPr>
            <w:tcW w:w="3142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  <w:szCs w:val="24"/>
              </w:rPr>
              <w:t>HiNet I/O</w:t>
            </w:r>
          </w:p>
        </w:tc>
        <w:tc>
          <w:tcPr>
            <w:tcW w:w="5018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>로봇당 출력 32점</w:t>
            </w:r>
          </w:p>
        </w:tc>
      </w:tr>
      <w:tr w:rsidR="005402B1" w:rsidRPr="007B0620" w:rsidTr="007C6894">
        <w:trPr>
          <w:trHeight w:val="454"/>
        </w:trPr>
        <w:tc>
          <w:tcPr>
            <w:tcW w:w="3142" w:type="dxa"/>
            <w:vAlign w:val="center"/>
          </w:tcPr>
          <w:p w:rsidR="005402B1" w:rsidRPr="007B0620" w:rsidRDefault="005402B1" w:rsidP="00AB0991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  <w:szCs w:val="24"/>
              </w:rPr>
            </w:pPr>
            <w:proofErr w:type="spellStart"/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  <w:szCs w:val="24"/>
              </w:rPr>
              <w:t>Jigless</w:t>
            </w:r>
            <w:proofErr w:type="spellEnd"/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  <w:szCs w:val="24"/>
              </w:rPr>
              <w:t xml:space="preserve"> 협조</w:t>
            </w:r>
          </w:p>
        </w:tc>
        <w:tc>
          <w:tcPr>
            <w:tcW w:w="5018" w:type="dxa"/>
            <w:vAlign w:val="center"/>
          </w:tcPr>
          <w:p w:rsidR="005402B1" w:rsidRPr="007B0620" w:rsidRDefault="001B4778" w:rsidP="00AB0991">
            <w:pPr>
              <w:jc w:val="center"/>
              <w:rPr>
                <w:rFonts w:ascii="굴림체" w:hAnsi="굴림체" w:cs="굴림"/>
                <w:color w:val="000000"/>
                <w:kern w:val="0"/>
                <w:szCs w:val="24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 xml:space="preserve">로봇과 </w:t>
            </w:r>
            <w:proofErr w:type="spellStart"/>
            <w:r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>포지셔너</w:t>
            </w:r>
            <w:r w:rsidR="00411360"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>의</w:t>
            </w:r>
            <w:proofErr w:type="spellEnd"/>
            <w:r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 xml:space="preserve"> 지그리스 협조 </w:t>
            </w:r>
            <w:r w:rsidR="00411360" w:rsidRPr="007B0620">
              <w:rPr>
                <w:rFonts w:ascii="굴림체" w:hAnsi="굴림체" w:cs="굴림" w:hint="eastAsia"/>
                <w:color w:val="000000"/>
                <w:kern w:val="0"/>
                <w:szCs w:val="24"/>
              </w:rPr>
              <w:t>지원</w:t>
            </w:r>
          </w:p>
        </w:tc>
      </w:tr>
    </w:tbl>
    <w:p w:rsidR="0095163D" w:rsidRPr="007B0620" w:rsidRDefault="0095163D" w:rsidP="007A5F8B">
      <w:pPr>
        <w:jc w:val="center"/>
        <w:rPr>
          <w:rFonts w:ascii="굴림체" w:hAnsi="굴림체" w:cs="한컴바탕"/>
          <w:szCs w:val="24"/>
        </w:rPr>
      </w:pPr>
      <w:bookmarkStart w:id="16" w:name="#1643232538"/>
      <w:bookmarkEnd w:id="16"/>
    </w:p>
    <w:p w:rsidR="0095163D" w:rsidRDefault="0095163D" w:rsidP="007A5F8B">
      <w:pPr>
        <w:jc w:val="center"/>
        <w:rPr>
          <w:rFonts w:ascii="굴림체" w:hAnsi="굴림체" w:cs="한컴바탕"/>
          <w:szCs w:val="24"/>
        </w:rPr>
      </w:pPr>
    </w:p>
    <w:p w:rsidR="007C6894" w:rsidRPr="007B0620" w:rsidRDefault="007C6894" w:rsidP="007A5F8B">
      <w:pPr>
        <w:jc w:val="center"/>
        <w:rPr>
          <w:rFonts w:ascii="굴림체" w:hAnsi="굴림체" w:cs="한컴바탕"/>
          <w:szCs w:val="24"/>
        </w:rPr>
      </w:pPr>
    </w:p>
    <w:p w:rsidR="002E3EBA" w:rsidRPr="007B0620" w:rsidRDefault="00553FE5" w:rsidP="00EB5EC8">
      <w:pPr>
        <w:pStyle w:val="afa"/>
      </w:pPr>
      <w:r w:rsidRPr="007B0620">
        <w:rPr>
          <w:noProof/>
        </w:rPr>
        <w:drawing>
          <wp:inline distT="0" distB="0" distL="0" distR="0" wp14:anchorId="65E690BF" wp14:editId="594BEB51">
            <wp:extent cx="4727575" cy="3398520"/>
            <wp:effectExtent l="0" t="0" r="0" b="0"/>
            <wp:docPr id="62" name="그림 62" descr="EMB24c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EMB24c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757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163D" w:rsidRPr="007B0620" w:rsidRDefault="0095163D" w:rsidP="007C6894">
      <w:pPr>
        <w:pStyle w:val="afc"/>
      </w:pPr>
      <w:bookmarkStart w:id="17" w:name="_Toc95203891"/>
      <w:bookmarkStart w:id="18" w:name="_Toc97699659"/>
      <w:bookmarkStart w:id="19" w:name="_Toc445828698"/>
      <w:r w:rsidRPr="007B0620">
        <w:rPr>
          <w:rFonts w:hint="eastAsia"/>
        </w:rPr>
        <w:t xml:space="preserve">그림 </w:t>
      </w:r>
      <w:r w:rsidRPr="007B0620">
        <w:rPr>
          <w:rFonts w:hint="eastAsia"/>
        </w:rPr>
        <w:fldChar w:fldCharType="begin"/>
      </w:r>
      <w:r w:rsidRPr="007B0620">
        <w:rPr>
          <w:rFonts w:hint="eastAsia"/>
        </w:rPr>
        <w:instrText xml:space="preserve"> STYLEREF 1 \s </w:instrText>
      </w:r>
      <w:r w:rsidRPr="007B0620">
        <w:rPr>
          <w:rFonts w:hint="eastAsia"/>
        </w:rPr>
        <w:fldChar w:fldCharType="separate"/>
      </w:r>
      <w:r w:rsidR="00FA3F40">
        <w:rPr>
          <w:noProof/>
        </w:rPr>
        <w:t>1</w:t>
      </w:r>
      <w:r w:rsidRPr="007B0620">
        <w:rPr>
          <w:rFonts w:hint="eastAsia"/>
        </w:rPr>
        <w:fldChar w:fldCharType="end"/>
      </w:r>
      <w:r w:rsidRPr="007B0620">
        <w:rPr>
          <w:rFonts w:hint="eastAsia"/>
        </w:rPr>
        <w:t>.</w:t>
      </w:r>
      <w:r w:rsidRPr="007B0620">
        <w:rPr>
          <w:rFonts w:hint="eastAsia"/>
        </w:rPr>
        <w:fldChar w:fldCharType="begin"/>
      </w:r>
      <w:r w:rsidRPr="007B0620">
        <w:rPr>
          <w:rFonts w:hint="eastAsia"/>
        </w:rPr>
        <w:instrText xml:space="preserve"> SEQ Figure \* ARABIC \s 1 </w:instrText>
      </w:r>
      <w:r w:rsidRPr="007B0620">
        <w:rPr>
          <w:rFonts w:hint="eastAsia"/>
        </w:rPr>
        <w:fldChar w:fldCharType="separate"/>
      </w:r>
      <w:r w:rsidR="00FA3F40">
        <w:rPr>
          <w:noProof/>
        </w:rPr>
        <w:t>2</w:t>
      </w:r>
      <w:r w:rsidRPr="007B0620">
        <w:rPr>
          <w:rFonts w:hint="eastAsia"/>
        </w:rPr>
        <w:fldChar w:fldCharType="end"/>
      </w:r>
      <w:r w:rsidRPr="007B0620">
        <w:rPr>
          <w:rFonts w:hint="eastAsia"/>
        </w:rPr>
        <w:t xml:space="preserve"> 지그리스 협조제어 (</w:t>
      </w:r>
      <w:proofErr w:type="spellStart"/>
      <w:r w:rsidRPr="007B0620">
        <w:rPr>
          <w:rFonts w:hint="eastAsia"/>
        </w:rPr>
        <w:t>Jigless</w:t>
      </w:r>
      <w:proofErr w:type="spellEnd"/>
      <w:r w:rsidRPr="007B0620">
        <w:rPr>
          <w:rFonts w:hint="eastAsia"/>
        </w:rPr>
        <w:t xml:space="preserve"> Cooperation)</w:t>
      </w:r>
    </w:p>
    <w:bookmarkEnd w:id="17"/>
    <w:bookmarkEnd w:id="18"/>
    <w:bookmarkEnd w:id="19"/>
    <w:p w:rsidR="005402B1" w:rsidRPr="007B0620" w:rsidRDefault="005402B1" w:rsidP="007A5F8B">
      <w:pPr>
        <w:jc w:val="center"/>
        <w:rPr>
          <w:rFonts w:ascii="굴림체" w:hAnsi="굴림체" w:cs="한컴바탕"/>
        </w:rPr>
      </w:pPr>
    </w:p>
    <w:p w:rsidR="007C6894" w:rsidRDefault="007C6894">
      <w:pPr>
        <w:widowControl/>
        <w:wordWrap/>
        <w:jc w:val="left"/>
        <w:rPr>
          <w:rFonts w:ascii="굴림체" w:hAnsi="굴림체"/>
          <w:b/>
          <w:sz w:val="28"/>
        </w:rPr>
      </w:pPr>
      <w:bookmarkStart w:id="20" w:name="_Toc447197972"/>
      <w:bookmarkStart w:id="21" w:name="_Toc445828730"/>
      <w:r>
        <w:br w:type="page"/>
      </w:r>
    </w:p>
    <w:p w:rsidR="0095163D" w:rsidRPr="007B0620" w:rsidRDefault="0095163D" w:rsidP="00AB0991">
      <w:pPr>
        <w:pStyle w:val="3"/>
      </w:pPr>
      <w:r w:rsidRPr="007B0620">
        <w:rPr>
          <w:rFonts w:hint="eastAsia"/>
        </w:rPr>
        <w:lastRenderedPageBreak/>
        <w:t>기능의 특징</w:t>
      </w:r>
      <w:bookmarkEnd w:id="20"/>
    </w:p>
    <w:bookmarkEnd w:id="21"/>
    <w:p w:rsidR="002E3EBA" w:rsidRPr="007B0620" w:rsidRDefault="002E3EBA" w:rsidP="007C6894">
      <w:pPr>
        <w:pStyle w:val="a"/>
        <w:ind w:left="1200" w:hanging="400"/>
        <w:rPr>
          <w:bCs/>
        </w:rPr>
      </w:pPr>
      <w:r w:rsidRPr="007B0620">
        <w:t xml:space="preserve">통신 </w:t>
      </w:r>
    </w:p>
    <w:p w:rsidR="002E3EBA" w:rsidRPr="004E356B" w:rsidRDefault="002E3EBA" w:rsidP="004E356B">
      <w:pPr>
        <w:pStyle w:val="afd"/>
        <w:ind w:left="1200"/>
      </w:pPr>
      <w:r w:rsidRPr="004E356B">
        <w:t>협조제어 기능은 HiNet(전용 Ethernet)을 이용</w:t>
      </w:r>
      <w:r w:rsidR="00AD0572" w:rsidRPr="004E356B">
        <w:rPr>
          <w:rFonts w:hint="eastAsia"/>
        </w:rPr>
        <w:t>하여</w:t>
      </w:r>
      <w:r w:rsidR="00A91CF4" w:rsidRPr="004E356B">
        <w:rPr>
          <w:rFonts w:hint="eastAsia"/>
        </w:rPr>
        <w:t xml:space="preserve"> 동일한 그룹에 있는 로봇들을</w:t>
      </w:r>
      <w:r w:rsidR="0028307D" w:rsidRPr="004E356B">
        <w:rPr>
          <w:rFonts w:hint="eastAsia"/>
        </w:rPr>
        <w:t xml:space="preserve"> </w:t>
      </w:r>
      <w:r w:rsidRPr="004E356B">
        <w:t xml:space="preserve">최대 4대까지 </w:t>
      </w:r>
      <w:r w:rsidR="00AD0572" w:rsidRPr="004E356B">
        <w:rPr>
          <w:rFonts w:hint="eastAsia"/>
        </w:rPr>
        <w:t>연동</w:t>
      </w:r>
      <w:r w:rsidR="0028307D" w:rsidRPr="004E356B">
        <w:rPr>
          <w:rFonts w:hint="eastAsia"/>
        </w:rPr>
        <w:t xml:space="preserve"> </w:t>
      </w:r>
      <w:r w:rsidRPr="004E356B">
        <w:t>제어</w:t>
      </w:r>
      <w:r w:rsidR="00AD0572" w:rsidRPr="004E356B">
        <w:rPr>
          <w:rFonts w:hint="eastAsia"/>
        </w:rPr>
        <w:t>할 수 있습니다.</w:t>
      </w:r>
    </w:p>
    <w:p w:rsidR="002E3EBA" w:rsidRPr="007B0620" w:rsidRDefault="002E3EBA" w:rsidP="007C6894">
      <w:pPr>
        <w:pStyle w:val="a"/>
        <w:ind w:left="1200" w:hanging="400"/>
        <w:rPr>
          <w:bCs/>
        </w:rPr>
      </w:pPr>
      <w:r w:rsidRPr="007B0620">
        <w:t>로봇간 공통 좌표계</w:t>
      </w:r>
      <w:r w:rsidR="00346934" w:rsidRPr="007B0620">
        <w:rPr>
          <w:rFonts w:hint="eastAsia"/>
        </w:rPr>
        <w:t xml:space="preserve"> </w:t>
      </w:r>
      <w:r w:rsidRPr="007B0620">
        <w:t xml:space="preserve">설정 </w:t>
      </w:r>
    </w:p>
    <w:p w:rsidR="002E3EBA" w:rsidRPr="004E356B" w:rsidRDefault="002E3EBA" w:rsidP="004E356B">
      <w:pPr>
        <w:pStyle w:val="afd"/>
        <w:ind w:left="1200"/>
      </w:pPr>
      <w:r w:rsidRPr="004E356B">
        <w:t xml:space="preserve">로봇간의 상대적인 위치를 파악하기 위한 </w:t>
      </w:r>
      <w:r w:rsidR="0028307D" w:rsidRPr="004E356B">
        <w:rPr>
          <w:rFonts w:hint="eastAsia"/>
        </w:rPr>
        <w:t>기능</w:t>
      </w:r>
      <w:r w:rsidRPr="004E356B">
        <w:t xml:space="preserve">입니다. 로봇간 공통좌표계 설정은 작업영역상의 동일한 3점의 위치를 교시하여 얻어집니다. </w:t>
      </w:r>
    </w:p>
    <w:p w:rsidR="002E3EBA" w:rsidRPr="007B0620" w:rsidRDefault="002E3EBA" w:rsidP="007C6894">
      <w:pPr>
        <w:pStyle w:val="a"/>
        <w:ind w:left="1200" w:hanging="400"/>
        <w:rPr>
          <w:bCs/>
        </w:rPr>
      </w:pPr>
      <w:r w:rsidRPr="007B0620">
        <w:t xml:space="preserve">수동모드 협조 동작 </w:t>
      </w:r>
    </w:p>
    <w:p w:rsidR="002E3EBA" w:rsidRPr="004E356B" w:rsidRDefault="002E3EBA" w:rsidP="004E356B">
      <w:pPr>
        <w:pStyle w:val="afd"/>
        <w:ind w:left="1200"/>
      </w:pPr>
      <w:r w:rsidRPr="004E356B">
        <w:t xml:space="preserve">수동 모드에서 사용자가 </w:t>
      </w:r>
      <w:r w:rsidR="0028307D" w:rsidRPr="004E356B">
        <w:rPr>
          <w:rFonts w:hint="eastAsia"/>
        </w:rPr>
        <w:t>쉽게</w:t>
      </w:r>
      <w:r w:rsidRPr="004E356B">
        <w:t xml:space="preserve"> </w:t>
      </w:r>
      <w:r w:rsidR="0028307D" w:rsidRPr="004E356B">
        <w:rPr>
          <w:rFonts w:hint="eastAsia"/>
        </w:rPr>
        <w:t>교시할 수 있습니다.</w:t>
      </w:r>
      <w:r w:rsidRPr="004E356B">
        <w:t xml:space="preserve"> 각 로봇의 마스터와 </w:t>
      </w:r>
      <w:r w:rsidR="00F43026" w:rsidRPr="004E356B">
        <w:t>슬레이브</w:t>
      </w:r>
      <w:r w:rsidRPr="004E356B">
        <w:t xml:space="preserve">의 역할을 </w:t>
      </w:r>
      <w:proofErr w:type="spellStart"/>
      <w:r w:rsidRPr="004E356B">
        <w:t>정</w:t>
      </w:r>
      <w:r w:rsidR="0028307D" w:rsidRPr="004E356B">
        <w:rPr>
          <w:rFonts w:hint="eastAsia"/>
        </w:rPr>
        <w:t>한후</w:t>
      </w:r>
      <w:proofErr w:type="spellEnd"/>
      <w:r w:rsidR="0028307D" w:rsidRPr="004E356B">
        <w:rPr>
          <w:rFonts w:hint="eastAsia"/>
        </w:rPr>
        <w:t xml:space="preserve">, </w:t>
      </w:r>
      <w:r w:rsidRPr="004E356B">
        <w:t xml:space="preserve">핸들링의 응용은 MASTER만을 조작하여 교시가 가능하게 하고, 지그리스 협조의 경우에는 마스터 </w:t>
      </w:r>
      <w:proofErr w:type="spellStart"/>
      <w:r w:rsidRPr="004E356B">
        <w:t>작업물</w:t>
      </w:r>
      <w:proofErr w:type="spellEnd"/>
      <w:r w:rsidRPr="004E356B">
        <w:t xml:space="preserve"> 위에 </w:t>
      </w:r>
      <w:r w:rsidR="00F43026" w:rsidRPr="004E356B">
        <w:t>슬레이브</w:t>
      </w:r>
      <w:r w:rsidRPr="004E356B">
        <w:t xml:space="preserve">의 위치를 교시할 수 </w:t>
      </w:r>
      <w:r w:rsidR="0028307D" w:rsidRPr="004E356B">
        <w:rPr>
          <w:rFonts w:hint="eastAsia"/>
        </w:rPr>
        <w:t>있도록 지원</w:t>
      </w:r>
      <w:r w:rsidRPr="004E356B">
        <w:t xml:space="preserve">합니다. </w:t>
      </w:r>
    </w:p>
    <w:p w:rsidR="002E3EBA" w:rsidRPr="007B0620" w:rsidRDefault="002E3EBA" w:rsidP="007C6894">
      <w:pPr>
        <w:pStyle w:val="a"/>
        <w:ind w:left="1200" w:hanging="400"/>
        <w:rPr>
          <w:bCs/>
        </w:rPr>
      </w:pPr>
      <w:proofErr w:type="spellStart"/>
      <w:r w:rsidRPr="007B0620">
        <w:t>포지셔너</w:t>
      </w:r>
      <w:proofErr w:type="spellEnd"/>
      <w:r w:rsidRPr="007B0620">
        <w:t xml:space="preserve"> 마스터 지원 </w:t>
      </w:r>
    </w:p>
    <w:p w:rsidR="002E3EBA" w:rsidRPr="004E356B" w:rsidRDefault="002E3EBA" w:rsidP="004E356B">
      <w:pPr>
        <w:pStyle w:val="afd"/>
        <w:ind w:left="1200"/>
      </w:pPr>
      <w:r w:rsidRPr="004E356B">
        <w:t xml:space="preserve">마스터 로봇으로 설정된 로봇의 </w:t>
      </w:r>
      <w:proofErr w:type="spellStart"/>
      <w:r w:rsidRPr="004E356B">
        <w:t>포지셔너를</w:t>
      </w:r>
      <w:proofErr w:type="spellEnd"/>
      <w:r w:rsidRPr="004E356B">
        <w:t xml:space="preserve"> 마스터로 설정하여 협조제어가 가능합니다. </w:t>
      </w:r>
      <w:proofErr w:type="spellStart"/>
      <w:r w:rsidRPr="004E356B">
        <w:t>포지셔너에</w:t>
      </w:r>
      <w:proofErr w:type="spellEnd"/>
      <w:r w:rsidRPr="004E356B">
        <w:t xml:space="preserve"> 4대의 로봇이 </w:t>
      </w:r>
      <w:r w:rsidR="0028307D" w:rsidRPr="004E356B">
        <w:rPr>
          <w:rFonts w:hint="eastAsia"/>
        </w:rPr>
        <w:t xml:space="preserve">동시에 </w:t>
      </w:r>
      <w:r w:rsidRPr="004E356B">
        <w:t xml:space="preserve">협조 동작할 수 있습니다. </w:t>
      </w:r>
    </w:p>
    <w:p w:rsidR="002E3EBA" w:rsidRPr="007B0620" w:rsidRDefault="002E3EBA" w:rsidP="007C6894">
      <w:pPr>
        <w:pStyle w:val="a"/>
        <w:ind w:left="1200" w:hanging="400"/>
        <w:rPr>
          <w:bCs/>
        </w:rPr>
      </w:pPr>
      <w:proofErr w:type="spellStart"/>
      <w:r w:rsidRPr="007B0620">
        <w:rPr>
          <w:rFonts w:hint="eastAsia"/>
        </w:rPr>
        <w:t>티칭</w:t>
      </w:r>
      <w:proofErr w:type="spellEnd"/>
    </w:p>
    <w:p w:rsidR="002E3EBA" w:rsidRPr="004E356B" w:rsidRDefault="002E3EBA" w:rsidP="004E356B">
      <w:pPr>
        <w:pStyle w:val="afd"/>
        <w:ind w:left="1200"/>
      </w:pPr>
      <w:r w:rsidRPr="004E356B">
        <w:t>각 제어기에 독립적</w:t>
      </w:r>
      <w:r w:rsidR="0028307D" w:rsidRPr="004E356B">
        <w:rPr>
          <w:rFonts w:hint="eastAsia"/>
        </w:rPr>
        <w:t>인</w:t>
      </w:r>
      <w:r w:rsidRPr="004E356B">
        <w:t xml:space="preserve"> 프로그램</w:t>
      </w:r>
      <w:r w:rsidR="0028307D" w:rsidRPr="004E356B">
        <w:rPr>
          <w:rFonts w:hint="eastAsia"/>
        </w:rPr>
        <w:t>이 필요</w:t>
      </w:r>
      <w:r w:rsidRPr="004E356B">
        <w:t xml:space="preserve">합니다. 하나의 프로그램에 자신의 </w:t>
      </w:r>
      <w:r w:rsidR="00363149" w:rsidRPr="004E356B">
        <w:t>로봇</w:t>
      </w:r>
      <w:r w:rsidR="00363149" w:rsidRPr="004E356B">
        <w:rPr>
          <w:rFonts w:hint="eastAsia"/>
        </w:rPr>
        <w:t>이</w:t>
      </w:r>
      <w:r w:rsidRPr="004E356B">
        <w:t xml:space="preserve"> 독립된 동작을 하는 부분과 협조</w:t>
      </w:r>
      <w:r w:rsidR="00363149" w:rsidRPr="004E356B">
        <w:rPr>
          <w:rFonts w:hint="eastAsia"/>
        </w:rPr>
        <w:t xml:space="preserve"> 동작을 하는</w:t>
      </w:r>
      <w:r w:rsidRPr="004E356B">
        <w:t xml:space="preserve"> 부분을 나누어</w:t>
      </w:r>
      <w:r w:rsidR="009C552E" w:rsidRPr="004E356B">
        <w:rPr>
          <w:rFonts w:hint="eastAsia"/>
        </w:rPr>
        <w:t>,</w:t>
      </w:r>
      <w:r w:rsidRPr="004E356B">
        <w:t xml:space="preserve"> 쉽고 자유롭게 프로그램이 가능합니다. </w:t>
      </w:r>
    </w:p>
    <w:p w:rsidR="002E3EBA" w:rsidRPr="007B0620" w:rsidRDefault="002E3EBA" w:rsidP="007C6894">
      <w:pPr>
        <w:pStyle w:val="a"/>
        <w:ind w:left="1200" w:hanging="400"/>
        <w:rPr>
          <w:bCs/>
        </w:rPr>
      </w:pPr>
      <w:r w:rsidRPr="007B0620">
        <w:t xml:space="preserve">재생 협조 동작 </w:t>
      </w:r>
    </w:p>
    <w:p w:rsidR="002E3EBA" w:rsidRPr="004E356B" w:rsidRDefault="002E3EBA" w:rsidP="004E356B">
      <w:pPr>
        <w:pStyle w:val="afd"/>
        <w:ind w:left="1200"/>
      </w:pPr>
      <w:r w:rsidRPr="004E356B">
        <w:t>협조동작 명령(COWORK)에 따라 상대 협조 로봇을 대기하</w:t>
      </w:r>
      <w:r w:rsidR="0028307D" w:rsidRPr="004E356B">
        <w:rPr>
          <w:rFonts w:hint="eastAsia"/>
        </w:rPr>
        <w:t>며,</w:t>
      </w:r>
      <w:r w:rsidRPr="004E356B">
        <w:t xml:space="preserve"> 모든 협조 로봇이 준비가 되면 협조 동작을 시작합니다. </w:t>
      </w:r>
    </w:p>
    <w:p w:rsidR="002E3EBA" w:rsidRPr="007B0620" w:rsidRDefault="002E3EBA" w:rsidP="007C6894">
      <w:pPr>
        <w:pStyle w:val="a"/>
        <w:ind w:left="1200" w:hanging="400"/>
        <w:rPr>
          <w:bCs/>
        </w:rPr>
      </w:pPr>
      <w:r w:rsidRPr="007B0620">
        <w:t xml:space="preserve">HiNet I/O </w:t>
      </w:r>
    </w:p>
    <w:p w:rsidR="002E3EBA" w:rsidRPr="004E356B" w:rsidRDefault="002E3EBA" w:rsidP="004E356B">
      <w:pPr>
        <w:pStyle w:val="afd"/>
        <w:ind w:left="1200"/>
      </w:pPr>
      <w:r w:rsidRPr="004E356B">
        <w:t xml:space="preserve">협조제어를 위해 </w:t>
      </w:r>
      <w:r w:rsidR="0028307D" w:rsidRPr="004E356B">
        <w:rPr>
          <w:rFonts w:hint="eastAsia"/>
        </w:rPr>
        <w:t>개발된</w:t>
      </w:r>
      <w:r w:rsidRPr="004E356B">
        <w:t xml:space="preserve"> 전용 </w:t>
      </w:r>
      <w:proofErr w:type="spellStart"/>
      <w:r w:rsidRPr="004E356B">
        <w:t>이더넷</w:t>
      </w:r>
      <w:proofErr w:type="spellEnd"/>
      <w:r w:rsidRPr="004E356B">
        <w:t xml:space="preserve"> 네트워크(Ethernet Network)를 이용하여 별도의 로봇간 </w:t>
      </w:r>
      <w:proofErr w:type="spellStart"/>
      <w:r w:rsidRPr="004E356B">
        <w:t>인터록</w:t>
      </w:r>
      <w:proofErr w:type="spellEnd"/>
      <w:r w:rsidRPr="004E356B">
        <w:t xml:space="preserve"> </w:t>
      </w:r>
      <w:proofErr w:type="spellStart"/>
      <w:r w:rsidRPr="004E356B">
        <w:t>제어반</w:t>
      </w:r>
      <w:proofErr w:type="spellEnd"/>
      <w:r w:rsidRPr="004E356B">
        <w:t xml:space="preserve"> 없이 로봇간의 신호를 </w:t>
      </w:r>
      <w:proofErr w:type="spellStart"/>
      <w:r w:rsidRPr="004E356B">
        <w:t>입출력할</w:t>
      </w:r>
      <w:proofErr w:type="spellEnd"/>
      <w:r w:rsidRPr="004E356B">
        <w:t xml:space="preserve"> 수 있는 기능을 제공합니다. </w:t>
      </w:r>
    </w:p>
    <w:p w:rsidR="00B1095B" w:rsidRPr="007B0620" w:rsidRDefault="00C95873" w:rsidP="00150861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B1095B" w:rsidRPr="007B0620" w:rsidRDefault="005402B1" w:rsidP="00AB0991">
      <w:pPr>
        <w:pStyle w:val="2"/>
      </w:pPr>
      <w:bookmarkStart w:id="22" w:name="_Toc445828731"/>
      <w:bookmarkStart w:id="23" w:name="_Toc447197973"/>
      <w:r w:rsidRPr="007B0620">
        <w:rPr>
          <w:rFonts w:hint="eastAsia"/>
        </w:rPr>
        <w:lastRenderedPageBreak/>
        <w:t>조작순서</w:t>
      </w:r>
      <w:bookmarkEnd w:id="22"/>
      <w:bookmarkEnd w:id="23"/>
      <w:r w:rsidR="00B1095B" w:rsidRPr="007B0620">
        <w:t xml:space="preserve"> </w:t>
      </w:r>
    </w:p>
    <w:p w:rsidR="00DF62EC" w:rsidRPr="007B0620" w:rsidRDefault="00DF62EC" w:rsidP="005E1B5D">
      <w:pPr>
        <w:pStyle w:val="22"/>
        <w:ind w:left="400"/>
      </w:pPr>
    </w:p>
    <w:p w:rsidR="00DF62EC" w:rsidRPr="007B0620" w:rsidRDefault="00C0629A" w:rsidP="005E1B5D">
      <w:pPr>
        <w:pStyle w:val="22"/>
        <w:ind w:left="400"/>
      </w:pPr>
      <w:r w:rsidRPr="007B0620">
        <w:rPr>
          <w:rFonts w:hint="eastAsia"/>
        </w:rPr>
        <w:t>협조 로봇의 기능을 사용하는 순서를 설명합니다. 상세한 내용은 다음절부터 설명합니다.</w:t>
      </w:r>
    </w:p>
    <w:p w:rsidR="00C0629A" w:rsidRPr="007B0620" w:rsidRDefault="00C0629A" w:rsidP="007A5F8B">
      <w:pPr>
        <w:jc w:val="left"/>
        <w:rPr>
          <w:rFonts w:ascii="굴림체" w:hAnsi="굴림체" w:cs="굴림"/>
          <w:szCs w:val="23"/>
        </w:rPr>
      </w:pPr>
    </w:p>
    <w:p w:rsidR="00B1095B" w:rsidRDefault="00553FE5" w:rsidP="00DA5563">
      <w:pPr>
        <w:wordWrap/>
        <w:spacing w:line="360" w:lineRule="auto"/>
        <w:ind w:leftChars="200" w:left="400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6DFA71CC" wp14:editId="3BEC817E">
                <wp:extent cx="5940000" cy="791845"/>
                <wp:effectExtent l="0" t="0" r="22860" b="27305"/>
                <wp:docPr id="105088" name="Rectangle 39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0000" cy="791845"/>
                        </a:xfrm>
                        <a:prstGeom prst="rect">
                          <a:avLst/>
                        </a:prstGeom>
                        <a:solidFill>
                          <a:srgbClr val="FFCC00">
                            <a:alpha val="7000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57402B" w:rsidRDefault="00852DFF" w:rsidP="00AD092F">
                            <w:pPr>
                              <w:pStyle w:val="afe"/>
                            </w:pPr>
                            <w:r w:rsidRPr="0057402B">
                              <w:t>로봇의 캘리브레이션</w:t>
                            </w:r>
                          </w:p>
                          <w:p w:rsidR="00852DFF" w:rsidRPr="0057402B" w:rsidRDefault="00852DFF" w:rsidP="00AD092F">
                            <w:pPr>
                              <w:pStyle w:val="aff"/>
                              <w:jc w:val="left"/>
                            </w:pPr>
                            <w:r w:rsidRPr="0057402B">
                              <w:t xml:space="preserve">협조제어를 위해서 각 로봇의 </w:t>
                            </w:r>
                            <w:proofErr w:type="spellStart"/>
                            <w:r w:rsidRPr="0057402B">
                              <w:t>축</w:t>
                            </w:r>
                            <w:r w:rsidRPr="0057402B">
                              <w:rPr>
                                <w:rFonts w:hint="eastAsia"/>
                              </w:rPr>
                              <w:t>원점</w:t>
                            </w:r>
                            <w:proofErr w:type="spellEnd"/>
                            <w:r w:rsidRPr="0057402B">
                              <w:t xml:space="preserve"> 및 </w:t>
                            </w:r>
                            <w:proofErr w:type="spellStart"/>
                            <w:r w:rsidRPr="0057402B">
                              <w:t>툴정수가</w:t>
                            </w:r>
                            <w:proofErr w:type="spellEnd"/>
                            <w:r w:rsidRPr="0057402B">
                              <w:t xml:space="preserve"> 올바로 설정되어 있어야 합니다.</w:t>
                            </w:r>
                          </w:p>
                          <w:p w:rsidR="00852DFF" w:rsidRPr="0057402B" w:rsidRDefault="00852DFF" w:rsidP="00AD092F">
                            <w:pPr>
                              <w:wordWrap/>
                              <w:spacing w:line="360" w:lineRule="auto"/>
                              <w:ind w:leftChars="200" w:left="400" w:rightChars="100" w:right="200"/>
                              <w:jc w:val="left"/>
                              <w:rPr>
                                <w:rFonts w:ascii="굴림체" w:hAnsi="굴림체"/>
                              </w:rPr>
                            </w:pPr>
                            <w:r w:rsidRPr="0057402B">
                              <w:rPr>
                                <w:rFonts w:ascii="굴림체" w:hAnsi="굴림체" w:cs="굴림"/>
                                <w:color w:val="000000"/>
                                <w:kern w:val="0"/>
                                <w:lang w:val="ko-KR"/>
                              </w:rPr>
                              <w:t>자동</w:t>
                            </w:r>
                            <w:r w:rsidRPr="0057402B">
                              <w:rPr>
                                <w:rFonts w:ascii="굴림체" w:hAnsi="굴림체" w:cs="굴림" w:hint="eastAsia"/>
                                <w:color w:val="000000"/>
                                <w:kern w:val="0"/>
                                <w:lang w:val="ko-KR"/>
                              </w:rPr>
                              <w:t xml:space="preserve"> 캘리브레이션</w:t>
                            </w:r>
                            <w:r w:rsidRPr="0057402B">
                              <w:rPr>
                                <w:rFonts w:ascii="굴림체" w:hAnsi="굴림체" w:cs="굴림"/>
                                <w:color w:val="000000"/>
                                <w:kern w:val="0"/>
                                <w:lang w:val="ko-KR"/>
                              </w:rPr>
                              <w:t>기능을 참고하십시오.</w:t>
                            </w:r>
                          </w:p>
                        </w:txbxContent>
                      </wps:txbx>
                      <wps:bodyPr rot="0" vert="horz" wrap="square" lIns="0" tIns="7200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39001" o:spid="_x0000_s1312" style="width:467.7pt;height:62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" fillcolor="#fc0">
                <v:fill opacity="46003f"/>
                <v:textbox inset="0,2mm,0,0">
                  <w:txbxContent>
                    <w:p w:rsidR="00852DFF" w:rsidRPr="0057402B" w:rsidRDefault="00852DFF" w:rsidP="00AD092F">
                      <w:pPr>
                        <w:pStyle w:val="afe"/>
                      </w:pPr>
                      <w:r w:rsidRPr="0057402B">
                        <w:t>로봇의 캘리브레이션</w:t>
                      </w:r>
                    </w:p>
                    <w:p w:rsidR="00852DFF" w:rsidRPr="0057402B" w:rsidRDefault="00852DFF" w:rsidP="00AD092F">
                      <w:pPr>
                        <w:pStyle w:val="aff"/>
                        <w:jc w:val="left"/>
                      </w:pPr>
                      <w:r w:rsidRPr="0057402B">
                        <w:t xml:space="preserve">협조제어를 위해서 각 로봇의 </w:t>
                      </w:r>
                      <w:proofErr w:type="spellStart"/>
                      <w:r w:rsidRPr="0057402B">
                        <w:t>축</w:t>
                      </w:r>
                      <w:r w:rsidRPr="0057402B">
                        <w:rPr>
                          <w:rFonts w:hint="eastAsia"/>
                        </w:rPr>
                        <w:t>원점</w:t>
                      </w:r>
                      <w:proofErr w:type="spellEnd"/>
                      <w:r w:rsidRPr="0057402B">
                        <w:t xml:space="preserve"> 및 </w:t>
                      </w:r>
                      <w:proofErr w:type="spellStart"/>
                      <w:r w:rsidRPr="0057402B">
                        <w:t>툴정수가</w:t>
                      </w:r>
                      <w:proofErr w:type="spellEnd"/>
                      <w:r w:rsidRPr="0057402B">
                        <w:t xml:space="preserve"> 올바로 설정되어 있어야 합니다.</w:t>
                      </w:r>
                    </w:p>
                    <w:p w:rsidR="00852DFF" w:rsidRPr="0057402B" w:rsidRDefault="00852DFF" w:rsidP="00AD092F">
                      <w:pPr>
                        <w:wordWrap/>
                        <w:spacing w:line="360" w:lineRule="auto"/>
                        <w:ind w:leftChars="200" w:left="400" w:rightChars="100" w:right="200"/>
                        <w:jc w:val="left"/>
                        <w:rPr>
                          <w:rFonts w:ascii="굴림체" w:hAnsi="굴림체"/>
                        </w:rPr>
                      </w:pPr>
                      <w:r w:rsidRPr="0057402B">
                        <w:rPr>
                          <w:rFonts w:ascii="굴림체" w:hAnsi="굴림체" w:cs="굴림"/>
                          <w:color w:val="000000"/>
                          <w:kern w:val="0"/>
                          <w:lang w:val="ko-KR"/>
                        </w:rPr>
                        <w:t>자동</w:t>
                      </w:r>
                      <w:r w:rsidRPr="0057402B">
                        <w:rPr>
                          <w:rFonts w:ascii="굴림체" w:hAnsi="굴림체" w:cs="굴림" w:hint="eastAsia"/>
                          <w:color w:val="000000"/>
                          <w:kern w:val="0"/>
                          <w:lang w:val="ko-KR"/>
                        </w:rPr>
                        <w:t xml:space="preserve"> 캘리브레이션</w:t>
                      </w:r>
                      <w:r w:rsidRPr="0057402B">
                        <w:rPr>
                          <w:rFonts w:ascii="굴림체" w:hAnsi="굴림체" w:cs="굴림"/>
                          <w:color w:val="000000"/>
                          <w:kern w:val="0"/>
                          <w:lang w:val="ko-KR"/>
                        </w:rPr>
                        <w:t>기능을 참고하십시오.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:rsidR="00C0629A" w:rsidRDefault="00553FE5" w:rsidP="00DA5563">
      <w:pPr>
        <w:wordWrap/>
        <w:spacing w:line="360" w:lineRule="auto"/>
        <w:ind w:leftChars="200" w:left="400"/>
        <w:rPr>
          <w:rFonts w:ascii="굴림체" w:hAnsi="굴림체"/>
          <w:szCs w:val="23"/>
        </w:rPr>
      </w:pPr>
      <w:r w:rsidRPr="007B0620">
        <w:rPr>
          <w:rFonts w:ascii="굴림체" w:hAnsi="굴림체"/>
          <w:noProof/>
          <w:szCs w:val="23"/>
        </w:rPr>
        <mc:AlternateContent>
          <mc:Choice Requires="wps">
            <w:drawing>
              <wp:inline distT="0" distB="0" distL="0" distR="0" wp14:anchorId="7B308547" wp14:editId="0F75F214">
                <wp:extent cx="5940000" cy="791845"/>
                <wp:effectExtent l="0" t="0" r="22860" b="27305"/>
                <wp:docPr id="105087" name="Rectangle 38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0000" cy="7918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>
                                  <a:alpha val="70000"/>
                                </a:srgbClr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8819F8" w:rsidRDefault="00852DFF" w:rsidP="0057402B">
                            <w:pPr>
                              <w:pStyle w:val="afe"/>
                            </w:pPr>
                            <w:r w:rsidRPr="008819F8">
                              <w:t>하드웨어 인스톨</w:t>
                            </w:r>
                          </w:p>
                          <w:p w:rsidR="00852DFF" w:rsidRPr="008819F8" w:rsidRDefault="00852DFF" w:rsidP="0057402B">
                            <w:pPr>
                              <w:pStyle w:val="aff"/>
                            </w:pPr>
                            <w:r w:rsidRPr="008819F8">
                              <w:t>제어기의 통신 접속에 필요한 하드웨어를 연결합니다.</w:t>
                            </w:r>
                          </w:p>
                          <w:p w:rsidR="00852DFF" w:rsidRPr="008819F8" w:rsidRDefault="00852DFF" w:rsidP="0057402B">
                            <w:pPr>
                              <w:pStyle w:val="aff"/>
                            </w:pPr>
                            <w:r w:rsidRPr="008819F8">
                              <w:t>- 네트워크 카드와 통신 케이블을 연결합니다.</w:t>
                            </w:r>
                          </w:p>
                        </w:txbxContent>
                      </wps:txbx>
                      <wps:bodyPr rot="0" vert="horz" wrap="square" lIns="0" tIns="7200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38163" o:spid="_x0000_s1313" style="width:467.7pt;height:62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" filled="f" fillcolor="#fc0">
                <v:fill opacity="46003f"/>
                <v:textbox inset="0,2mm,0,0">
                  <w:txbxContent>
                    <w:p w:rsidR="00852DFF" w:rsidRPr="008819F8" w:rsidRDefault="00852DFF" w:rsidP="0057402B">
                      <w:pPr>
                        <w:pStyle w:val="afe"/>
                      </w:pPr>
                      <w:r w:rsidRPr="008819F8">
                        <w:t>하드웨어 인스톨</w:t>
                      </w:r>
                    </w:p>
                    <w:p w:rsidR="00852DFF" w:rsidRPr="008819F8" w:rsidRDefault="00852DFF" w:rsidP="0057402B">
                      <w:pPr>
                        <w:pStyle w:val="aff"/>
                      </w:pPr>
                      <w:r w:rsidRPr="008819F8">
                        <w:t>제어기의 통신 접속에 필요한 하드웨어를 연결합니다.</w:t>
                      </w:r>
                    </w:p>
                    <w:p w:rsidR="00852DFF" w:rsidRPr="008819F8" w:rsidRDefault="00852DFF" w:rsidP="0057402B">
                      <w:pPr>
                        <w:pStyle w:val="aff"/>
                      </w:pPr>
                      <w:r w:rsidRPr="008819F8">
                        <w:t>- 네트워크 카드와 통신 케이블을 연결합니다.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:rsidR="00C0629A" w:rsidRDefault="00553FE5" w:rsidP="00DA5563">
      <w:pPr>
        <w:wordWrap/>
        <w:spacing w:line="360" w:lineRule="auto"/>
        <w:ind w:leftChars="200" w:left="400"/>
        <w:rPr>
          <w:rFonts w:ascii="굴림체" w:hAnsi="굴림체"/>
          <w:szCs w:val="23"/>
        </w:rPr>
      </w:pPr>
      <w:r w:rsidRPr="007B0620">
        <w:rPr>
          <w:rFonts w:ascii="굴림체" w:hAnsi="굴림체"/>
          <w:noProof/>
          <w:szCs w:val="23"/>
        </w:rPr>
        <mc:AlternateContent>
          <mc:Choice Requires="wps">
            <w:drawing>
              <wp:inline distT="0" distB="0" distL="0" distR="0" wp14:anchorId="3AD4915A" wp14:editId="07D90A5B">
                <wp:extent cx="5940000" cy="791845"/>
                <wp:effectExtent l="0" t="0" r="22860" b="27305"/>
                <wp:docPr id="105086" name="Rectangle 39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0000" cy="791845"/>
                        </a:xfrm>
                        <a:prstGeom prst="rect">
                          <a:avLst/>
                        </a:prstGeom>
                        <a:solidFill>
                          <a:srgbClr val="FFCC00">
                            <a:alpha val="7000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8819F8" w:rsidRDefault="00852DFF" w:rsidP="00AD092F">
                            <w:pPr>
                              <w:pStyle w:val="afe"/>
                            </w:pPr>
                            <w:r w:rsidRPr="008819F8">
                              <w:t>협조제어 파라미터 설정</w:t>
                            </w:r>
                          </w:p>
                          <w:p w:rsidR="00852DFF" w:rsidRPr="008819F8" w:rsidRDefault="00852DFF" w:rsidP="00AD092F">
                            <w:pPr>
                              <w:pStyle w:val="aff"/>
                              <w:jc w:val="left"/>
                            </w:pPr>
                            <w:r w:rsidRPr="008819F8">
                              <w:t xml:space="preserve">네트워크에 접속한 로봇은 협조제어 유/무 및 각 로봇의 </w:t>
                            </w:r>
                            <w:r>
                              <w:rPr>
                                <w:rFonts w:hint="eastAsia"/>
                              </w:rPr>
                              <w:t xml:space="preserve">그룹 및 로봇 </w:t>
                            </w:r>
                            <w:r w:rsidRPr="008819F8">
                              <w:t>번호를 설정합니다.</w:t>
                            </w:r>
                          </w:p>
                        </w:txbxContent>
                      </wps:txbx>
                      <wps:bodyPr rot="0" vert="horz" wrap="square" lIns="0" tIns="7200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39013" o:spid="_x0000_s1314" style="width:467.7pt;height:62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" fillcolor="#fc0">
                <v:fill opacity="46003f"/>
                <v:textbox inset="0,2mm,0,0">
                  <w:txbxContent>
                    <w:p w:rsidR="00852DFF" w:rsidRPr="008819F8" w:rsidRDefault="00852DFF" w:rsidP="00AD092F">
                      <w:pPr>
                        <w:pStyle w:val="afe"/>
                      </w:pPr>
                      <w:r w:rsidRPr="008819F8">
                        <w:t>협조제어 파라미터 설정</w:t>
                      </w:r>
                    </w:p>
                    <w:p w:rsidR="00852DFF" w:rsidRPr="008819F8" w:rsidRDefault="00852DFF" w:rsidP="00AD092F">
                      <w:pPr>
                        <w:pStyle w:val="aff"/>
                        <w:jc w:val="left"/>
                      </w:pPr>
                      <w:r w:rsidRPr="008819F8">
                        <w:t xml:space="preserve">네트워크에 접속한 로봇은 협조제어 유/무 및 각 로봇의 </w:t>
                      </w:r>
                      <w:r>
                        <w:rPr>
                          <w:rFonts w:hint="eastAsia"/>
                        </w:rPr>
                        <w:t xml:space="preserve">그룹 및 로봇 </w:t>
                      </w:r>
                      <w:r w:rsidRPr="008819F8">
                        <w:t>번호를 설정합니다.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:rsidR="00C0629A" w:rsidRDefault="00553FE5" w:rsidP="00DA5563">
      <w:pPr>
        <w:wordWrap/>
        <w:spacing w:line="360" w:lineRule="auto"/>
        <w:ind w:leftChars="200" w:left="400"/>
        <w:rPr>
          <w:rFonts w:ascii="굴림체" w:hAnsi="굴림체"/>
          <w:szCs w:val="23"/>
        </w:rPr>
      </w:pPr>
      <w:r w:rsidRPr="007B0620">
        <w:rPr>
          <w:rFonts w:ascii="굴림체" w:hAnsi="굴림체"/>
          <w:noProof/>
          <w:szCs w:val="23"/>
        </w:rPr>
        <mc:AlternateContent>
          <mc:Choice Requires="wps">
            <w:drawing>
              <wp:inline distT="0" distB="0" distL="0" distR="0" wp14:anchorId="2C6F04AD" wp14:editId="3A131C7E">
                <wp:extent cx="5940000" cy="791845"/>
                <wp:effectExtent l="0" t="0" r="22860" b="27305"/>
                <wp:docPr id="105085" name="Rectangle 39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0000" cy="7918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>
                                  <a:alpha val="70000"/>
                                </a:srgbClr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8819F8" w:rsidRDefault="00852DFF" w:rsidP="00AD092F">
                            <w:pPr>
                              <w:pStyle w:val="afe"/>
                            </w:pPr>
                            <w:r w:rsidRPr="008819F8">
                              <w:t>협조 로봇간 좌표계 설정</w:t>
                            </w:r>
                          </w:p>
                          <w:p w:rsidR="00852DFF" w:rsidRPr="008819F8" w:rsidRDefault="00852DFF" w:rsidP="00AD092F">
                            <w:pPr>
                              <w:pStyle w:val="aff"/>
                            </w:pPr>
                            <w:r w:rsidRPr="008819F8">
                              <w:t xml:space="preserve">협조 로봇간의 위치를 알려주는 캘리브레이션 작업을 </w:t>
                            </w:r>
                            <w:proofErr w:type="spellStart"/>
                            <w:r w:rsidRPr="008819F8">
                              <w:t>하여햐</w:t>
                            </w:r>
                            <w:proofErr w:type="spellEnd"/>
                            <w:r w:rsidRPr="008819F8">
                              <w:t xml:space="preserve"> 합니다.</w:t>
                            </w:r>
                          </w:p>
                        </w:txbxContent>
                      </wps:txbx>
                      <wps:bodyPr rot="0" vert="horz" wrap="square" lIns="0" tIns="7200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39014" o:spid="_x0000_s1315" style="width:467.7pt;height:62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" filled="f" fillcolor="#fc0">
                <v:fill opacity="46003f"/>
                <v:textbox inset="0,2mm,0,0">
                  <w:txbxContent>
                    <w:p w:rsidR="00852DFF" w:rsidRPr="008819F8" w:rsidRDefault="00852DFF" w:rsidP="00AD092F">
                      <w:pPr>
                        <w:pStyle w:val="afe"/>
                      </w:pPr>
                      <w:r w:rsidRPr="008819F8">
                        <w:t>협조 로봇간 좌표계 설정</w:t>
                      </w:r>
                    </w:p>
                    <w:p w:rsidR="00852DFF" w:rsidRPr="008819F8" w:rsidRDefault="00852DFF" w:rsidP="00AD092F">
                      <w:pPr>
                        <w:pStyle w:val="aff"/>
                      </w:pPr>
                      <w:r w:rsidRPr="008819F8">
                        <w:t xml:space="preserve">협조 로봇간의 위치를 알려주는 캘리브레이션 작업을 </w:t>
                      </w:r>
                      <w:proofErr w:type="spellStart"/>
                      <w:r w:rsidRPr="008819F8">
                        <w:t>하여햐</w:t>
                      </w:r>
                      <w:proofErr w:type="spellEnd"/>
                      <w:r w:rsidRPr="008819F8">
                        <w:t xml:space="preserve"> 합니다.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:rsidR="00C0629A" w:rsidRDefault="00553FE5" w:rsidP="00DA5563">
      <w:pPr>
        <w:wordWrap/>
        <w:spacing w:line="360" w:lineRule="auto"/>
        <w:ind w:leftChars="200" w:left="400"/>
        <w:rPr>
          <w:rFonts w:ascii="굴림체" w:hAnsi="굴림체"/>
          <w:szCs w:val="23"/>
        </w:rPr>
      </w:pPr>
      <w:r w:rsidRPr="007B0620">
        <w:rPr>
          <w:rFonts w:ascii="굴림체" w:hAnsi="굴림체"/>
          <w:noProof/>
          <w:szCs w:val="23"/>
        </w:rPr>
        <mc:AlternateContent>
          <mc:Choice Requires="wps">
            <w:drawing>
              <wp:inline distT="0" distB="0" distL="0" distR="0" wp14:anchorId="0A38D7BB" wp14:editId="41B8DF20">
                <wp:extent cx="5940000" cy="791845"/>
                <wp:effectExtent l="0" t="0" r="22860" b="27305"/>
                <wp:docPr id="105084" name="Rectangle 39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0000" cy="791845"/>
                        </a:xfrm>
                        <a:prstGeom prst="rect">
                          <a:avLst/>
                        </a:prstGeom>
                        <a:solidFill>
                          <a:srgbClr val="FFCC00">
                            <a:alpha val="7000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8819F8" w:rsidRDefault="00852DFF" w:rsidP="00AD092F">
                            <w:pPr>
                              <w:pStyle w:val="afe"/>
                            </w:pPr>
                            <w:proofErr w:type="spellStart"/>
                            <w:r w:rsidRPr="008819F8">
                              <w:t>티칭</w:t>
                            </w:r>
                            <w:proofErr w:type="spellEnd"/>
                          </w:p>
                          <w:p w:rsidR="00852DFF" w:rsidRPr="008819F8" w:rsidRDefault="00852DFF" w:rsidP="00AD092F">
                            <w:pPr>
                              <w:pStyle w:val="aff"/>
                              <w:jc w:val="left"/>
                            </w:pPr>
                            <w:r w:rsidRPr="008819F8">
                              <w:t xml:space="preserve">협조작업 </w:t>
                            </w:r>
                            <w:proofErr w:type="spellStart"/>
                            <w:r w:rsidRPr="008819F8">
                              <w:t>티칭을</w:t>
                            </w:r>
                            <w:proofErr w:type="spellEnd"/>
                            <w:r w:rsidRPr="008819F8">
                              <w:t xml:space="preserve"> 위한 </w:t>
                            </w:r>
                            <w:proofErr w:type="spellStart"/>
                            <w:r w:rsidRPr="008819F8">
                              <w:t>펑션키</w:t>
                            </w:r>
                            <w:proofErr w:type="spellEnd"/>
                            <w:r w:rsidRPr="008819F8">
                              <w:t>(F-Key)</w:t>
                            </w:r>
                            <w:proofErr w:type="spellStart"/>
                            <w:r w:rsidRPr="008819F8">
                              <w:t>를</w:t>
                            </w:r>
                            <w:proofErr w:type="spellEnd"/>
                            <w:r w:rsidRPr="008819F8">
                              <w:t xml:space="preserve"> 할당하고, Master와 </w:t>
                            </w:r>
                            <w:r w:rsidRPr="008819F8">
                              <w:rPr>
                                <w:rFonts w:hint="eastAsia"/>
                              </w:rPr>
                              <w:t>S</w:t>
                            </w:r>
                            <w:r w:rsidRPr="008819F8">
                              <w:t xml:space="preserve">lave로봇의 역할을 지정합니다. 그리고 Master로봇을 조작하여 </w:t>
                            </w:r>
                            <w:proofErr w:type="spellStart"/>
                            <w:r w:rsidRPr="008819F8">
                              <w:t>티칭합니다</w:t>
                            </w:r>
                            <w:proofErr w:type="spellEnd"/>
                            <w:r w:rsidRPr="008819F8">
                              <w:t>.</w:t>
                            </w:r>
                          </w:p>
                        </w:txbxContent>
                      </wps:txbx>
                      <wps:bodyPr rot="0" vert="horz" wrap="square" lIns="0" tIns="7200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39015" o:spid="_x0000_s1316" style="width:467.7pt;height:62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" fillcolor="#fc0">
                <v:fill opacity="46003f"/>
                <v:textbox inset="0,2mm,0,0">
                  <w:txbxContent>
                    <w:p w:rsidR="00852DFF" w:rsidRPr="008819F8" w:rsidRDefault="00852DFF" w:rsidP="00AD092F">
                      <w:pPr>
                        <w:pStyle w:val="afe"/>
                      </w:pPr>
                      <w:proofErr w:type="spellStart"/>
                      <w:r w:rsidRPr="008819F8">
                        <w:t>티칭</w:t>
                      </w:r>
                      <w:proofErr w:type="spellEnd"/>
                    </w:p>
                    <w:p w:rsidR="00852DFF" w:rsidRPr="008819F8" w:rsidRDefault="00852DFF" w:rsidP="00AD092F">
                      <w:pPr>
                        <w:pStyle w:val="aff"/>
                        <w:jc w:val="left"/>
                      </w:pPr>
                      <w:r w:rsidRPr="008819F8">
                        <w:t xml:space="preserve">협조작업 </w:t>
                      </w:r>
                      <w:proofErr w:type="spellStart"/>
                      <w:r w:rsidRPr="008819F8">
                        <w:t>티칭을</w:t>
                      </w:r>
                      <w:proofErr w:type="spellEnd"/>
                      <w:r w:rsidRPr="008819F8">
                        <w:t xml:space="preserve"> 위한 </w:t>
                      </w:r>
                      <w:proofErr w:type="spellStart"/>
                      <w:r w:rsidRPr="008819F8">
                        <w:t>펑션키</w:t>
                      </w:r>
                      <w:proofErr w:type="spellEnd"/>
                      <w:r w:rsidRPr="008819F8">
                        <w:t>(F-Key)</w:t>
                      </w:r>
                      <w:proofErr w:type="spellStart"/>
                      <w:r w:rsidRPr="008819F8">
                        <w:t>를</w:t>
                      </w:r>
                      <w:proofErr w:type="spellEnd"/>
                      <w:r w:rsidRPr="008819F8">
                        <w:t xml:space="preserve"> 할당하고, Master와 </w:t>
                      </w:r>
                      <w:r w:rsidRPr="008819F8">
                        <w:rPr>
                          <w:rFonts w:hint="eastAsia"/>
                        </w:rPr>
                        <w:t>S</w:t>
                      </w:r>
                      <w:r w:rsidRPr="008819F8">
                        <w:t xml:space="preserve">lave로봇의 역할을 지정합니다. 그리고 Master로봇을 조작하여 </w:t>
                      </w:r>
                      <w:proofErr w:type="spellStart"/>
                      <w:r w:rsidRPr="008819F8">
                        <w:t>티칭합니다</w:t>
                      </w:r>
                      <w:proofErr w:type="spellEnd"/>
                      <w:r w:rsidRPr="008819F8">
                        <w:t>.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:rsidR="00C0629A" w:rsidRDefault="00553FE5" w:rsidP="00DA5563">
      <w:pPr>
        <w:wordWrap/>
        <w:spacing w:line="360" w:lineRule="auto"/>
        <w:ind w:leftChars="200" w:left="400"/>
        <w:rPr>
          <w:rFonts w:ascii="굴림체" w:hAnsi="굴림체"/>
          <w:szCs w:val="23"/>
        </w:rPr>
      </w:pPr>
      <w:r w:rsidRPr="007B0620">
        <w:rPr>
          <w:rFonts w:ascii="굴림체" w:hAnsi="굴림체"/>
          <w:noProof/>
          <w:szCs w:val="23"/>
        </w:rPr>
        <mc:AlternateContent>
          <mc:Choice Requires="wps">
            <w:drawing>
              <wp:inline distT="0" distB="0" distL="0" distR="0" wp14:anchorId="6C549F52" wp14:editId="0570FEAF">
                <wp:extent cx="5940000" cy="791845"/>
                <wp:effectExtent l="0" t="0" r="22860" b="27305"/>
                <wp:docPr id="105083" name="Rectangle 390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0000" cy="7918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CC00">
                                  <a:alpha val="70000"/>
                                </a:srgbClr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8819F8" w:rsidRDefault="00852DFF" w:rsidP="00AD092F">
                            <w:pPr>
                              <w:pStyle w:val="afe"/>
                            </w:pPr>
                            <w:r w:rsidRPr="008819F8">
                              <w:t>확인운전</w:t>
                            </w:r>
                          </w:p>
                          <w:p w:rsidR="00852DFF" w:rsidRPr="008819F8" w:rsidRDefault="00852DFF" w:rsidP="00AD092F">
                            <w:pPr>
                              <w:pStyle w:val="aff"/>
                            </w:pPr>
                            <w:r w:rsidRPr="008819F8">
                              <w:t>수동모드에서 협조동작을 확인합니다.</w:t>
                            </w:r>
                          </w:p>
                          <w:p w:rsidR="00852DFF" w:rsidRPr="008819F8" w:rsidRDefault="00852DFF" w:rsidP="00AD092F">
                            <w:pPr>
                              <w:pStyle w:val="aff"/>
                            </w:pPr>
                            <w:r w:rsidRPr="008819F8">
                              <w:t>협조로봇을 동시에 스텝 전진으로 기동합니다.</w:t>
                            </w:r>
                          </w:p>
                        </w:txbxContent>
                      </wps:txbx>
                      <wps:bodyPr rot="0" vert="horz" wrap="square" lIns="0" tIns="7200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39016" o:spid="_x0000_s1317" style="width:467.7pt;height:62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" filled="f" fillcolor="#fc0">
                <v:fill opacity="46003f"/>
                <v:textbox inset="0,2mm,0,0">
                  <w:txbxContent>
                    <w:p w:rsidR="00852DFF" w:rsidRPr="008819F8" w:rsidRDefault="00852DFF" w:rsidP="00AD092F">
                      <w:pPr>
                        <w:pStyle w:val="afe"/>
                      </w:pPr>
                      <w:r w:rsidRPr="008819F8">
                        <w:t>확인운전</w:t>
                      </w:r>
                    </w:p>
                    <w:p w:rsidR="00852DFF" w:rsidRPr="008819F8" w:rsidRDefault="00852DFF" w:rsidP="00AD092F">
                      <w:pPr>
                        <w:pStyle w:val="aff"/>
                      </w:pPr>
                      <w:r w:rsidRPr="008819F8">
                        <w:t>수동모드에서 협조동작을 확인합니다.</w:t>
                      </w:r>
                    </w:p>
                    <w:p w:rsidR="00852DFF" w:rsidRPr="008819F8" w:rsidRDefault="00852DFF" w:rsidP="00AD092F">
                      <w:pPr>
                        <w:pStyle w:val="aff"/>
                      </w:pPr>
                      <w:r w:rsidRPr="008819F8">
                        <w:t>협조로봇을 동시에 스텝 전진으로 기동합니다.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:rsidR="00C0629A" w:rsidRPr="007B0620" w:rsidRDefault="00553FE5" w:rsidP="00DA5563">
      <w:pPr>
        <w:wordWrap/>
        <w:spacing w:line="360" w:lineRule="auto"/>
        <w:ind w:leftChars="200" w:left="400"/>
        <w:rPr>
          <w:rFonts w:ascii="굴림체" w:hAnsi="굴림체"/>
          <w:szCs w:val="23"/>
        </w:rPr>
      </w:pPr>
      <w:r w:rsidRPr="007B0620">
        <w:rPr>
          <w:rFonts w:ascii="굴림체" w:hAnsi="굴림체"/>
          <w:noProof/>
          <w:szCs w:val="23"/>
        </w:rPr>
        <mc:AlternateContent>
          <mc:Choice Requires="wps">
            <w:drawing>
              <wp:inline distT="0" distB="0" distL="0" distR="0" wp14:anchorId="5AE736A5" wp14:editId="7328452F">
                <wp:extent cx="5940000" cy="791845"/>
                <wp:effectExtent l="0" t="0" r="22860" b="27305"/>
                <wp:docPr id="105082" name="Rectangle 39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0000" cy="791845"/>
                        </a:xfrm>
                        <a:prstGeom prst="rect">
                          <a:avLst/>
                        </a:prstGeom>
                        <a:solidFill>
                          <a:srgbClr val="FFCC00">
                            <a:alpha val="70000"/>
                          </a:srgb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8819F8" w:rsidRDefault="00852DFF" w:rsidP="00AD092F">
                            <w:pPr>
                              <w:pStyle w:val="afe"/>
                            </w:pPr>
                            <w:r w:rsidRPr="008819F8">
                              <w:t>연속운전</w:t>
                            </w:r>
                          </w:p>
                          <w:p w:rsidR="00852DFF" w:rsidRPr="00112B38" w:rsidRDefault="00852DFF" w:rsidP="00AD092F">
                            <w:pPr>
                              <w:pStyle w:val="aff"/>
                              <w:jc w:val="left"/>
                              <w:rPr>
                                <w:rFonts w:ascii="Book Antiqua" w:eastAsia="가을체" w:hAnsi="Book Antiqua"/>
                                <w:sz w:val="24"/>
                                <w:szCs w:val="24"/>
                              </w:rPr>
                            </w:pPr>
                            <w:r w:rsidRPr="008819F8">
                              <w:t>자동모드로 전환합니다. 프로그램</w:t>
                            </w:r>
                            <w:r w:rsidRPr="008819F8">
                              <w:rPr>
                                <w:rFonts w:hint="eastAsia"/>
                              </w:rPr>
                              <w:t>을</w:t>
                            </w:r>
                            <w:r w:rsidRPr="008819F8">
                              <w:t xml:space="preserve"> 선두위치</w:t>
                            </w:r>
                            <w:r w:rsidRPr="008819F8">
                              <w:rPr>
                                <w:rFonts w:hint="eastAsia"/>
                              </w:rPr>
                              <w:t>에</w:t>
                            </w:r>
                            <w:r w:rsidRPr="008819F8">
                              <w:t xml:space="preserve"> 놓고 협조 로봇으로 지정된 제어기의 기동스위치를 모두 누릅니다.</w:t>
                            </w:r>
                          </w:p>
                        </w:txbxContent>
                      </wps:txbx>
                      <wps:bodyPr rot="0" vert="horz" wrap="square" lIns="0" tIns="7200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39017" o:spid="_x0000_s1318" style="width:467.7pt;height:62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" fillcolor="#fc0">
                <v:fill opacity="46003f"/>
                <v:textbox inset="0,2mm,0,0">
                  <w:txbxContent>
                    <w:p w:rsidR="00852DFF" w:rsidRPr="008819F8" w:rsidRDefault="00852DFF" w:rsidP="00AD092F">
                      <w:pPr>
                        <w:pStyle w:val="afe"/>
                      </w:pPr>
                      <w:r w:rsidRPr="008819F8">
                        <w:t>연속운전</w:t>
                      </w:r>
                    </w:p>
                    <w:p w:rsidR="00852DFF" w:rsidRPr="00112B38" w:rsidRDefault="00852DFF" w:rsidP="00AD092F">
                      <w:pPr>
                        <w:pStyle w:val="aff"/>
                        <w:jc w:val="left"/>
                        <w:rPr>
                          <w:rFonts w:ascii="Book Antiqua" w:eastAsia="가을체" w:hAnsi="Book Antiqua"/>
                          <w:sz w:val="24"/>
                          <w:szCs w:val="24"/>
                        </w:rPr>
                      </w:pPr>
                      <w:r w:rsidRPr="008819F8">
                        <w:t>자동모드로 전환합니다. 프로그램</w:t>
                      </w:r>
                      <w:r w:rsidRPr="008819F8">
                        <w:rPr>
                          <w:rFonts w:hint="eastAsia"/>
                        </w:rPr>
                        <w:t>을</w:t>
                      </w:r>
                      <w:r w:rsidRPr="008819F8">
                        <w:t xml:space="preserve"> 선두위치</w:t>
                      </w:r>
                      <w:r w:rsidRPr="008819F8">
                        <w:rPr>
                          <w:rFonts w:hint="eastAsia"/>
                        </w:rPr>
                        <w:t>에</w:t>
                      </w:r>
                      <w:r w:rsidRPr="008819F8">
                        <w:t xml:space="preserve"> 놓고 협조 로봇으로 지정된 제어기의 기동스위치를 모두 누릅니다.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:rsidR="00FF6663" w:rsidRPr="007B0620" w:rsidRDefault="00FF6663" w:rsidP="007A5F8B">
      <w:pPr>
        <w:jc w:val="center"/>
        <w:rPr>
          <w:rFonts w:ascii="굴림체" w:hAnsi="굴림체"/>
        </w:rPr>
      </w:pPr>
    </w:p>
    <w:p w:rsidR="00DF62EC" w:rsidRPr="007B0620" w:rsidRDefault="00DF62EC" w:rsidP="00DF62EC">
      <w:pPr>
        <w:wordWrap/>
        <w:spacing w:line="360" w:lineRule="auto"/>
        <w:rPr>
          <w:rFonts w:ascii="굴림체" w:hAnsi="굴림체"/>
        </w:rPr>
        <w:sectPr w:rsidR="00DF62EC" w:rsidRPr="007B0620" w:rsidSect="000E3E86">
          <w:headerReference w:type="even" r:id="rId24"/>
          <w:headerReference w:type="default" r:id="rId25"/>
          <w:footerReference w:type="even" r:id="rId26"/>
          <w:footerReference w:type="default" r:id="rId27"/>
          <w:pgSz w:w="11906" w:h="16838" w:code="9"/>
          <w:pgMar w:top="1353" w:right="851" w:bottom="1134" w:left="851" w:header="284" w:footer="567" w:gutter="567"/>
          <w:pgNumType w:start="1" w:chapStyle="1"/>
          <w:cols w:space="720"/>
          <w:docGrid w:linePitch="271"/>
        </w:sectPr>
      </w:pPr>
    </w:p>
    <w:p w:rsidR="00B1095B" w:rsidRPr="007B0620" w:rsidRDefault="00553FE5" w:rsidP="00150861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6AF315D5" wp14:editId="0A996CAA">
                <wp:simplePos x="0" y="0"/>
                <wp:positionH relativeFrom="column">
                  <wp:posOffset>-910590</wp:posOffset>
                </wp:positionH>
                <wp:positionV relativeFrom="paragraph">
                  <wp:posOffset>-911860</wp:posOffset>
                </wp:positionV>
                <wp:extent cx="7560310" cy="10692130"/>
                <wp:effectExtent l="0" t="0" r="0" b="0"/>
                <wp:wrapNone/>
                <wp:docPr id="104843" name="Group 7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0310" cy="10692130"/>
                          <a:chOff x="0" y="0"/>
                          <a:chExt cx="11906" cy="16838"/>
                        </a:xfrm>
                      </wpg:grpSpPr>
                      <wps:wsp>
                        <wps:cNvPr id="104844" name="Rectangle 40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906" cy="168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4845" name="Group 40790"/>
                        <wpg:cNvGrpSpPr>
                          <a:grpSpLocks/>
                        </wpg:cNvGrpSpPr>
                        <wpg:grpSpPr bwMode="auto">
                          <a:xfrm>
                            <a:off x="136" y="6103"/>
                            <a:ext cx="11634" cy="4632"/>
                            <a:chOff x="134" y="5754"/>
                            <a:chExt cx="11634" cy="4632"/>
                          </a:xfrm>
                        </wpg:grpSpPr>
                        <wpg:grpSp>
                          <wpg:cNvPr id="104846" name="Group 40791"/>
                          <wpg:cNvGrpSpPr>
                            <a:grpSpLocks/>
                          </wpg:cNvGrpSpPr>
                          <wpg:grpSpPr bwMode="auto">
                            <a:xfrm rot="10800000">
                              <a:off x="134" y="5754"/>
                              <a:ext cx="11634" cy="4632"/>
                              <a:chOff x="134" y="5433"/>
                              <a:chExt cx="11634" cy="4632"/>
                            </a:xfrm>
                          </wpg:grpSpPr>
                          <wpg:grpSp>
                            <wpg:cNvPr id="104847" name="Group 4079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1468" y="5433"/>
                                <a:ext cx="300" cy="4632"/>
                                <a:chOff x="218" y="5433"/>
                                <a:chExt cx="300" cy="4632"/>
                              </a:xfrm>
                            </wpg:grpSpPr>
                            <wpg:grpSp>
                              <wpg:cNvPr id="104848" name="Group 4079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18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849" name="Oval 407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50" name="Oval 407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51" name="Oval 407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52" name="Oval 407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53" name="Oval 407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54" name="Oval 407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55" name="Oval 4080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856" name="Oval 408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857" name="Oval 408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858" name="Group 4080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901" y="5433"/>
                                <a:ext cx="300" cy="4632"/>
                                <a:chOff x="803" y="5433"/>
                                <a:chExt cx="300" cy="4632"/>
                              </a:xfrm>
                            </wpg:grpSpPr>
                            <wpg:grpSp>
                              <wpg:cNvPr id="104859" name="Group 4080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0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860" name="Oval 408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61" name="Oval 408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62" name="Oval 408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63" name="Oval 408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64" name="Oval 408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65" name="Oval 408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66" name="Oval 408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867" name="Oval 408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868" name="Oval 408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869" name="Group 4081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334" y="5433"/>
                                <a:ext cx="300" cy="4632"/>
                                <a:chOff x="1389" y="5433"/>
                                <a:chExt cx="300" cy="4632"/>
                              </a:xfrm>
                            </wpg:grpSpPr>
                            <wpg:grpSp>
                              <wpg:cNvPr id="104870" name="Group 4081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38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871" name="Oval 408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72" name="Oval 408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73" name="Oval 408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74" name="Oval 408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75" name="Oval 408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76" name="Oval 408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77" name="Oval 408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878" name="Oval 408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879" name="Oval 408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880" name="Group 4082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767" y="5433"/>
                                <a:ext cx="300" cy="4632"/>
                                <a:chOff x="1975" y="5433"/>
                                <a:chExt cx="300" cy="4632"/>
                              </a:xfrm>
                            </wpg:grpSpPr>
                            <wpg:grpSp>
                              <wpg:cNvPr id="104881" name="Group 408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7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882" name="Oval 408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83" name="Oval 408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84" name="Oval 408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85" name="Oval 408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86" name="Oval 408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87" name="Oval 408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88" name="Oval 4083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889" name="Oval 408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890" name="Oval 408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891" name="Group 4083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201" y="5433"/>
                                <a:ext cx="300" cy="4632"/>
                                <a:chOff x="2561" y="5433"/>
                                <a:chExt cx="300" cy="4632"/>
                              </a:xfrm>
                            </wpg:grpSpPr>
                            <wpg:grpSp>
                              <wpg:cNvPr id="104892" name="Group 4083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56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893" name="Oval 408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94" name="Oval 408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95" name="Oval 408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96" name="Oval 408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97" name="Oval 408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98" name="Oval 408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99" name="Oval 4084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900" name="Oval 408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901" name="Oval 408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902" name="Group 4084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634" y="5433"/>
                                <a:ext cx="300" cy="4632"/>
                                <a:chOff x="3147" y="5433"/>
                                <a:chExt cx="300" cy="4632"/>
                              </a:xfrm>
                            </wpg:grpSpPr>
                            <wpg:grpSp>
                              <wpg:cNvPr id="104903" name="Group 4084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14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904" name="Oval 408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05" name="Oval 408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06" name="Oval 408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07" name="Oval 408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08" name="Oval 408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09" name="Oval 408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10" name="Oval 408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911" name="Oval 408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912" name="Oval 408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913" name="Group 4085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067" y="5433"/>
                                <a:ext cx="300" cy="4632"/>
                                <a:chOff x="3733" y="5433"/>
                                <a:chExt cx="300" cy="4632"/>
                              </a:xfrm>
                            </wpg:grpSpPr>
                            <wpg:grpSp>
                              <wpg:cNvPr id="104914" name="Group 4085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73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915" name="Oval 408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16" name="Oval 408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17" name="Oval 408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18" name="Oval 408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19" name="Oval 408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20" name="Oval 408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21" name="Oval 4086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922" name="Oval 408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923" name="Oval 408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924" name="Group 4086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501" y="5433"/>
                                <a:ext cx="300" cy="4632"/>
                                <a:chOff x="4319" y="5433"/>
                                <a:chExt cx="300" cy="4632"/>
                              </a:xfrm>
                            </wpg:grpSpPr>
                            <wpg:grpSp>
                              <wpg:cNvPr id="104925" name="Group 4087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1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926" name="Oval 408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27" name="Oval 408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28" name="Oval 408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29" name="Oval 408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30" name="Oval 408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31" name="Oval 408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32" name="Oval 408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933" name="Oval 408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934" name="Oval 408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935" name="Group 4088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934" y="5433"/>
                                <a:ext cx="300" cy="4632"/>
                                <a:chOff x="4905" y="5433"/>
                                <a:chExt cx="300" cy="4632"/>
                              </a:xfrm>
                            </wpg:grpSpPr>
                            <wpg:grpSp>
                              <wpg:cNvPr id="104936" name="Group 4088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90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937" name="Oval 408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38" name="Oval 408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39" name="Oval 408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40" name="Oval 408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41" name="Oval 408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42" name="Oval 408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43" name="Oval 408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944" name="Oval 408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945" name="Oval 408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946" name="Group 4089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367" y="5433"/>
                                <a:ext cx="300" cy="4632"/>
                                <a:chOff x="5491" y="5433"/>
                                <a:chExt cx="300" cy="4632"/>
                              </a:xfrm>
                            </wpg:grpSpPr>
                            <wpg:grpSp>
                              <wpg:cNvPr id="104947" name="Group 4089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49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948" name="Oval 408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49" name="Oval 408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50" name="Oval 408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51" name="Oval 408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52" name="Oval 408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53" name="Oval 408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54" name="Oval 408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955" name="Oval 409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956" name="Oval 409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957" name="Group 4090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801" y="5433"/>
                                <a:ext cx="300" cy="4632"/>
                                <a:chOff x="6077" y="5433"/>
                                <a:chExt cx="300" cy="4632"/>
                              </a:xfrm>
                            </wpg:grpSpPr>
                            <wpg:grpSp>
                              <wpg:cNvPr id="104958" name="Group 4090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07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959" name="Oval 409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60" name="Oval 409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61" name="Oval 409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62" name="Oval 409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63" name="Oval 409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64" name="Oval 409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65" name="Oval 409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966" name="Oval 409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967" name="Oval 409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968" name="Group 4091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234" y="5433"/>
                                <a:ext cx="300" cy="4632"/>
                                <a:chOff x="6663" y="5433"/>
                                <a:chExt cx="300" cy="4632"/>
                              </a:xfrm>
                            </wpg:grpSpPr>
                            <wpg:grpSp>
                              <wpg:cNvPr id="104969" name="Group 4091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66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970" name="Oval 409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71" name="Oval 409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72" name="Oval 409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73" name="Oval 409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74" name="Oval 409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75" name="Oval 409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76" name="Oval 409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977" name="Oval 409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978" name="Oval 409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979" name="Group 4092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667" y="5433"/>
                                <a:ext cx="300" cy="4632"/>
                                <a:chOff x="7249" y="5433"/>
                                <a:chExt cx="300" cy="4632"/>
                              </a:xfrm>
                            </wpg:grpSpPr>
                            <wpg:grpSp>
                              <wpg:cNvPr id="104980" name="Group 4092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24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981" name="Oval 409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82" name="Oval 409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83" name="Oval 409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84" name="Oval 409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85" name="Oval 409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86" name="Oval 409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87" name="Oval 409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988" name="Oval 409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989" name="Oval 409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990" name="Group 4093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100" y="5433"/>
                                <a:ext cx="300" cy="4632"/>
                                <a:chOff x="7835" y="5433"/>
                                <a:chExt cx="300" cy="4632"/>
                              </a:xfrm>
                            </wpg:grpSpPr>
                            <wpg:grpSp>
                              <wpg:cNvPr id="104991" name="Group 4093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83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992" name="Oval 409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93" name="Oval 409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94" name="Oval 409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95" name="Oval 409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96" name="Oval 409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97" name="Oval 409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998" name="Oval 409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999" name="Oval 409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000" name="Oval 409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001" name="Group 4094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3534" y="5433"/>
                                <a:ext cx="300" cy="4632"/>
                                <a:chOff x="8421" y="5433"/>
                                <a:chExt cx="300" cy="4632"/>
                              </a:xfrm>
                            </wpg:grpSpPr>
                            <wpg:grpSp>
                              <wpg:cNvPr id="105002" name="Group 4094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42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003" name="Oval 4094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04" name="Oval 409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05" name="Oval 409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06" name="Oval 409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07" name="Oval 409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08" name="Oval 409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09" name="Oval 409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010" name="Oval 409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011" name="Oval 409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012" name="Group 4095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967" y="5433"/>
                                <a:ext cx="300" cy="4632"/>
                                <a:chOff x="9007" y="5433"/>
                                <a:chExt cx="300" cy="4632"/>
                              </a:xfrm>
                            </wpg:grpSpPr>
                            <wpg:grpSp>
                              <wpg:cNvPr id="105013" name="Group 4095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00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014" name="Oval 4095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15" name="Oval 409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16" name="Oval 409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17" name="Oval 409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18" name="Oval 409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19" name="Oval 409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20" name="Oval 409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021" name="Oval 409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022" name="Oval 409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023" name="Group 4096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400" y="5433"/>
                                <a:ext cx="300" cy="4632"/>
                                <a:chOff x="9593" y="5433"/>
                                <a:chExt cx="300" cy="4632"/>
                              </a:xfrm>
                            </wpg:grpSpPr>
                            <wpg:grpSp>
                              <wpg:cNvPr id="105024" name="Group 4096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59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025" name="Oval 409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26" name="Oval 409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27" name="Oval 409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28" name="Oval 409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29" name="Oval 409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30" name="Oval 409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31" name="Oval 409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032" name="Oval 409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033" name="Oval 409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034" name="Group 4097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834" y="5433"/>
                                <a:ext cx="300" cy="4632"/>
                                <a:chOff x="10179" y="5433"/>
                                <a:chExt cx="300" cy="4632"/>
                              </a:xfrm>
                            </wpg:grpSpPr>
                            <wpg:grpSp>
                              <wpg:cNvPr id="105035" name="Group 4098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17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036" name="Oval 409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37" name="Oval 409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38" name="Oval 409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39" name="Oval 409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40" name="Oval 409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41" name="Oval 409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42" name="Oval 409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043" name="Oval 409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044" name="Oval 409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045" name="Group 4099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267" y="5433"/>
                                <a:ext cx="300" cy="4632"/>
                                <a:chOff x="10765" y="5433"/>
                                <a:chExt cx="300" cy="4632"/>
                              </a:xfrm>
                            </wpg:grpSpPr>
                            <wpg:grpSp>
                              <wpg:cNvPr id="105046" name="Group 4099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76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047" name="Oval 409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48" name="Oval 409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49" name="Oval 409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50" name="Oval 409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51" name="Oval 409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52" name="Oval 409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53" name="Oval 409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054" name="Oval 409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055" name="Oval 410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056" name="Group 4100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00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5057" name="Group 4100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058" name="Oval 4100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59" name="Oval 410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60" name="Oval 410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61" name="Oval 410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62" name="Oval 410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63" name="Oval 410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64" name="Oval 410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065" name="Oval 410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066" name="Oval 410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067" name="Group 4101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34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5068" name="Group 410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069" name="Oval 4101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70" name="Oval 410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71" name="Oval 410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72" name="Oval 410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73" name="Oval 410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74" name="Oval 410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075" name="Oval 410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076" name="Oval 410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077" name="Oval 410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105078" name="Group 41023"/>
                          <wpg:cNvGrpSpPr>
                            <a:grpSpLocks/>
                          </wpg:cNvGrpSpPr>
                          <wpg:grpSpPr bwMode="auto">
                            <a:xfrm>
                              <a:off x="6934" y="6085"/>
                              <a:ext cx="3969" cy="3969"/>
                              <a:chOff x="6934" y="6085"/>
                              <a:chExt cx="3969" cy="3969"/>
                            </a:xfrm>
                          </wpg:grpSpPr>
                          <wps:wsp>
                            <wps:cNvPr id="105079" name="Oval 410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34" y="6085"/>
                                <a:ext cx="3969" cy="396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B2B2B2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5080" name="Oval 410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76" y="6227"/>
                                <a:ext cx="3685" cy="36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0808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05081" name="Text Box 41026"/>
                        <wps:cNvSpPr txBox="1">
                          <a:spLocks noChangeArrowheads="1"/>
                        </wps:cNvSpPr>
                        <wps:spPr bwMode="auto">
                          <a:xfrm>
                            <a:off x="7078" y="7203"/>
                            <a:ext cx="3685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B85BF7" w:rsidRDefault="00852DFF" w:rsidP="0063604B">
                              <w:pPr>
                                <w:jc w:val="center"/>
                                <w:rPr>
                                  <w:rFonts w:ascii="Arial" w:eastAsia="HY헤드라인M" w:hAnsi="Arial" w:cs="Arial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</w:pPr>
                              <w:r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>2</w:t>
                              </w:r>
                              <w:r w:rsidRPr="00B85BF7"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 xml:space="preserve"> </w:t>
                              </w:r>
                            </w:p>
                            <w:p w:rsidR="00852DFF" w:rsidRPr="008D1519" w:rsidRDefault="00852DFF" w:rsidP="0063604B">
                              <w:pPr>
                                <w:jc w:val="center"/>
                                <w:rPr>
                                  <w:rFonts w:ascii="HY헤드라인M" w:eastAsia="HY헤드라인M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rFonts w:ascii="HY헤드라인M" w:eastAsia="HY헤드라인M" w:hint="eastAsia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  <w:t>시스템 설정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319" style="position:absolute;left:0;text-align:left;margin-left:-71.7pt;margin-top:-71.8pt;width:595.3pt;height:841.9pt;z-index:251651584;mso-position-horizontal-relative:text;mso-position-vertical-relative:text" coordsize="11906,16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">
                <v:rect id="Rectangle 40789" o:spid="_x0000_s1320" style="position:absolute;width:11906;height:16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DP08MA&#10;AADfAAAADwAAAGRycy9kb3ducmV2LnhtbERPW2vCMBR+F/Yfwhn4ZpO5WlxnFBkIgvNhdbDXQ3N6&#10;Yc1J10St/34ZDHz8+O6rzWg7caHBt441PCUKBHHpTMu1hs/TbrYE4QOywc4xabiRh836YbLC3Lgr&#10;f9ClCLWIIexz1NCE0OdS+rIhiz5xPXHkKjdYDBEOtTQDXmO47eRcqUxabDk2NNjTW0Pld3G2GjBL&#10;zc+xen4/Hc4ZvtSj2i2+lNbTx3H7CiLQGO7if/fexPkqXaYp/P2JAO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vDP08MAAADfAAAADwAAAAAAAAAAAAAAAACYAgAAZHJzL2Rv&#10;d25yZXYueG1sUEsFBgAAAAAEAAQA9QAAAIgDAAAAAA==&#10;" stroked="f"/>
                <v:group id="Group 40790" o:spid="_x0000_s1321" style="position:absolute;left:136;top:6103;width:11634;height:4632" coordorigin="134,5754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UlRw8QAAADfAAAA&#10;DwAAAAAAAAAAAAAAAACqAgAAZHJzL2Rvd25yZXYueG1sUEsFBgAAAAAEAAQA+gAAAJsDAAAAAA==&#10;">
                  <v:group id="Group 40791" o:spid="_x0000_s1322" style="position:absolute;left:134;top:5754;width:11634;height:4632;rotation:180" coordorigin="134,5433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y8gibCAAAA3wAAAA8A&#10;AAAAAAAAAAAAAAAAqgIAAGRycy9kb3ducmV2LnhtbFBLBQYAAAAABAAEAPoAAACZAwAAAAA=&#10;">
                    <v:group id="Group 40792" o:spid="_x0000_s1323" style="position:absolute;left:11468;top:5433;width:300;height:4632;rotation:180" coordorigin="218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PwJ73CAAAA3wAAAA8A&#10;AAAAAAAAAAAAAAAAqgIAAGRycy9kb3ducmV2LnhtbFBLBQYAAAAABAAEAPoAAACZAwAAAAA=&#10;">
                      <v:group id="Group 40793" o:spid="_x0000_s1324" style="position:absolute;left:218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0j+XcQAAADfAAAA&#10;DwAAAAAAAAAAAAAAAACqAgAAZHJzL2Rvd25yZXYueG1sUEsFBgAAAAAEAAQA+gAAAJsDAAAAAA==&#10;">
                        <v:oval id="Oval 40794" o:spid="_x0000_s132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K0Q8UA&#10;AADfAAAADwAAAGRycy9kb3ducmV2LnhtbERPW0vDMBR+F/YfwhF8c0ml7FKXjSkKk+Eu3fD50Bzb&#10;suakNHGr/94MBj5+fPfZoreNOFPna8cakqECQVw4U3Op4Xh4f5yA8AHZYOOYNPySh8V8cDfDzLgL&#10;7+mch1LEEPYZaqhCaDMpfVGRRT90LXHkvl1nMUTYldJ0eInhtpFPSo2kxZpjQ4UtvVZUnPIfq2F3&#10;WH0k25d0o75On6N1+1YXyTjX+uG+Xz6DCNSHf/HNvTJxvkon6RSufyIA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UrRDxQAAAN8AAAAPAAAAAAAAAAAAAAAAAJgCAABkcnMv&#10;ZG93bnJldi54bWxQSwUGAAAAAAQABAD1AAAAigMAAAAA&#10;" fillcolor="silver" stroked="f"/>
                        <v:oval id="Oval 40795" o:spid="_x0000_s132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GLA8UA&#10;AADfAAAADwAAAGRycy9kb3ducmV2LnhtbERPTUvDQBC9C/6HZQRvdjdS2xK7LSoKLdJq0+J5yI5J&#10;aHY2ZNc2/ffOQfD4eN/z5eBbdaI+NoEtZCMDirgMruHKwmH/djcDFROywzYwWbhQhOXi+mqOuQtn&#10;3tGpSJWSEI45WqhT6nKtY1mTxzgKHbFw36H3mAT2lXY9niXct/remIn22LA01NjRS03lsfjxFj73&#10;q3X28Tzemq/jZvLevTZlNi2svb0Znh5BJRrSv/jPvXIy34xnD/JA/ggAv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sYsDxQAAAN8AAAAPAAAAAAAAAAAAAAAAAJgCAABkcnMv&#10;ZG93bnJldi54bWxQSwUGAAAAAAQABAD1AAAAigMAAAAA&#10;" fillcolor="silver" stroked="f"/>
                        <v:oval id="Oval 40796" o:spid="_x0000_s132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0umMUA&#10;AADfAAAADwAAAGRycy9kb3ducmV2LnhtbERPW2vCMBR+F/YfwhnsbSYdTqUaZRsbOIa3Kj4fmmNb&#10;bE5Kk2n992Yw8PHju0/nna3FmVpfOdaQ9BUI4tyZigsN+93X8xiED8gGa8ek4Uoe5rOH3hRT4y68&#10;pXMWChFD2KeooQyhSaX0eUkWfd81xJE7utZiiLAtpGnxEsNtLV+UGkqLFceGEhv6KCk/Zb9Ww2a3&#10;+E7W74OVOpyWw5/ms8qTUab102P3NgERqAt38b97YeJ8NRi/JvD3JwKQs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/S6YxQAAAN8AAAAPAAAAAAAAAAAAAAAAAJgCAABkcnMv&#10;ZG93bnJldi54bWxQSwUGAAAAAAQABAD1AAAAigMAAAAA&#10;" fillcolor="silver" stroked="f"/>
                        <v:oval id="Oval 40797" o:spid="_x0000_s132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S+w78UA&#10;AADfAAAADwAAAGRycy9kb3ducmV2LnhtbERPW2vCMBR+F/wP4Qz2pklFnXRGcWOCMtyljj0fmrO2&#10;2JyUJmr992Yg+Pjx3efLztbiRK2vHGtIhgoEce5MxYWGn/16MAPhA7LB2jFpuJCH5aLfm2Nq3Jm/&#10;6ZSFQsQQ9ilqKENoUil9XpJFP3QNceT+XGsxRNgW0rR4juG2liOlptJixbGhxIZeS8oP2dFq+Npv&#10;tsnny/hD/R520/fmrcqTp0zrx4du9QwiUBfu4pt7Y+J8NZ5NRvD/JwKQi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L7DvxQAAAN8AAAAPAAAAAAAAAAAAAAAAAJgCAABkcnMv&#10;ZG93bnJldi54bWxQSwUGAAAAAAQABAD1AAAAigMAAAAA&#10;" fillcolor="silver" stroked="f"/>
                        <v:oval id="Oval 40798" o:spid="_x0000_s132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MVdMYA&#10;AADfAAAADwAAAGRycy9kb3ducmV2LnhtbERPXWvCMBR9F/wP4Qp7W5NuTqUzihsbOGSbVtnzpbm2&#10;xeamNJl2/34ZDHw8nO/5sreNOFPna8ca0kSBIC6cqbnUcNi/3s5A+IBssHFMGn7Iw3IxHMwxM+7C&#10;OzrnoRQxhH2GGqoQ2kxKX1Rk0SeuJY7c0XUWQ4RdKU2HlxhuG3mn1ERarDk2VNjSc0XFKf+2Grb7&#10;9Vv6+TT+UF+n98mmfamLdJprfTPqV48gAvXhKv53r02cr8azh3v4+xMB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mMVdMYAAADfAAAADwAAAAAAAAAAAAAAAACYAgAAZHJz&#10;L2Rvd25yZXYueG1sUEsFBgAAAAAEAAQA9QAAAIsDAAAAAA==&#10;" fillcolor="silver" stroked="f"/>
                        <v:oval id="Oval 40799" o:spid="_x0000_s133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qNAMUA&#10;AADfAAAADwAAAGRycy9kb3ducmV2LnhtbERPW2vCMBR+F/YfwhnsTZNKvdAZZZMNlKFudez50Jy1&#10;xeakNJl2/34ZCD5+fPfFqreNOFPna8cakpECQVw4U3Op4fP4OpyD8AHZYOOYNPySh9XybrDAzLgL&#10;f9A5D6WIIewz1FCF0GZS+qIii37kWuLIfbvOYoiwK6Xp8BLDbSPHSk2lxZpjQ4UtrSsqTvmP1fB+&#10;3GyTw3O6V1+n3fStfamLZJZr/XDfPz2CCNSHm/jq3pg4X6XzSQr/fyIAu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io0AxQAAAN8AAAAPAAAAAAAAAAAAAAAAAJgCAABkcnMv&#10;ZG93bnJldi54bWxQSwUGAAAAAAQABAD1AAAAigMAAAAA&#10;" fillcolor="silver" stroked="f"/>
                        <v:oval id="Oval 40800" o:spid="_x0000_s133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Yom8UA&#10;AADfAAAADwAAAGRycy9kb3ducmV2LnhtbERPW2vCMBR+F/wP4Qx806TDG51R3JigDN1Wx54PzVlb&#10;bE5KE7X798tA8PHjuy9Wna3FhVpfOdaQjBQI4tyZigsNX8fNcA7CB2SDtWPS8EseVst+b4GpcVf+&#10;pEsWChFD2KeooQyhSaX0eUkW/cg1xJH7ca3FEGFbSNPiNYbbWj4qNZUWK44NJTb0UlJ+ys5Ww8dx&#10;u0ven8cH9X3aT9+a1ypPZpnWg4du/QQiUBfu4pt7a+J8NZ5PJvD/JwKQy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xiibxQAAAN8AAAAPAAAAAAAAAAAAAAAAAJgCAABkcnMv&#10;ZG93bnJldi54bWxQSwUGAAAAAAQABAD1AAAAigMAAAAA&#10;" fillcolor="silver" stroked="f"/>
                      </v:group>
                      <v:oval id="Oval 40801" o:spid="_x0000_s1332" style="position:absolute;left:218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S27MUA&#10;AADfAAAADwAAAGRycy9kb3ducmV2LnhtbERPXWvCMBR9H/gfwhX2NpOK66QzisoEx9Btdez50ty1&#10;xeamNFHrvzeDwR4P53u26G0jztT52rGGZKRAEBfO1Fxq+DpsHqYgfEA22DgmDVfysJgP7maYGXfh&#10;TzrnoRQxhH2GGqoQ2kxKX1Rk0Y9cSxy5H9dZDBF2pTQdXmK4beRYqVRarDk2VNjSuqLimJ+sho/D&#10;9jV5X0326vu4S9/al7pInnKt74f98hlEoD78i//cWxPnq8n0MYXfPxG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FLbsxQAAAN8AAAAPAAAAAAAAAAAAAAAAAJgCAABkcnMv&#10;ZG93bnJldi54bWxQSwUGAAAAAAQABAD1AAAAigMAAAAA&#10;" fillcolor="silver" stroked="f"/>
                      <v:oval id="Oval 40802" o:spid="_x0000_s1333" style="position:absolute;left:218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VgTd8UA&#10;AADfAAAADwAAAGRycy9kb3ducmV2LnhtbERPW2vCMBR+H/gfwhn4NpOKU+mMoqKgiLvUsedDc9YW&#10;m5PSZFr//TIQ9vjx3WeLztbiQq2vHGtIBgoEce5MxYWGz9P2aQrCB2SDtWPScCMPi3nvYYapcVf+&#10;oEsWChFD2KeooQyhSaX0eUkW/cA1xJH7dq3FEGFbSNPiNYbbWg6VGkuLFceGEhtal5Sfsx+r4f20&#10;2ydvq9Gr+jofx4dmU+XJJNO6/9gtX0AE6sK/+O7emThfjabPE/j7EwH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WBN3xQAAAN8AAAAPAAAAAAAAAAAAAAAAAJgCAABkcnMv&#10;ZG93bnJldi54bWxQSwUGAAAAAAQABAD1AAAAigMAAAAA&#10;" fillcolor="silver" stroked="f"/>
                    </v:group>
                    <v:group id="Group 40803" o:spid="_x0000_s1334" style="position:absolute;left:10901;top:5433;width:300;height:4632;rotation:180" coordorigin="80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ntiUSwwAAAN8AAAAP&#10;AAAAAAAAAAAAAAAAAKoCAABkcnMvZG93bnJldi54bWxQSwUGAAAAAAQABAD6AAAAmgMAAAAA&#10;">
                      <v:group id="Group 40804" o:spid="_x0000_s1335" style="position:absolute;left:80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d3NG8QAAADfAAAA&#10;DwAAAAAAAAAAAAAAAACqAgAAZHJzL2Rvd25yZXYueG1sUEsFBgAAAAAEAAQA+gAAAJsDAAAAAA==&#10;">
                        <v:oval id="Oval 40805" o:spid="_x0000_s133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1BvsUA&#10;AADfAAAADwAAAGRycy9kb3ducmV2LnhtbERPS0vDQBC+C/6HZYTe7G6kxJJ2W1RaqIivtHgesmMS&#10;mp0N2W0b/71zEDx+fO/levSdOtMQ28AWsqkBRVwF13Jt4bDf3s5BxYTssAtMFn4ownp1fbXEwoUL&#10;f9K5TLWSEI4FWmhS6gutY9WQxzgNPbFw32HwmAQOtXYDXiTcd/rOmFx7bFkaGuzpqaHqWJ68hY/9&#10;7jl7f5y9ma/ja/7Sb9oquy+tndyMDwtQicb0L/5z75zMN7N5Lg/kjwD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3UG+xQAAAN8AAAAPAAAAAAAAAAAAAAAAAJgCAABkcnMv&#10;ZG93bnJldi54bWxQSwUGAAAAAAQABAD1AAAAigMAAAAA&#10;" fillcolor="silver" stroked="f"/>
                        <v:oval id="Oval 40806" o:spid="_x0000_s133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5HkJcQA&#10;AADfAAAADwAAAGRycy9kb3ducmV2LnhtbERPXWvCMBR9F/Yfwh34pklFOumMsskGiky3OvZ8ae7a&#10;YnNTmqj135vBwMfD+Z4ve9uIM3W+dqwhGSsQxIUzNZcavg/voxkIH5ANNo5Jw5U8LBcPgzlmxl34&#10;i855KEUMYZ+hhiqENpPSFxVZ9GPXEkfu13UWQ4RdKU2HlxhuGzlRKpUWa44NFba0qqg45ier4fOw&#10;3iT71+lO/Rw/0m37VhfJU6718LF/eQYRqA938b97beJ8NZ2lCfz9iQDk4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+R5CXEAAAA3wAAAA8AAAAAAAAAAAAAAAAAmAIAAGRycy9k&#10;b3ducmV2LnhtbFBLBQYAAAAABAAEAPUAAACJAwAAAAA=&#10;" fillcolor="silver" stroked="f"/>
                        <v:oval id="Oval 40807" o:spid="_x0000_s133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N6UsQA&#10;AADfAAAADwAAAGRycy9kb3ducmV2LnhtbERPW2vCMBR+F/wP4Qh706QinVSjTFFwjF2s4vOhOWuL&#10;zUlpMu3+/TIY7PHjuy/XvW3EjTpfO9aQTBQI4sKZmksN59N+PAfhA7LBxjFp+CYP69VwsMTMuDsf&#10;6ZaHUsQQ9hlqqEJoMyl9UZFFP3EtceQ+XWcxRNiV0nR4j+G2kVOlUmmx5thQYUvbiopr/mU1fJwO&#10;z8n7ZvamLtfX9KXd1UXymGv9MOqfFiAC9eFf/Oc+mDhfzebpFH7/RAB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9DelLEAAAA3wAAAA8AAAAAAAAAAAAAAAAAmAIAAGRycy9k&#10;b3ducmV2LnhtbFBLBQYAAAAABAAEAPUAAACJAwAAAAA=&#10;" fillcolor="silver" stroked="f"/>
                        <v:oval id="Oval 40808" o:spid="_x0000_s133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/fycUA&#10;AADfAAAADwAAAGRycy9kb3ducmV2LnhtbERPXWvCMBR9H+w/hDvYmyZ1UqUzyiYbOETd6tjzpblr&#10;i81NaTKt/94Iwh4P53u26G0jjtT52rGGZKhAEBfO1Fxq+N6/D6YgfEA22DgmDWfysJjf380wM+7E&#10;X3TMQyliCPsMNVQhtJmUvqjIoh+6ljhyv66zGCLsSmk6PMVw28iRUqm0WHNsqLClZUXFIf+zGj73&#10;q49k9zreqp/DJl23b3WRTHKtHx/6l2cQgfrwL765VybOV+Np+gTXPxGAn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D9/JxQAAAN8AAAAPAAAAAAAAAAAAAAAAAJgCAABkcnMv&#10;ZG93bnJldi54bWxQSwUGAAAAAAQABAD1AAAAigMAAAAA&#10;" fillcolor="silver" stroked="f"/>
                        <v:oval id="Oval 40809" o:spid="_x0000_s134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ZHvcUA&#10;AADfAAAADwAAAGRycy9kb3ducmV2LnhtbERPXWvCMBR9H/gfwh3sbSYdpZNqlDk2cMicVvH50lzb&#10;YnNTmky7f28Ggz0ezvdsMdhWXKj3jWMNyViBIC6dabjScNi/P05A+IBssHVMGn7Iw2I+upthbtyV&#10;d3QpQiViCPscNdQhdLmUvqzJoh+7jjhyJ9dbDBH2lTQ9XmO4beWTUpm02HBsqLGj15rKc/FtNWz3&#10;q4/ka5lu1PH8ma27t6ZMngutH+6HlymIQEP4F/+5VybOV+kkS+H3TwQg5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5ke9xQAAAN8AAAAPAAAAAAAAAAAAAAAAAJgCAABkcnMv&#10;ZG93bnJldi54bWxQSwUGAAAAAAQABAD1AAAAigMAAAAA&#10;" fillcolor="silver" stroked="f"/>
                        <v:oval id="Oval 40810" o:spid="_x0000_s134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riJsUA&#10;AADfAAAADwAAAGRycy9kb3ducmV2LnhtbERPXWvCMBR9H/gfwhX2NpOK66QzisoEx9Btdez50ty1&#10;xeamNFHrvzeDwR4P53u26G0jztT52rGGZKRAEBfO1Fxq+DpsHqYgfEA22DgmDVfysJgP7maYGXfh&#10;TzrnoRQxhH2GGqoQ2kxKX1Rk0Y9cSxy5H9dZDBF2pTQdXmK4beRYqVRarDk2VNjSuqLimJ+sho/D&#10;9jV5X0326vu4S9/al7pInnKt74f98hlEoD78i//cWxPnq8k0fYTfPxG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quImxQAAAN8AAAAPAAAAAAAAAAAAAAAAAJgCAABkcnMv&#10;ZG93bnJldi54bWxQSwUGAAAAAAQABAD1AAAAigMAAAAA&#10;" fillcolor="silver" stroked="f"/>
                        <v:oval id="Oval 40811" o:spid="_x0000_s134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h8UcQA&#10;AADfAAAADwAAAGRycy9kb3ducmV2LnhtbERPXWvCMBR9F/Yfwh3sTZOKVOmMsskGDlG3OvZ8ae7a&#10;YnNTmky7f28EwcfD+Z4ve9uIE3W+dqwhGSkQxIUzNZcavg/vwxkIH5ANNo5Jwz95WC4eBnPMjDvz&#10;F53yUIoYwj5DDVUIbSalLyqy6EeuJY7cr+sshgi7UpoOzzHcNnKsVCot1hwbKmxpVVFxzP+shs/D&#10;+iPZv0526ue4TTftW10k01zrp8f+5RlEoD7cxTf32sT5ajJLU7j+iQDk4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4fFHEAAAA3wAAAA8AAAAAAAAAAAAAAAAAmAIAAGRycy9k&#10;b3ducmV2LnhtbFBLBQYAAAAABAAEAPUAAACJAwAAAAA=&#10;" fillcolor="silver" stroked="f"/>
                      </v:group>
                      <v:oval id="Oval 40812" o:spid="_x0000_s1343" style="position:absolute;left:80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TZysQA&#10;AADfAAAADwAAAGRycy9kb3ducmV2LnhtbERPXWvCMBR9H+w/hDvY20wqUqUziooDx5i6OvZ8aa5t&#10;sbkpTabdvzfCwMfD+Z7Oe9uIM3W+dqwhGSgQxIUzNZcavg9vLxMQPiAbbByThj/yMJ89PkwxM+7C&#10;X3TOQyliCPsMNVQhtJmUvqjIoh+4ljhyR9dZDBF2pTQdXmK4beRQqVRarDk2VNjSqqLilP9aDfvD&#10;5j3ZLUdb9XP6TD/adV0k41zr56d+8QoiUB/u4n/3xsT5ajRJx3D7EwHI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802crEAAAA3wAAAA8AAAAAAAAAAAAAAAAAmAIAAGRycy9k&#10;b3ducmV2LnhtbFBLBQYAAAAABAAEAPUAAACJAwAAAAA=&#10;" fillcolor="silver" stroked="f"/>
                      <v:oval id="Oval 40813" o:spid="_x0000_s1344" style="position:absolute;left:80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tNuMUA&#10;AADfAAAADwAAAGRycy9kb3ducmV2LnhtbERPS0vDQBC+C/6HZYTe7G6kxJJ2W1RaqIivtHgesmMS&#10;mp0N2W0b/71zEDx+fO/levSdOtMQ28AWsqkBRVwF13Jt4bDf3s5BxYTssAtMFn4ownp1fbXEwoUL&#10;f9K5TLWSEI4FWmhS6gutY9WQxzgNPbFw32HwmAQOtXYDXiTcd/rOmFx7bFkaGuzpqaHqWJ68hY/9&#10;7jl7f5y9ma/ja/7Sb9oquy+tndyMDwtQicb0L/5z75zMN7N5LoPljwD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q024xQAAAN8AAAAPAAAAAAAAAAAAAAAAAJgCAABkcnMv&#10;ZG93bnJldi54bWxQSwUGAAAAAAQABAD1AAAAigMAAAAA&#10;" fillcolor="silver" stroked="f"/>
                    </v:group>
                    <v:group id="Group 40814" o:spid="_x0000_s1345" style="position:absolute;left:10334;top:5433;width:300;height:4632;rotation:180" coordorigin="138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aWSjTCAAAA3wAAAA8A&#10;AAAAAAAAAAAAAAAAqgIAAGRycy9kb3ducmV2LnhtbFBLBQYAAAAABAAEAPoAAACZAwAAAAA=&#10;">
                      <v:group id="Group 40815" o:spid="_x0000_s1346" style="position:absolute;left:138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1I45sQAAADfAAAA&#10;DwAAAAAAAAAAAAAAAACqAgAAZHJzL2Rvd25yZXYueG1sUEsFBgAAAAAEAAQA+gAAAJsDAAAAAA==&#10;">
                        <v:oval id="Oval 40816" o:spid="_x0000_s134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hy+MQA&#10;AADfAAAADwAAAGRycy9kb3ducmV2LnhtbERPXWvCMBR9F/Yfwh34pkmHqHRGcWOCQ6auis+X5toW&#10;m5vSZFr//TIY+Hg437NFZ2txpdZXjjUkQwWCOHem4kLD8bAaTEH4gGywdkwa7uRhMX/qzTA17sbf&#10;dM1CIWII+xQ1lCE0qZQ+L8miH7qGOHJn11oMEbaFNC3eYrit5YtSY2mx4thQYkPvJeWX7Mdq2B/W&#10;n8nubbRVp8vXeNN8VHkyybTuP3fLVxCBuvAQ/7vXJs5Xo+kkgb8/EYC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pIcvjEAAAA3wAAAA8AAAAAAAAAAAAAAAAAmAIAAGRycy9k&#10;b3ducmV2LnhtbFBLBQYAAAAABAAEAPUAAACJAwAAAAA=&#10;" fillcolor="silver" stroked="f"/>
                        <v:oval id="Oval 40817" o:spid="_x0000_s134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rsj8UA&#10;AADfAAAADwAAAGRycy9kb3ducmV2LnhtbERPXWvCMBR9H/gfwh34tiYVUemMMkVBGXNbHXu+NHdt&#10;sbkpTdTu3xthsMfD+Z4ve9uIC3W+dqwhTRQI4sKZmksNX8ft0wyED8gGG8ek4Zc8LBeDhzlmxl35&#10;ky55KEUMYZ+hhiqENpPSFxVZ9IlriSP34zqLIcKulKbDawy3jRwpNZEWa44NFba0rqg45Wer4eO4&#10;26fvq/FBfZ/eJq/tpi7Saa718LF/eQYRqA//4j/3zsT5ajybjuD+JwK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muyPxQAAAN8AAAAPAAAAAAAAAAAAAAAAAJgCAABkcnMv&#10;ZG93bnJldi54bWxQSwUGAAAAAAQABAD1AAAAigMAAAAA&#10;" fillcolor="silver" stroked="f"/>
                        <v:oval id="Oval 40818" o:spid="_x0000_s134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ZJFMUA&#10;AADfAAAADwAAAGRycy9kb3ducmV2LnhtbERPXWvCMBR9F/wP4Q72pkk3UemM4sYEh+i2OvZ8ae7a&#10;YnNTmqjdvzeC4OPhfM8Wna3FiVpfOdaQDBUI4tyZigsNP/vVYArCB2SDtWPS8E8eFvN+b4apcWf+&#10;plMWChFD2KeooQyhSaX0eUkW/dA1xJH7c63FEGFbSNPiOYbbWj4pNZYWK44NJTb0VlJ+yI5Ww9d+&#10;/ZF8vo526vewHW+a9ypPJpnWjw/d8gVEoC7cxTf32sT5ajSdPMP1TwQg5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1kkUxQAAAN8AAAAPAAAAAAAAAAAAAAAAAJgCAABkcnMv&#10;ZG93bnJldi54bWxQSwUGAAAAAAQABAD1AAAAigMAAAAA&#10;" fillcolor="silver" stroked="f"/>
                        <v:oval id="Oval 40819" o:spid="_x0000_s135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/RYMQA&#10;AADfAAAADwAAAGRycy9kb3ducmV2LnhtbERPW2vCMBR+F/YfwhnsTZNKUemMouLAIe5Sx54PzbEt&#10;NielybT++2Ug7PHju8+XvW3EhTpfO9aQjBQI4sKZmksNX8eX4QyED8gGG8ek4UYelouHwRwz4678&#10;SZc8lCKGsM9QQxVCm0npi4os+pFriSN3cp3FEGFXStPhNYbbRo6VmkiLNceGClvaVFSc8x+r4eO4&#10;e03e1+mb+j4fJvt2WxfJNNf66bFfPYMI1Id/8d29M3G+SmfTFP7+RABy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o/0WDEAAAA3wAAAA8AAAAAAAAAAAAAAAAAmAIAAGRycy9k&#10;b3ducmV2LnhtbFBLBQYAAAAABAAEAPUAAACJAwAAAAA=&#10;" fillcolor="silver" stroked="f"/>
                        <v:oval id="Oval 40820" o:spid="_x0000_s135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N0+8UA&#10;AADfAAAADwAAAGRycy9kb3ducmV2LnhtbERPW2vCMBR+H/gfwhn4NpOKU+mMoqKgiLvUsedDc9YW&#10;m5PSZFr//TIQ9vjx3WeLztbiQq2vHGtIBgoEce5MxYWGz9P2aQrCB2SDtWPScCMPi3nvYYapcVf+&#10;oEsWChFD2KeooQyhSaX0eUkW/cA1xJH7dq3FEGFbSNPiNYbbWg6VGkuLFceGEhtal5Sfsx+r4f20&#10;2ydvq9Gr+jofx4dmU+XJJNO6/9gtX0AE6sK/+O7emThfjaaTZ/j7EwH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c3T7xQAAAN8AAAAPAAAAAAAAAAAAAAAAAJgCAABkcnMv&#10;ZG93bnJldi54bWxQSwUGAAAAAAQABAD1AAAAigMAAAAA&#10;" fillcolor="silver" stroked="f"/>
                        <v:oval id="Oval 40821" o:spid="_x0000_s135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aHqjMQA&#10;AADfAAAADwAAAGRycy9kb3ducmV2LnhtbERPXWvCMBR9H+w/hDvY20wqUqUziooDx5i6OvZ8aa5t&#10;sbkpTabdvzfCwMfD+Z7Oe9uIM3W+dqwhGSgQxIUzNZcavg9vLxMQPiAbbByThj/yMJ89PkwxM+7C&#10;X3TOQyliCPsMNVQhtJmUvqjIoh+4ljhyR9dZDBF2pTQdXmK4beRQqVRarDk2VNjSqqLilP9aDfvD&#10;5j3ZLUdb9XP6TD/adV0k41zr56d+8QoiUB/u4n/3xsT5ajQZp3D7EwHI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h6ozEAAAA3wAAAA8AAAAAAAAAAAAAAAAAmAIAAGRycy9k&#10;b3ducmV2LnhtbFBLBQYAAAAABAAEAPUAAACJAwAAAAA=&#10;" fillcolor="silver" stroked="f"/>
                        <v:oval id="Oval 40822" o:spid="_x0000_s135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1PF8QA&#10;AADfAAAADwAAAGRycy9kb3ducmV2LnhtbERPXWvCMBR9H+w/hDvY20wqYqUziooDx5i6OvZ8aa5t&#10;sbkpTabdvzfCwMfD+Z7Oe9uIM3W+dqwhGSgQxIUzNZcavg9vLxMQPiAbbByThj/yMJ89PkwxM+7C&#10;X3TOQyliCPsMNVQhtJmUvqjIoh+4ljhyR9dZDBF2pTQdXmK4beRQqbG0WHNsqLClVUXFKf+1GvaH&#10;zXuyW4626uf0Of5o13WRpLnWz0/94hVEoD7cxf/ujYnz1WiSpnD7EwHI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rtTxfEAAAA3wAAAA8AAAAAAAAAAAAAAAAAmAIAAGRycy9k&#10;b3ducmV2LnhtbFBLBQYAAAAABAAEAPUAAACJAwAAAAA=&#10;" fillcolor="silver" stroked="f"/>
                      </v:group>
                      <v:oval id="Oval 40823" o:spid="_x0000_s1354" style="position:absolute;left:138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LbZcUA&#10;AADfAAAADwAAAGRycy9kb3ducmV2LnhtbERPTWvCQBC9F/oflin0VndTRCV1lSotWErVRvE8ZKdJ&#10;MDsbsltN/33nUOjx8b7ny8G36kJ9bAJbyEYGFHEZXMOVhePh9WEGKiZkh21gsvBDEZaL25s55i5c&#10;+ZMuRaqUhHDM0UKdUpdrHcuaPMZR6IiF+wq9xySwr7Tr8SrhvtWPxky0x4alocaO1jWV5+LbW9gf&#10;Nm/ZbjXemtP5Y/LevTRlNi2svb8bnp9AJRrSv/jPvXEy34xnUxksfwSAX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cttlxQAAAN8AAAAPAAAAAAAAAAAAAAAAAJgCAABkcnMv&#10;ZG93bnJldi54bWxQSwUGAAAAAAQABAD1AAAAigMAAAAA&#10;" fillcolor="silver" stroked="f"/>
                      <v:oval id="Oval 40824" o:spid="_x0000_s1355" style="position:absolute;left:138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5+/sUA&#10;AADfAAAADwAAAGRycy9kb3ducmV2LnhtbERPW2vCMBR+H/gfwhH2NpOKqOuMojLBIe5Sx54PzVlb&#10;bE5KE7X790YQ9vjx3WeLztbiTK2vHGtIBgoEce5MxYWG78PmaQrCB2SDtWPS8EceFvPewwxT4y78&#10;RecsFCKGsE9RQxlCk0rp85Is+oFriCP361qLIcK2kKbFSwy3tRwqNZYWK44NJTa0Lik/Zier4fOw&#10;fUs+VqN39XPcj3fNa5Unk0zrx363fAERqAv/4rt7a+J8NZpOnuH2JwKQ8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Pn7+xQAAAN8AAAAPAAAAAAAAAAAAAAAAAJgCAABkcnMv&#10;ZG93bnJldi54bWxQSwUGAAAAAAQABAD1AAAAigMAAAAA&#10;" fillcolor="silver" stroked="f"/>
                    </v:group>
                    <v:group id="Group 40825" o:spid="_x0000_s1356" style="position:absolute;left:9767;top:5433;width:300;height:4632;rotation:180" coordorigin="197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noAVTwwAAAN8AAAAP&#10;AAAAAAAAAAAAAAAAAKoCAABkcnMvZG93bnJldi54bWxQSwUGAAAAAAQABAD6AAAAmgMAAAAA&#10;">
                      <v:group id="Group 40826" o:spid="_x0000_s1357" style="position:absolute;left:197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cvtWsQAAADfAAAA&#10;DwAAAAAAAAAAAAAAAACqAgAAZHJzL2Rvd25yZXYueG1sUEsFBgAAAAAEAAQA+gAAAJsDAAAAAA==&#10;">
                        <v:oval id="Oval 40827" o:spid="_x0000_s135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+cqMQA&#10;AADfAAAADwAAAGRycy9kb3ducmV2LnhtbERPW2vCMBR+F/wP4Qh706QirlSjTFFwjF2s4vOhOWuL&#10;zUlpMu3+/TIY7PHjuy/XvW3EjTpfO9aQTBQI4sKZmksN59N+nILwAdlg45g0fJOH9Wo4WGJm3J2P&#10;dMtDKWII+ww1VCG0mZS+qMiin7iWOHKfrrMYIuxKaTq8x3DbyKlSc2mx5thQYUvbiopr/mU1fJwO&#10;z8n7ZvamLtfX+Uu7q4vkMdf6YdQ/LUAE6sO/+M99MHG+mqXpFH7/RAB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PnKjEAAAA3wAAAA8AAAAAAAAAAAAAAAAAmAIAAGRycy9k&#10;b3ducmV2LnhtbFBLBQYAAAAABAAEAPUAAACJAwAAAAA=&#10;" fillcolor="silver" stroked="f"/>
                        <v:oval id="Oval 40828" o:spid="_x0000_s135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M5M8UA&#10;AADfAAAADwAAAGRycy9kb3ducmV2LnhtbERPXWvCMBR9H/gfwhV8m0mduNIZRWWCMnRbHXu+NHdt&#10;sbkpTdTu3y+DwR4P53u+7G0jrtT52rGGZKxAEBfO1Fxq+Dht71MQPiAbbByThm/ysFwM7uaYGXfj&#10;d7rmoRQxhH2GGqoQ2kxKX1Rk0Y9dSxy5L9dZDBF2pTQd3mK4beREqZm0WHNsqLClTUXFOb9YDW+n&#10;3T55XU+P6vN8mL20z3WRPOZaj4b96glEoD78i//cOxPnq2maPsDvnwhAL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AzkzxQAAAN8AAAAPAAAAAAAAAAAAAAAAAJgCAABkcnMv&#10;ZG93bnJldi54bWxQSwUGAAAAAAQABAD1AAAAigMAAAAA&#10;" fillcolor="silver" stroked="f"/>
                        <v:oval id="Oval 40829" o:spid="_x0000_s136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+qhR8UA&#10;AADfAAAADwAAAGRycy9kb3ducmV2LnhtbERPXWvCMBR9H+w/hDvY20wqRUs1yiYbOMacVvH50lzb&#10;YnNTmky7f78MhD0ezvd8OdhWXKj3jWMNyUiBIC6dabjScNi/PWUgfEA22DomDT/kYbm4v5tjbtyV&#10;d3QpQiViCPscNdQhdLmUvqzJoh+5jjhyJ9dbDBH2lTQ9XmO4beVYqYm02HBsqLGjVU3lufi2Grb7&#10;9Xvy9ZJu1PH8OfnoXpsymRZaPz4MzzMQgYbwL7651ybOV2mWpfD3JwK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6qFHxQAAAN8AAAAPAAAAAAAAAAAAAAAAAJgCAABkcnMv&#10;ZG93bnJldi54bWxQSwUGAAAAAAQABAD1AAAAigMAAAAA&#10;" fillcolor="silver" stroked="f"/>
                        <v:oval id="Oval 40830" o:spid="_x0000_s136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YE3MUA&#10;AADfAAAADwAAAGRycy9kb3ducmV2LnhtbERPXWvCMBR9F/wP4Qp7m0lFXemMsskGytBtdez50ty1&#10;xeamNJnWf28GAx8P53ux6m0jTtT52rGGZKxAEBfO1Fxq+Dq83qcgfEA22DgmDRfysFoOBwvMjDvz&#10;J53yUIoYwj5DDVUIbSalLyqy6MeuJY7cj+sshgi7UpoOzzHcNnKi1FxarDk2VNjSuqLimP9aDR+H&#10;zTZ5f57u1fdxN39rX+oieci1vhv1T48gAvXhJv53b0ycr6ZpOoO/PxGAX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pgTcxQAAAN8AAAAPAAAAAAAAAAAAAAAAAJgCAABkcnMv&#10;ZG93bnJldi54bWxQSwUGAAAAAAQABAD1AAAAigMAAAAA&#10;" fillcolor="silver" stroked="f"/>
                        <v:oval id="Oval 40831" o:spid="_x0000_s136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HSaq8UA&#10;AADfAAAADwAAAGRycy9kb3ducmV2LnhtbERPXWvCMBR9F/Yfwh3sTZOKdKUaZZMNHGNOq/h8aa5t&#10;sbkpTabdv18Ggz0ezvdiNdhWXKn3jWMNyUSBIC6dabjScDy8jjMQPiAbbB2Thm/ysFrejRaYG3fj&#10;PV2LUIkYwj5HDXUIXS6lL2uy6CeuI47c2fUWQ4R9JU2PtxhuWzlVKpUWG44NNXa0rqm8FF9Ww+6w&#10;eUs+n2dbdbp8pO/dS1Mmj4XWD/fD0xxEoCH8i//cGxPnq1mWpfD7JwKQy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dJqrxQAAAN8AAAAPAAAAAAAAAAAAAAAAAJgCAABkcnMv&#10;ZG93bnJldi54bWxQSwUGAAAAAAQABAD1AAAAigMAAAAA&#10;" fillcolor="silver" stroked="f"/>
                        <v:oval id="Oval 40832" o:spid="_x0000_s136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g/MMQA&#10;AADfAAAADwAAAGRycy9kb3ducmV2LnhtbERPW2vCMBR+H+w/hDPY20wqoqUaRcWBMnaxis+H5tgW&#10;m5PSRO3+/TIY7PHju88WvW3EjTpfO9aQDBQI4sKZmksNx8PrSwrCB2SDjWPS8E0eFvPHhxlmxt15&#10;T7c8lCKGsM9QQxVCm0npi4os+oFriSN3dp3FEGFXStPhPYbbRg6VGkuLNceGCltaV1Rc8qvV8HXY&#10;7pLP1ehDnS7v47d2UxfJJNf6+alfTkEE6sO/+M+9NXG+GqXpBH7/RABy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84PzDEAAAA3wAAAA8AAAAAAAAAAAAAAAAAmAIAAGRycy9k&#10;b3ducmV2LnhtbFBLBQYAAAAABAAEAPUAAACJAwAAAAA=&#10;" fillcolor="silver" stroked="f"/>
                        <v:oval id="Oval 40833" o:spid="_x0000_s136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erQsUA&#10;AADfAAAADwAAAGRycy9kb3ducmV2LnhtbERPTUvDQBC9C/6HZQRvdjdSaki7LSoKlaK2afE8ZMck&#10;NDsbsmsb/33nIHh8vO/FavSdOtEQ28AWsokBRVwF13Jt4bB/vctBxYTssAtMFn4pwmp5fbXAwoUz&#10;7+hUplpJCMcCLTQp9YXWsWrIY5yEnli47zB4TAKHWrsBzxLuO31vzEx7bFkaGuzpuaHqWP54C9v9&#10;+i37fJp+mK/j+2zTv7RV9lBae3szPs5BJRrTv/jPvXYy30zzXAbLHwGgl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p6tCxQAAAN8AAAAPAAAAAAAAAAAAAAAAAJgCAABkcnMv&#10;ZG93bnJldi54bWxQSwUGAAAAAAQABAD1AAAAigMAAAAA&#10;" fillcolor="silver" stroked="f"/>
                      </v:group>
                      <v:oval id="Oval 40834" o:spid="_x0000_s1365" style="position:absolute;left:197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sO2cUA&#10;AADfAAAADwAAAGRycy9kb3ducmV2LnhtbERPXWvCMBR9H/gfwh34NpMOcV1nFCcKDlG3OvZ8ae7a&#10;YnNTmky7f78IAx8P53s6720jztT52rGGZKRAEBfO1Fxq+DyuH1IQPiAbbByThl/yMJ8N7qaYGXfh&#10;DzrnoRQxhH2GGqoQ2kxKX1Rk0Y9cSxy5b9dZDBF2pTQdXmK4beSjUhNpsebYUGFLy4qKU/5jNbwf&#10;N2/J4XW8V1+n3WTbruoiecq1Ht73ixcQgfpwE/+7NybOV+M0fYbrnwhAz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6w7ZxQAAAN8AAAAPAAAAAAAAAAAAAAAAAJgCAABkcnMv&#10;ZG93bnJldi54bWxQSwUGAAAAAAQABAD1AAAAigMAAAAA&#10;" fillcolor="silver" stroked="f"/>
                      <v:oval id="Oval 40835" o:spid="_x0000_s1366" style="position:absolute;left:197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gxmcUA&#10;AADfAAAADwAAAGRycy9kb3ducmV2LnhtbERPTUvDQBC9C/0PyxS82d1IqW3stqgoVKRqU+l5yE6T&#10;0OxsyK5t/PfOQfD4eN/L9eBbdaY+NoEtZBMDirgMruHKwtf+5WYOKiZkh21gsvBDEdar0dUScxcu&#10;vKNzkSolIRxztFCn1OVax7Imj3ESOmLhjqH3mAT2lXY9XiTct/rWmJn22LA01NjRU03lqfj2Fj73&#10;m9fs43H6bg6n7eyte27K7K6w9no8PNyDSjSkf/Gfe+NkvpnOF/JA/ggAv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CDGZxQAAAN8AAAAPAAAAAAAAAAAAAAAAAJgCAABkcnMv&#10;ZG93bnJldi54bWxQSwUGAAAAAAQABAD1AAAAigMAAAAA&#10;" fillcolor="silver" stroked="f"/>
                    </v:group>
                    <v:group id="Group 40836" o:spid="_x0000_s1367" style="position:absolute;left:9201;top:5433;width:300;height:4632;rotation:180" coordorigin="256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01NhXCAAAA3wAAAA8A&#10;AAAAAAAAAAAAAAAAqgIAAGRycy9kb3ducmV2LnhtbFBLBQYAAAAABAAEAPoAAACZAwAAAAA=&#10;">
                      <v:group id="Group 40837" o:spid="_x0000_s1368" style="position:absolute;left:256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MDl8MQAAADfAAAA&#10;DwAAAAAAAAAAAAAAAACqAgAAZHJzL2Rvd25yZXYueG1sUEsFBgAAAAAEAAQA+gAAAJsDAAAAAA==&#10;">
                        <v:oval id="Oval 40838" o:spid="_x0000_s136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qv7sUA&#10;AADfAAAADwAAAGRycy9kb3ducmV2LnhtbERPW2vCMBR+F/wP4Qh706RO1HVGcWOCIu5Sx54PzVlb&#10;bE5KE7X798tA2OPHd1+sOluLC7W+cqwhGSkQxLkzFRcaPo+b4RyED8gGa8ek4Yc8rJb93gJT4678&#10;QZcsFCKGsE9RQxlCk0rp85Is+pFriCP37VqLIcK2kKbFawy3tRwrNZUWK44NJTb0XFJ+ys5Ww/tx&#10;u0veniav6ut0mO6blypPZpnWd4Nu/QgiUBf+xTf31sT5ajJ/uIe/PxGAX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2q/uxQAAAN8AAAAPAAAAAAAAAAAAAAAAAJgCAABkcnMv&#10;ZG93bnJldi54bWxQSwUGAAAAAAQABAD1AAAAigMAAAAA&#10;" fillcolor="silver" stroked="f"/>
                        <v:oval id="Oval 40839" o:spid="_x0000_s137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M3msUA&#10;AADfAAAADwAAAGRycy9kb3ducmV2LnhtbERPW0vDMBR+F/YfwhF8c0ml7FKXjSkKk+Eu3fD50Bzb&#10;suakNHGr/94MBj5+fPfZoreNOFPna8cakqECQVw4U3Op4Xh4f5yA8AHZYOOYNPySh8V8cDfDzLgL&#10;7+mch1LEEPYZaqhCaDMpfVGRRT90LXHkvl1nMUTYldJ0eInhtpFPSo2kxZpjQ4UtvVZUnPIfq2F3&#10;WH0k25d0o75On6N1+1YXyTjX+uG+Xz6DCNSHf/HNvTJxvkon0xSufyIA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MzeaxQAAAN8AAAAPAAAAAAAAAAAAAAAAAJgCAABkcnMv&#10;ZG93bnJldi54bWxQSwUGAAAAAAQABAD1AAAAigMAAAAA&#10;" fillcolor="silver" stroked="f"/>
                        <v:oval id="Oval 40840" o:spid="_x0000_s137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+SAcUA&#10;AADfAAAADwAAAGRycy9kb3ducmV2LnhtbERPW2vCMBR+H/gfwhF8m0mHU9cZZYoDh7hLHXs+NGdt&#10;sTkpTdT6740w2OPHd58tOluLE7W+cqwhGSoQxLkzFRcavvev91MQPiAbrB2Thgt5WMx7dzNMjTvz&#10;F52yUIgYwj5FDWUITSqlz0uy6IeuIY7cr2sthgjbQpoWzzHc1vJBqbG0WHFsKLGhVUn5ITtaDZ/7&#10;zVvysRy9q5/Dbrxt1lWeTDKtB/3u5RlEoC78i//cGxPnq9H06RFufyIAOb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f5IBxQAAAN8AAAAPAAAAAAAAAAAAAAAAAJgCAABkcnMv&#10;ZG93bnJldi54bWxQSwUGAAAAAAQABAD1AAAAigMAAAAA&#10;" fillcolor="silver" stroked="f"/>
                        <v:oval id="Oval 40841" o:spid="_x0000_s137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0MdsUA&#10;AADfAAAADwAAAGRycy9kb3ducmV2LnhtbERPW2vCMBR+F/wP4Qz2pkmHdNoZxY0NHMNblT0fmrO2&#10;2JyUJtPu3y+DgY8f332+7G0jLtT52rGGZKxAEBfO1FxqOB3fRlMQPiAbbByThh/ysFwMB3PMjLvy&#10;gS55KEUMYZ+hhiqENpPSFxVZ9GPXEkfuy3UWQ4RdKU2H1xhuG/mgVCot1hwbKmzppaLinH9bDfvj&#10;+j3ZPU+26vO8ST/a17pIHnOt7+/61ROIQH24if/daxPnq8l0lsLfnwh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rQx2xQAAAN8AAAAPAAAAAAAAAAAAAAAAAJgCAABkcnMv&#10;ZG93bnJldi54bWxQSwUGAAAAAAQABAD1AAAAigMAAAAA&#10;" fillcolor="silver" stroked="f"/>
                        <v:oval id="Oval 40842" o:spid="_x0000_s137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Gp7cUA&#10;AADfAAAADwAAAGRycy9kb3ducmV2LnhtbERPW2vCMBR+H/gfwhH2NpOKqOuMojLBIe5Sx54PzVlb&#10;bE5KE7X790YQ9vjx3WeLztbiTK2vHGtIBgoEce5MxYWG78PmaQrCB2SDtWPS8EceFvPewwxT4y78&#10;RecsFCKGsE9RQxlCk0rp85Is+oFriCP361qLIcK2kKbFSwy3tRwqNZYWK44NJTa0Lik/Zier4fOw&#10;fUs+VqN39XPcj3fNa5Unk0zrx363fAERqAv/4rt7a+J8NZo+T+D2JwKQ8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4antxQAAAN8AAAAPAAAAAAAAAAAAAAAAAJgCAABkcnMv&#10;ZG93bnJldi54bWxQSwUGAAAAAAQABAD1AAAAigMAAAAA&#10;" fillcolor="silver" stroked="f"/>
                        <v:oval id="Oval 40843" o:spid="_x0000_s137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49n8UA&#10;AADfAAAADwAAAGRycy9kb3ducmV2LnhtbERPTUvDQBC9C/0PyxS82d1IqW3stqgoVKRqU+l5yE6T&#10;0OxsyK5t/PfOQfD4eN/L9eBbdaY+NoEtZBMDirgMruHKwtf+5WYOKiZkh21gsvBDEdar0dUScxcu&#10;vKNzkSolIRxztFCn1OVax7Imj3ESOmLhjqH3mAT2lXY9XiTct/rWmJn22LA01NjRU03lqfj2Fj73&#10;m9fs43H6bg6n7eyte27K7K6w9no8PNyDSjSkf/Gfe+NkvpnOFzJY/ggAv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fj2fxQAAAN8AAAAPAAAAAAAAAAAAAAAAAJgCAABkcnMv&#10;ZG93bnJldi54bWxQSwUGAAAAAAQABAD1AAAAigMAAAAA&#10;" fillcolor="silver" stroked="f"/>
                        <v:oval id="Oval 40844" o:spid="_x0000_s137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KYBMUA&#10;AADfAAAADwAAAGRycy9kb3ducmV2LnhtbERPW2vCMBR+F/wP4Qx806RDvHRGcWOCMnRbHXs+NGdt&#10;sTkpTdTu3y8DwceP775YdbYWF2p95VhDMlIgiHNnKi40fB03wxkIH5AN1o5Jwy95WC37vQWmxl35&#10;ky5ZKEQMYZ+ihjKEJpXS5yVZ9CPXEEfux7UWQ4RtIU2L1xhua/mo1ERarDg2lNjQS0n5KTtbDR/H&#10;7S55fx4f1PdpP3lrXqs8mWZaDx669ROIQF24i2/urYnz1Xg2n8P/nwh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MpgExQAAAN8AAAAPAAAAAAAAAAAAAAAAAJgCAABkcnMv&#10;ZG93bnJldi54bWxQSwUGAAAAAAQABAD1AAAAigMAAAAA&#10;" fillcolor="silver" stroked="f"/>
                      </v:group>
                      <v:oval id="Oval 40845" o:spid="_x0000_s1376" style="position:absolute;left:256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+Org8UA&#10;AADfAAAADwAAAGRycy9kb3ducmV2LnhtbERPTUvDQBC9C/6HZQre7G6kVE27LSoKFWnVVHoestMk&#10;NDsbsmub/vvOQfD4eN/z5eBbdaQ+NoEtZGMDirgMruHKws/27fYBVEzIDtvAZOFMEZaL66s55i6c&#10;+JuORaqUhHDM0UKdUpdrHcuaPMZx6IiF24feYxLYV9r1eJJw3+o7Y6baY8PSUGNHLzWVh+LXW/ja&#10;rt6zz+fJxuwO6+lH99qU2X1h7c1oeJqBSjSkf/Gfe+Vkvpk8GnkgfwSAXl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46uDxQAAAN8AAAAPAAAAAAAAAAAAAAAAAJgCAABkcnMv&#10;ZG93bnJldi54bWxQSwUGAAAAAAQABAD1AAAAigMAAAAA&#10;" fillcolor="silver" stroked="f"/>
                      <v:oval id="Oval 40846" o:spid="_x0000_s1377" style="position:absolute;left:256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8OGMQA&#10;AADfAAAADwAAAGRycy9kb3ducmV2LnhtbERPXWvCMBR9H/gfwhX2NpOKOO2MojLBMXSzDp8vzbUt&#10;Njelidr9+2Uw2OPhfM8Wna3FjVpfOdaQDBQI4tyZigsNX8fN0wSED8gGa8ek4Zs8LOa9hxmmxt35&#10;QLcsFCKGsE9RQxlCk0rp85Is+oFriCN3dq3FEGFbSNPiPYbbWg6VGkuLFceGEhtal5RfsqvV8Hnc&#10;viUfq9FenS678XvzWuXJc6b1Y79bvoAI1IV/8Z97a+J8NZqqBH7/RABy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vDhjEAAAA3wAAAA8AAAAAAAAAAAAAAAAAmAIAAGRycy9k&#10;b3ducmV2LnhtbFBLBQYAAAAABAAEAPUAAACJAwAAAAA=&#10;" fillcolor="silver" stroked="f"/>
                    </v:group>
                    <v:group id="Group 40847" o:spid="_x0000_s1378" style="position:absolute;left:8634;top:5433;width:300;height:4632;rotation:180" coordorigin="314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MMMnjCAAAA3wAAAA8A&#10;AAAAAAAAAAAAAAAAqgIAAGRycy9kb3ducmV2LnhtbFBLBQYAAAAABAAEAPoAAACZAwAAAAA=&#10;">
                      <v:group id="Group 40848" o:spid="_x0000_s1379" style="position:absolute;left:314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WfaccQAAADfAAAA&#10;DwAAAAAAAAAAAAAAAACqAgAAZHJzL2Rvd25yZXYueG1sUEsFBgAAAAAEAAQA+gAAAJsDAAAAAA==&#10;">
                        <v:oval id="Oval 40849" o:spid="_x0000_s138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itgMUA&#10;AADfAAAADwAAAGRycy9kb3ducmV2LnhtbERPXWvCMBR9H/gfwhX2NpOO4mY1io4JDnGbVfZ8ae7a&#10;YnNTmqjdvzeDwR4P53u26G0jLtT52rGGZKRAEBfO1FxqOB7WD88gfEA22DgmDT/kYTEf3M0wM+7K&#10;e7rkoRQxhH2GGqoQ2kxKX1Rk0Y9cSxy5b9dZDBF2pTQdXmO4beSjUmNpsebYUGFLLxUVp/xsNXwe&#10;Nm/Jxyp9V1+n3XjbvtZF8pRrfT/sl1MQgfrwL/5zb0ycr9KJSuH3TwQg5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2K2AxQAAAN8AAAAPAAAAAAAAAAAAAAAAAJgCAABkcnMv&#10;ZG93bnJldi54bWxQSwUGAAAAAAQABAD1AAAAigMAAAAA&#10;" fillcolor="silver" stroked="f"/>
                        <v:oval id="Oval 40850" o:spid="_x0000_s138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QIG8UA&#10;AADfAAAADwAAAGRycy9kb3ducmV2LnhtbERPXWvCMBR9H/gfwhX2pknFOe2MomMDx9jUKnu+NNe2&#10;2NyUJtPu3y8DYY+H8z1fdrYWF2p95VhDMlQgiHNnKi40HA+vgykIH5AN1o5Jww95WC56d3NMjbvy&#10;ni5ZKEQMYZ+ihjKEJpXS5yVZ9EPXEEfu5FqLIcK2kKbFawy3tRwpNZEWK44NJTb0XFJ+zr6tht1h&#10;85Zs1+NP9XX+mLw3L1WePGZa3/e71ROIQF34F9/cGxPnq/FMPcDfnwh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lAgbxQAAAN8AAAAPAAAAAAAAAAAAAAAAAJgCAABkcnMv&#10;ZG93bnJldi54bWxQSwUGAAAAAAQABAD1AAAAigMAAAAA&#10;" fillcolor="silver" stroked="f"/>
                        <v:oval id="Oval 40851" o:spid="_x0000_s138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0aWbMUA&#10;AADfAAAADwAAAGRycy9kb3ducmV2LnhtbERPXUvDMBR9F/Yfwh345pLKqK5bWjZRmMjUdcPnS3Nt&#10;y5qb0sSt/nsjCD4ezveqGG0nzjT41rGGZKZAEFfOtFxrOB6ebu5B+IBssHNMGr7JQ5FPrlaYGXfh&#10;PZ3LUIsYwj5DDU0IfSalrxqy6GeuJ47cpxsshgiHWpoBLzHcdvJWqVRabDk2NNjTQ0PVqfyyGt4P&#10;2+fkbTN/VR+nXfrSP7ZVcldqfT0d10sQgcbwL/5zb02cr+YLlcLvnwhA5j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RpZsxQAAAN8AAAAPAAAAAAAAAAAAAAAAAJgCAABkcnMv&#10;ZG93bnJldi54bWxQSwUGAAAAAAQABAD1AAAAigMAAAAA&#10;" fillcolor="silver" stroked="f"/>
                        <v:oval id="Oval 40852" o:spid="_x0000_s138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oz98QA&#10;AADfAAAADwAAAGRycy9kb3ducmV2LnhtbERPXWvCMBR9F/wP4Q72NpMO0VmN4sYGjqHTKj5fmru2&#10;2NyUJtP6781g4OPhfM8Wna3FmVpfOdaQDBQI4tyZigsNh/3H0wsIH5AN1o5Jw5U8LOb93gxT4y68&#10;o3MWChFD2KeooQyhSaX0eUkW/cA1xJH7ca3FEGFbSNPiJYbbWj4rNZIWK44NJTb0VlJ+yn6thu1+&#10;9Zl8vw436nhaj76a9ypPxpnWjw/dcgoiUBfu4n/3ysT5ajhRY/j7EwHI+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KM/fEAAAA3wAAAA8AAAAAAAAAAAAAAAAAmAIAAGRycy9k&#10;b3ducmV2LnhtbFBLBQYAAAAABAAEAPUAAACJAwAAAAA=&#10;" fillcolor="silver" stroked="f"/>
                        <v:oval id="Oval 40853" o:spid="_x0000_s138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WnhcUA&#10;AADfAAAADwAAAGRycy9kb3ducmV2LnhtbERPTUvDQBC9C/6HZQre7G6kVE27LSoKFWnVVHoestMk&#10;NDsbsmub/vvOQfD4eN/z5eBbdaQ+NoEtZGMDirgMruHKws/27fYBVEzIDtvAZOFMEZaL66s55i6c&#10;+JuORaqUhHDM0UKdUpdrHcuaPMZx6IiF24feYxLYV9r1eJJw3+o7Y6baY8PSUGNHLzWVh+LXW/ja&#10;rt6zz+fJxuwO6+lH99qU2X1h7c1oeJqBSjSkf/Gfe+Vkvpk8GhksfwSAXl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aeFxQAAAN8AAAAPAAAAAAAAAAAAAAAAAJgCAABkcnMv&#10;ZG93bnJldi54bWxQSwUGAAAAAAQABAD1AAAAigMAAAAA&#10;" fillcolor="silver" stroked="f"/>
                        <v:oval id="Oval 40854" o:spid="_x0000_s138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kCHsUA&#10;AADfAAAADwAAAGRycy9kb3ducmV2LnhtbERPW2vCMBR+H/gfwhH2NpOKeKlG2WQDh6hblT0fmrO2&#10;2JyUJtPu3xthsMeP775YdbYWF2p95VhDMlAgiHNnKi40nI5vT1MQPiAbrB2Thl/ysFr2HhaYGnfl&#10;T7pkoRAxhH2KGsoQmlRKn5dk0Q9cQxy5b9daDBG2hTQtXmO4reVQqbG0WHFsKLGhdUn5OfuxGj6O&#10;m/fk8DLaq6/zbrxtXqs8mWRaP/a75zmIQF34F/+5NybOV6OZmsH9TwQ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2QIexQAAAN8AAAAPAAAAAAAAAAAAAAAAAJgCAABkcnMv&#10;ZG93bnJldi54bWxQSwUGAAAAAAQABAD1AAAAigMAAAAA&#10;" fillcolor="silver" stroked="f"/>
                        <v:oval id="Oval 40855" o:spid="_x0000_s138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o9XsUA&#10;AADfAAAADwAAAGRycy9kb3ducmV2LnhtbERPTUvDQBC9C/6HZQre7G6kVE27LSoKFWnVVHoestMk&#10;NDsbsmub/vvOQfD4eN/z5eBbdaQ+NoEtZGMDirgMruHKws/27fYBVEzIDtvAZOFMEZaL66s55i6c&#10;+JuORaqUhHDM0UKdUpdrHcuaPMZx6IiF24feYxLYV9r1eJJw3+o7Y6baY8PSUGNHLzWVh+LXW/ja&#10;rt6zz+fJxuwO6+lH99qU2X1h7c1oeJqBSjSkf/Gfe+Vkvpk8ZvJA/ggAvbg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Oj1exQAAAN8AAAAPAAAAAAAAAAAAAAAAAJgCAABkcnMv&#10;ZG93bnJldi54bWxQSwUGAAAAAAQABAD1AAAAigMAAAAA&#10;" fillcolor="silver" stroked="f"/>
                      </v:group>
                      <v:oval id="Oval 40856" o:spid="_x0000_s1387" style="position:absolute;left:314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XaYxcUA&#10;AADfAAAADwAAAGRycy9kb3ducmV2LnhtbERPXWvCMBR9F/Yfwh34NpMMcbMaZRsOHMOpVfZ8ae7a&#10;YnNTmky7f78MBj4ezvd82btGnKkLtWcDeqRAEBfe1lwaOB5e7x5BhIhssfFMBn4owHJxM5hjZv2F&#10;93TOYylSCIcMDVQxtpmUoajIYRj5ljhxX75zGBPsSmk7vKRw18h7pSbSYc2pocKWXioqTvm3M7A7&#10;rN/09nn8oT5Pm8l7u6oL/ZAbM7ztn2YgIvXxKv53r22ar8ZTreHvTwIgF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dpjFxQAAAN8AAAAPAAAAAAAAAAAAAAAAAJgCAABkcnMv&#10;ZG93bnJldi54bWxQSwUGAAAAAAQABAD1AAAAigMAAAAA&#10;" fillcolor="silver" stroked="f"/>
                      <v:oval id="Oval 40857" o:spid="_x0000_s1388" style="position:absolute;left:314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QGssQA&#10;AADfAAAADwAAAGRycy9kb3ducmV2LnhtbERPW2vCMBR+F/wP4Qx8m0lF3NYZRUXBIbtYZc+H5qwt&#10;Nielidr9ezMY+Pjx3afzztbiQq2vHGtIhgoEce5MxYWG42Hz+AzCB2SDtWPS8Ese5rN+b4qpcVfe&#10;0yULhYgh7FPUUIbQpFL6vCSLfuga4sj9uNZiiLAtpGnxGsNtLUdKTaTFimNDiQ2tSspP2dlq+Dps&#10;35LP5fhDfZ/eJ7tmXeXJU6b14KFbvIII1IW7+N+9NXG+Gr8kI/j7EwHI2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GkBrLEAAAA3wAAAA8AAAAAAAAAAAAAAAAAmAIAAGRycy9k&#10;b3ducmV2LnhtbFBLBQYAAAAABAAEAPUAAACJAwAAAAA=&#10;" fillcolor="silver" stroked="f"/>
                    </v:group>
                    <v:group id="Group 40858" o:spid="_x0000_s1389" style="position:absolute;left:8067;top:5433;width:300;height:4632;rotation:180" coordorigin="373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mZAT7CAAAA3wAAAA8A&#10;AAAAAAAAAAAAAAAAqgIAAGRycy9kb3ducmV2LnhtbFBLBQYAAAAABAAEAPoAAACZAwAAAAA=&#10;">
                      <v:group id="Group 40859" o:spid="_x0000_s1390" style="position:absolute;left:373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9X1NjFAAAA3wAA&#10;AA8AAAAAAAAAAAAAAAAAqgIAAGRycy9kb3ducmV2LnhtbFBLBQYAAAAABAAEAPoAAACcAwAAAAA=&#10;">
                        <v:oval id="Oval 40860" o:spid="_x0000_s139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1Zz8YA&#10;AADfAAAADwAAAGRycy9kb3ducmV2LnhtbERPz0/CMBS+m/g/NM/EywItqAQmhRjQxJOJkwPHl/W5&#10;DtbXuXYw+eutiYnHL9/v5XpwjThRF2rPGiZjBYK49KbmSsPu42U0BxEissHGM2n4pgDr1fXVEnPj&#10;z/xOpyJWIoVwyFGDjbHNpQylJYdh7FvixH36zmFMsKuk6fCcwl0jp0rNpMOaU4PFljaWymPROw3G&#10;yr6s77aHt+KSqa/nS7bt95nWtzfD0yOISEP8F/+5X02ar+4Xkwf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1Zz8YAAADfAAAADwAAAAAAAAAAAAAAAACYAgAAZHJz&#10;L2Rvd25yZXYueG1sUEsFBgAAAAAEAAQA9QAAAIsDAAAAAA==&#10;" fillcolor="#ddd" stroked="f"/>
                        <v:oval id="Oval 40861" o:spid="_x0000_s139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/HuMUA&#10;AADfAAAADwAAAGRycy9kb3ducmV2LnhtbERPz0/CMBS+m/g/NM/EywItYggMCjEiiScTpweOL+tj&#10;Hayvc+1g8tdbExOPX77fq83gGnGmLtSeNUzGCgRx6U3NlYbPj91oDiJEZIONZ9LwTQE269ubFebG&#10;X/idzkWsRArhkKMGG2ObSxlKSw7D2LfEiTv4zmFMsKuk6fCSwl0jH5SaSYc1pwaLLT1bKk9F7zQY&#10;K/uynm6Pb8U1U18v12zb7zOt7++GpyWISEP8F/+5X02arx4Xkx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L8e4xQAAAN8AAAAPAAAAAAAAAAAAAAAAAJgCAABkcnMv&#10;ZG93bnJldi54bWxQSwUGAAAAAAQABAD1AAAAigMAAAAA&#10;" fillcolor="#ddd" stroked="f"/>
                        <v:oval id="Oval 40862" o:spid="_x0000_s139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NiI8YA&#10;AADfAAAADwAAAGRycy9kb3ducmV2LnhtbERPz0/CMBS+m/g/NM/EywItaAQmhRjQxJOJkwPHl/W5&#10;DtbXuXYw+eutiYnHL9/v5XpwjThRF2rPGiZjBYK49KbmSsPu42U0BxEissHGM2n4pgDr1fXVEnPj&#10;z/xOpyJWIoVwyFGDjbHNpQylJYdh7FvixH36zmFMsKuk6fCcwl0jp0o9SIc1pwaLLW0slceidxqM&#10;lX1Z320Pb8UlU1/Pl2zb7zOtb2+Gp0cQkYb4L/5zv5o0X90vJjP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2NiI8YAAADfAAAADwAAAAAAAAAAAAAAAACYAgAAZHJz&#10;L2Rvd25yZXYueG1sUEsFBgAAAAAEAAQA9QAAAIsDAAAAAA==&#10;" fillcolor="#ddd" stroked="f"/>
                        <v:oval id="Oval 40863" o:spid="_x0000_s139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z2UcUA&#10;AADfAAAADwAAAGRycy9kb3ducmV2LnhtbERPTUvDQBC9C/0PyxS8BLtbFdHYbSlWwZNg9OBxyI7Z&#10;aHY2zW7a2F/vHASPj/e92kyhUwcaUhvZwnJhQBHX0bXcWHh/e7q4BZUyssMuMln4oQSb9exshaWL&#10;R36lQ5UbJSGcSrTgc+5LrVPtKWBaxJ5YuM84BMwCh0a7AY8SHjp9acyNDtiyNHjs6cFT/V2NwYLz&#10;eqzbq93XS3UqzP7xVOzGj8La8/m0vQeVacr/4j/3s5P55vpuKYPl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/PZRxQAAAN8AAAAPAAAAAAAAAAAAAAAAAJgCAABkcnMv&#10;ZG93bnJldi54bWxQSwUGAAAAAAQABAD1AAAAigMAAAAA&#10;" fillcolor="#ddd" stroked="f"/>
                        <v:oval id="Oval 40864" o:spid="_x0000_s139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BTysUA&#10;AADfAAAADwAAAGRycy9kb3ducmV2LnhtbERPz0/CMBS+m/g/NM/EywItYgwMCjEiiScTJweOL+tj&#10;Hayvc+1g8tdbExOPX77fy/XgGnGmLtSeNUzGCgRx6U3NlYbd53Y0AxEissHGM2n4pgDr1e3NEnPj&#10;L/xB5yJWIoVwyFGDjbHNpQylJYdh7FvixB185zAm2FXSdHhJ4a6RD0o9SYc1pwaLLb1YKk9F7zQY&#10;K/uynm6O78U1U1+v12zT7zOt7++G5wWISEP8F/+530yarx7nkzn8/kkA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sFPKxQAAAN8AAAAPAAAAAAAAAAAAAAAAAJgCAABkcnMv&#10;ZG93bnJldi54bWxQSwUGAAAAAAQABAD1AAAAigMAAAAA&#10;" fillcolor="#ddd" stroked="f"/>
                        <v:oval id="Oval 40865" o:spid="_x0000_s139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Yw6sUA&#10;AADfAAAADwAAAGRycy9kb3ducmV2LnhtbERPTUvDQBC9C/0PyxS8BLtrFdHYbRGr4Ekw7cHjkB2z&#10;0exszG7a2F/vHASPj/e92kyhUwcaUhvZwuXCgCKuo2u5sbDfPV/cgkoZ2WEXmSz8UILNena2wtLF&#10;I7/RocqNkhBOJVrwOfel1qn2FDAtYk8s3EccAmaBQ6PdgEcJD51eGnOjA7YsDR57evRUf1VjsOC8&#10;Huv2avv5Wp0K8/10Krbje2Ht+Xx6uAeVacr/4j/3i5P55vpuKQ/k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5jDqxQAAAN8AAAAPAAAAAAAAAAAAAAAAAJgCAABkcnMv&#10;ZG93bnJldi54bWxQSwUGAAAAAAQABAD1AAAAigMAAAAA&#10;" fillcolor="#ddd" stroked="f"/>
                        <v:oval id="Oval 40866" o:spid="_x0000_s139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qVccUA&#10;AADfAAAADwAAAGRycy9kb3ducmV2LnhtbERPz0vDMBS+C/4P4QleypZsE9G6tMjmwJNg9bDjo3k2&#10;1eala9Kt7q83guDx4/u9LifXiSMNofWsYTFXIIhrb1puNLy/7WZ3IEJENth5Jg3fFKAsLi/WmBt/&#10;4lc6VrERKYRDjhpsjH0uZagtOQxz3xMn7sMPDmOCQyPNgKcU7jq5VOpWOmw5NVjsaWOp/qpGp8FY&#10;Odbtavv5Up0zdXg6Z9txn2l9fTU9PoCINMV/8Z/72aT56uZ+uYDfPwmAL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qpVxxQAAAN8AAAAPAAAAAAAAAAAAAAAAAJgCAABkcnMv&#10;ZG93bnJldi54bWxQSwUGAAAAAAQABAD1AAAAigMAAAAA&#10;" fillcolor="#ddd" stroked="f"/>
                      </v:group>
                      <v:oval id="Oval 40867" o:spid="_x0000_s1398" style="position:absolute;left:373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gLBsUA&#10;AADfAAAADwAAAGRycy9kb3ducmV2LnhtbERPz0vDMBS+D/wfwhO8FJesDtG6bAynsJOw6sHjo3k2&#10;1ealNunW7a9fBoLHj+/3YjW6VuypD41nDbOpAkFcedNwreHj/fX2AUSIyAZbz6ThSAFWy6vJAgvj&#10;D7yjfRlrkUI4FKjBxtgVUobKksMw9R1x4r587zAm2NfS9HhI4a6VuVL30mHDqcFiR8+Wqp9ycBqM&#10;lUPV3G2+38pTpn5fTtlm+My0vrke108gIo3xX/zn3po0X80f8xwufxIAuT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eAsGxQAAAN8AAAAPAAAAAAAAAAAAAAAAAJgCAABkcnMv&#10;ZG93bnJldi54bWxQSwUGAAAAAAQABAD1AAAAigMAAAAA&#10;" fillcolor="#ddd" stroked="f"/>
                      <v:oval id="Oval 40868" o:spid="_x0000_s1399" style="position:absolute;left:373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SuncUA&#10;AADfAAAADwAAAGRycy9kb3ducmV2LnhtbERPz0vDMBS+C/4P4Qleypa4iWhdWsQp7DSwetjx0Tyb&#10;avNSm3Tr9tcbYeDx4/u9KifXiT0NofWs4WauQBDX3rTcaPh4f53dgwgR2WDnmTQcKUBZXF6sMDf+&#10;wG+0r2IjUgiHHDXYGPtcylBbchjmvidO3KcfHMYEh0aaAQ8p3HVyodSddNhyarDY07Ol+rsanQZj&#10;5Vi3y/XXtjpl6ufllK3HXab19dX09Agi0hT/xWf3xqT56vZhsYS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NK6dxQAAAN8AAAAPAAAAAAAAAAAAAAAAAJgCAABkcnMv&#10;ZG93bnJldi54bWxQSwUGAAAAAAQABAD1AAAAigMAAAAA&#10;" fillcolor="#ddd" stroked="f"/>
                    </v:group>
                    <v:group id="Group 40869" o:spid="_x0000_s1400" style="position:absolute;left:7501;top:5433;width:300;height:4632;rotation:180" coordorigin="431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IHFP3wwAAAN8AAAAP&#10;AAAAAAAAAAAAAAAAAKoCAABkcnMvZG93bnJldi54bWxQSwUGAAAAAAQABAD6AAAAmgMAAAAA&#10;">
                      <v:group id="Group 40870" o:spid="_x0000_s1401" style="position:absolute;left:431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ne7/sQAAADfAAAA&#10;DwAAAAAAAAAAAAAAAACqAgAAZHJzL2Rvd25yZXYueG1sUEsFBgAAAAAEAAQA+gAAAJsDAAAAAA==&#10;">
                        <v:oval id="Oval 40871" o:spid="_x0000_s140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kMNBcUA&#10;AADfAAAADwAAAGRycy9kb3ducmV2LnhtbERPz0/CMBS+m/g/NM/EywKtaAgMCjGiiScTpweOL+tj&#10;Hayvc+1g8tdTEhOPX77fy/XgGnGkLtSeNTyMFQji0puaKw3fX2+jGYgQkQ02nknDLwVYr25vlpgb&#10;f+JPOhaxEimEQ44abIxtLmUoLTkMY98SJ27nO4cxwa6SpsNTCneNnCg1lQ5rTg0WW3qxVB6K3mkw&#10;VvZl/bjZfxTnTP28nrNNv820vr8bnhcgIg3xX/znfjdpvnqaT6Zw/ZMAy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Qw0FxQAAAN8AAAAPAAAAAAAAAAAAAAAAAJgCAABkcnMv&#10;ZG93bnJldi54bWxQSwUGAAAAAAQABAD1AAAAigMAAAAA&#10;" fillcolor="#ddd" stroked="f"/>
                        <v:oval id="Oval 40872" o:spid="_x0000_s140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+onsYA&#10;AADfAAAADwAAAGRycy9kb3ducmV2LnhtbERPz0/CMBS+k/g/NM/EywKtaAQmhRjRxJOJkwPHl/W5&#10;DtbXuXYw+eutiQnHL9/v5XpwjThSF2rPGm4nCgRx6U3NlYbt5+t4DiJEZIONZ9LwQwHWq6vREnPj&#10;T/xBxyJWIoVwyFGDjbHNpQylJYdh4lvixH35zmFMsKuk6fCUwl0jp0o9SIc1pwaLLT1bKg9F7zQY&#10;K/uyvtvs34tzpr5fztmm32Va31wPT48gIg3xIv53v5k0X90vpjP4+5MA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Q+onsYAAADfAAAADwAAAAAAAAAAAAAAAACYAgAAZHJz&#10;L2Rvd25yZXYueG1sUEsFBgAAAAAEAAQA9QAAAIsDAAAAAA==&#10;" fillcolor="#ddd" stroked="f"/>
                        <v:oval id="Oval 40873" o:spid="_x0000_s140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A87MUA&#10;AADfAAAADwAAAGRycy9kb3ducmV2LnhtbERPTUvDQBC9C/0PyxS8BLtrFdHYbRGr4Ekw7cHjkB2z&#10;0exszG7a2F/vHASPj/e92kyhUwcaUhvZwuXCgCKuo2u5sbDfPV/cgkoZ2WEXmSz8UILNena2wtLF&#10;I7/RocqNkhBOJVrwOfel1qn2FDAtYk8s3EccAmaBQ6PdgEcJD51eGnOjA7YsDR57evRUf1VjsOC8&#10;Huv2avv5Wp0K8/10Krbje2Ht+Xx6uAeVacr/4j/3i5P55vpuKYPl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kDzsxQAAAN8AAAAPAAAAAAAAAAAAAAAAAJgCAABkcnMv&#10;ZG93bnJldi54bWxQSwUGAAAAAAQABAD1AAAAigMAAAAA&#10;" fillcolor="#ddd" stroked="f"/>
                        <v:oval id="Oval 40874" o:spid="_x0000_s140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yZd8UA&#10;AADfAAAADwAAAGRycy9kb3ducmV2LnhtbERPz0/CMBS+m/g/NM/EywKtaAwMCjGiiScTJweOL+tj&#10;Hayvc+1g8tdTEhOPX77fi9XgGnGkLtSeNTyMFQji0puaKw2b7/fRFESIyAYbz6ThlwKslrc3C8yN&#10;P/EXHYtYiRTCIUcNNsY2lzKUlhyGsW+JE7fzncOYYFdJ0+EphbtGTpR6lg5rTg0WW3q1VB6K3mkw&#10;VvZl/bjefxbnTP28nbN1v820vr8bXuYgIg3xX/zn/jBpvnqaTWZw/ZMAyO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3Jl3xQAAAN8AAAAPAAAAAAAAAAAAAAAAAJgCAABkcnMv&#10;ZG93bnJldi54bWxQSwUGAAAAAAQABAD1AAAAigMAAAAA&#10;" fillcolor="#ddd" stroked="f"/>
                        <v:oval id="Oval 40875" o:spid="_x0000_s140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+mN8UA&#10;AADfAAAADwAAAGRycy9kb3ducmV2LnhtbERPTUvDQBC9C/0PyxS8BLtbK6Kx21KsgifB6MHjkB2z&#10;0exszG7a2F/vHASPj/e93k6hUwcaUhvZwnJhQBHX0bXcWHh7fby4AZUyssMuMln4oQTbzexsjaWL&#10;R36hQ5UbJSGcSrTgc+5LrVPtKWBaxJ5YuI84BMwCh0a7AY8SHjp9acy1DtiyNHjs6d5T/VWNwYLz&#10;eqzb1f7zuToV5vvhVOzH98La8/m0uwOVacr/4j/3k5P55up2JQ/kjwD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P6Y3xQAAAN8AAAAPAAAAAAAAAAAAAAAAAJgCAABkcnMv&#10;ZG93bnJldi54bWxQSwUGAAAAAAQABAD1AAAAigMAAAAA&#10;" fillcolor="#ddd" stroked="f"/>
                        <v:oval id="Oval 40876" o:spid="_x0000_s140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MDrMUA&#10;AADfAAAADwAAAGRycy9kb3ducmV2LnhtbERPz0vDMBS+C/4P4QleypbMiWhdWsQp7DSwetjx0Tyb&#10;avNSm3Tr9tcbYeDx4/u9KifXiT0NofWsYTFXIIhrb1puNHy8v87uQYSIbLDzTBqOFKAsLi9WmBt/&#10;4DfaV7ERKYRDjhpsjH0uZagtOQxz3xMn7tMPDmOCQyPNgIcU7jp5o9SddNhyarDY07Ol+rsanQZj&#10;5Vi3y/XXtjpl6ufllK3HXab19dX09Agi0hT/xWf3xqT56vZhuY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cwOsxQAAAN8AAAAPAAAAAAAAAAAAAAAAAJgCAABkcnMv&#10;ZG93bnJldi54bWxQSwUGAAAAAAQABAD1AAAAigMAAAAA&#10;" fillcolor="#ddd" stroked="f"/>
                        <v:oval id="Oval 40877" o:spid="_x0000_s140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Gd28UA&#10;AADfAAAADwAAAGRycy9kb3ducmV2LnhtbERPz0vDMBS+C/4P4Qleypa4iWhdWsQp7DSwetjx0Tyb&#10;avNSm3Tr9tcbYeDx4/u9KifXiT0NofWs4WauQBDX3rTcaPh4f53dgwgR2WDnmTQcKUBZXF6sMDf+&#10;wG+0r2IjUgiHHDXYGPtcylBbchjmvidO3KcfHMYEh0aaAQ8p3HVyodSddNhyarDY07Ol+rsanQZj&#10;5Vi3y/XXtjpl6ufllK3HXab19dX09Agi0hT/xWf3xqT56vZhuY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oZ3bxQAAAN8AAAAPAAAAAAAAAAAAAAAAAJgCAABkcnMv&#10;ZG93bnJldi54bWxQSwUGAAAAAAQABAD1AAAAigMAAAAA&#10;" fillcolor="#ddd" stroked="f"/>
                      </v:group>
                      <v:oval id="Oval 40878" o:spid="_x0000_s1409" style="position:absolute;left:431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04QMUA&#10;AADfAAAADwAAAGRycy9kb3ducmV2LnhtbERPz0vDMBS+C/4P4Qm7FJdsFdG6bAy3gSdh1YPHR/Ns&#10;ujUvtUm3ur/eCILHj+/3YjW6VpyoD41nDbOpAkFcedNwreH9bXf7ACJEZIOtZ9LwTQFWy+urBRbG&#10;n3lPpzLWIoVwKFCDjbErpAyVJYdh6jvixH363mFMsK+l6fGcwl0r50rdS4cNpwaLHT1bqo7l4DQY&#10;K4eqyTeH1/KSqa/tJdsMH5nWk5tx/QQi0hj/xX/uF5Pmq7vHPIffPwm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7ThAxQAAAN8AAAAPAAAAAAAAAAAAAAAAAJgCAABkcnMv&#10;ZG93bnJldi54bWxQSwUGAAAAAAQABAD1AAAAigMAAAAA&#10;" fillcolor="#ddd" stroked="f"/>
                      <v:oval id="Oval 40879" o:spid="_x0000_s1410" style="position:absolute;left:431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SgNMUA&#10;AADfAAAADwAAAGRycy9kb3ducmV2LnhtbERPz0/CMBS+m/g/NM+EywKtQgxMCjGCiScTJgeOL+tj&#10;na6vc+1g8tdbExOOX77fy/XgGnGiLtSeNdxPFAji0puaKw37j9fxHESIyAYbz6ThhwKsV7c3S8yN&#10;P/OOTkWsRArhkKMGG2ObSxlKSw7DxLfEiTv6zmFMsKuk6fCcwl0jH5R6lA5rTg0WW3qxVH4VvdNg&#10;rOzLerr5fC8umfreXrJNf8i0Ht0Nz08gIg3xKv53v5k0X80W0x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BKA0xQAAAN8AAAAPAAAAAAAAAAAAAAAAAJgCAABkcnMv&#10;ZG93bnJldi54bWxQSwUGAAAAAAQABAD1AAAAigMAAAAA&#10;" fillcolor="#ddd" stroked="f"/>
                    </v:group>
                    <v:group id="Group 40880" o:spid="_x0000_s1411" style="position:absolute;left:6934;top:5433;width:300;height:4632;rotation:180" coordorigin="490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KJYLHCAAAA3wAAAA8A&#10;AAAAAAAAAAAAAAAAqgIAAGRycy9kb3ducmV2LnhtbFBLBQYAAAAABAAEAPoAAACZAwAAAAA=&#10;">
                      <v:group id="Group 40881" o:spid="_x0000_s1412" style="position:absolute;left:490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3yzVMQAAADfAAAA&#10;DwAAAAAAAAAAAAAAAACqAgAAZHJzL2Rvd25yZXYueG1sUEsFBgAAAAAEAAQA+gAAAJsDAAAAAA==&#10;">
                        <v:oval id="Oval 40882" o:spid="_x0000_s141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Y+Q8YA&#10;AADfAAAADwAAAGRycy9kb3ducmV2LnhtbERPz0/CMBS+m/g/NM/EywKtYgQmhRDQxJOJkwPHl/W5&#10;DtbXuXYw+eutiYnHL9/vxWpwjThRF2rPGu7GCgRx6U3NlYbdx8toBiJEZIONZ9LwTQFWy+urBebG&#10;n/mdTkWsRArhkKMGG2ObSxlKSw7D2LfEifv0ncOYYFdJ0+E5hbtG3iv1KB3WnBostrSxVB6L3mkw&#10;VvZlPdke3opLpr6eL9m232da394M6ycQkYb4L/5zv5o0Xz3MJ1P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NY+Q8YAAADfAAAADwAAAAAAAAAAAAAAAACYAgAAZHJz&#10;L2Rvd25yZXYueG1sUEsFBgAAAAAEAAQA9QAAAIsDAAAAAA==&#10;" fillcolor="#ddd" stroked="f"/>
                        <v:oval id="Oval 40883" o:spid="_x0000_s141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mqMcUA&#10;AADfAAAADwAAAGRycy9kb3ducmV2LnhtbERPTUvDQBC9C/0PyxS8BLtbK6Kx21KsgifB6MHjkB2z&#10;0exszG7a2F/vHASPj/e93k6hUwcaUhvZwnJhQBHX0bXcWHh7fby4AZUyssMuMln4oQTbzexsjaWL&#10;R36hQ5UbJSGcSrTgc+5LrVPtKWBaxJ5YuI84BMwCh0a7AY8SHjp9acy1DtiyNHjs6d5T/VWNwYLz&#10;eqzb1f7zuToV5vvhVOzH98La8/m0uwOVacr/4j/3k5P55up2JYPljwD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SaoxxQAAAN8AAAAPAAAAAAAAAAAAAAAAAJgCAABkcnMv&#10;ZG93bnJldi54bWxQSwUGAAAAAAQABAD1AAAAigMAAAAA&#10;" fillcolor="#ddd" stroked="f"/>
                        <v:oval id="Oval 40884" o:spid="_x0000_s141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UPqsUA&#10;AADfAAAADwAAAGRycy9kb3ducmV2LnhtbERPz0/CMBS+m/g/NM+EywKtYAwMCjGiiScTJweOL+tj&#10;Hayvc+1g8tdbExOPX77fq83gGnGmLtSeNdxPFAji0puaKw27z9fxHESIyAYbz6ThmwJs1rc3K8yN&#10;v/AHnYtYiRTCIUcNNsY2lzKUlhyGiW+JE3fwncOYYFdJ0+ElhbtGTpV6lA5rTg0WW3q2VJ6K3mkw&#10;VvZlPdse34trpr5ertm232daj+6GpyWISEP8F/+530yarx4WswX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BQ+qxQAAAN8AAAAPAAAAAAAAAAAAAAAAAJgCAABkcnMv&#10;ZG93bnJldi54bWxQSwUGAAAAAAQABAD1AAAAigMAAAAA&#10;" fillcolor="#ddd" stroked="f"/>
                        <v:oval id="Oval 40885" o:spid="_x0000_s141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nVSsUA&#10;AADfAAAADwAAAGRycy9kb3ducmV2LnhtbERPTUvDQBC9C/0PyxS8BLurFtHYbRGr4Ekw7cHjkB2z&#10;0exszG7a2F/vHASPj/e92kyhUwcaUhvZwuXCgCKuo2u5sbDfPV/cgkoZ2WEXmSz8UILNena2wtLF&#10;I7/RocqNkhBOJVrwOfel1qn2FDAtYk8s3EccAmaBQ6PdgEcJD52+MuZGB2xZGjz29Oip/qrGYMF5&#10;Pdbt9fbztToV5vvpVGzH98La8/n0cA8q05T/xX/uFyfzzfJuKQ/k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OdVKxQAAAN8AAAAPAAAAAAAAAAAAAAAAAJgCAABkcnMv&#10;ZG93bnJldi54bWxQSwUGAAAAAAQABAD1AAAAigMAAAAA&#10;" fillcolor="#ddd" stroked="f"/>
                        <v:oval id="Oval 40886" o:spid="_x0000_s141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Vw0cUA&#10;AADfAAAADwAAAGRycy9kb3ducmV2LnhtbERPz0/CMBS+m/g/NM+EywItSAxMCjGiCScTJweOL+tj&#10;na6vc+1g8tdbEhOPX77fq83gGnGiLtSeNUwnCgRx6U3NlYb9x+t4ASJEZIONZ9LwQwE269ubFebG&#10;n/mdTkWsRArhkKMGG2ObSxlKSw7DxLfEiTv6zmFMsKuk6fCcwl0jZ0o9SIc1pwaLLT1bKr+K3mkw&#10;VvZlfb/9fCsumfp+uWTb/pBpPbobnh5BRBriv/jPvTNpvpov51O4/kkA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dXDRxQAAAN8AAAAPAAAAAAAAAAAAAAAAAJgCAABkcnMv&#10;ZG93bnJldi54bWxQSwUGAAAAAAQABAD1AAAAigMAAAAA&#10;" fillcolor="#ddd" stroked="f"/>
                        <v:oval id="Oval 40887" o:spid="_x0000_s141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fupsUA&#10;AADfAAAADwAAAGRycy9kb3ducmV2LnhtbERPz0vDMBS+C/4P4QleypY4h2hdWsRt4ElY9bDjo3k2&#10;1ealNulW99cbQdjx4/u9KifXiQMNofWs4WauQBDX3rTcaHh/287uQYSIbLDzTBp+KEBZXF6sMDf+&#10;yDs6VLERKYRDjhpsjH0uZagtOQxz3xMn7sMPDmOCQyPNgMcU7jq5UOpOOmw5NVjs6dlS/VWNToOx&#10;cqzb2/Xna3XK1PfmlK3Hfab19dX09Agi0hTP4n/3i0nz1fJhuY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p+6mxQAAAN8AAAAPAAAAAAAAAAAAAAAAAJgCAABkcnMv&#10;ZG93bnJldi54bWxQSwUGAAAAAAQABAD1AAAAigMAAAAA&#10;" fillcolor="#ddd" stroked="f"/>
                        <v:oval id="Oval 40888" o:spid="_x0000_s141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tLPcUA&#10;AADfAAAADwAAAGRycy9kb3ducmV2LnhtbERPz0/CMBS+m/g/NM+EywKtQgxMCjGCiScTJgeOL+tj&#10;na6vc+1g8tdbExOOX77fy/XgGnGiLtSeNdxPFAji0puaKw37j9fxHESIyAYbz6ThhwKsV7c3S8yN&#10;P/OOTkWsRArhkKMGG2ObSxlKSw7DxLfEiTv6zmFMsKuk6fCcwl0jH5R6lA5rTg0WW3qxVH4VvdNg&#10;rOzLerr5fC8umfreXrJNf8i0Ht0Nz08gIg3xKv53v5k0X80Wsy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60s9xQAAAN8AAAAPAAAAAAAAAAAAAAAAAJgCAABkcnMv&#10;ZG93bnJldi54bWxQSwUGAAAAAAQABAD1AAAAigMAAAAA&#10;" fillcolor="#ddd" stroked="f"/>
                      </v:group>
                      <v:oval id="Oval 40889" o:spid="_x0000_s1420" style="position:absolute;left:490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LTScUA&#10;AADfAAAADwAAAGRycy9kb3ducmV2LnhtbERPz0vDMBS+C/4P4QleikumRVxdNoZT8CSs22HHR/Ns&#10;ujUvtUm3ur/eCILHj+/3fDm6VpyoD41nDdOJAkFcedNwrWG3fbt7AhEissHWM2n4pgDLxfXVHAvj&#10;z7yhUxlrkUI4FKjBxtgVUobKksMw8R1x4j597zAm2NfS9HhO4a6V90o9SocNpwaLHb1Yqo7l4DQY&#10;K4eqeVgfPspLpr5eL9l62Gda396Mq2cQkcb4L/5zv5s0X+WzPIffPwm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AtNJxQAAAN8AAAAPAAAAAAAAAAAAAAAAAJgCAABkcnMv&#10;ZG93bnJldi54bWxQSwUGAAAAAAQABAD1AAAAigMAAAAA&#10;" fillcolor="#ddd" stroked="f"/>
                      <v:oval id="Oval 40890" o:spid="_x0000_s1421" style="position:absolute;left:490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0520sYA&#10;AADfAAAADwAAAGRycy9kb3ducmV2LnhtbERPz0/CMBS+k/g/NM/EyyKtikYnhRDQxBMJkwPHl/W5&#10;DtbXuXYw+eutiQnHL9/v6XxwjThSF2rPGu7GCgRx6U3NlYbt5/vtM4gQkQ02nknDDwWYz65GU8yN&#10;P/GGjkWsRArhkKMGG2ObSxlKSw7D2LfEifvyncOYYFdJ0+EphbtG3iv1JB3WnBostrS0VB6K3mkw&#10;VvZl/bDar4tzpr7fztmq32Va31wPi1cQkYZ4Ef+7P0yaryYvk0f4+5MAyN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0520sYAAADfAAAADwAAAAAAAAAAAAAAAACYAgAAZHJz&#10;L2Rvd25yZXYueG1sUEsFBgAAAAAEAAQA9QAAAIsDAAAAAA==&#10;" fillcolor="#ddd" stroked="f"/>
                    </v:group>
                    <v:group id="Group 40891" o:spid="_x0000_s1422" style="position:absolute;left:6367;top:5433;width:300;height:4632;rotation:180" coordorigin="549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KXY27wwAAAN8AAAAP&#10;AAAAAAAAAAAAAAAAAKoCAABkcnMvZG93bnJldi54bWxQSwUGAAAAAAQABAD6AAAAmgMAAAAA&#10;">
                      <v:group id="Group 40892" o:spid="_x0000_s1423" style="position:absolute;left:549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w2ZbLFAAAA3wAA&#10;AA8AAAAAAAAAAAAAAAAAqgIAAGRycy9kb3ducmV2LnhtbFBLBQYAAAAABAAEAPoAAACcAwAAAAA=&#10;">
                        <v:oval id="Oval 40893" o:spid="_x0000_s142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/ZTMUA&#10;AADfAAAADwAAAGRycy9kb3ducmV2LnhtbERPTUvDQBC9C/0PyxS8BLurFtHYbRGr4Ekw7cHjkB2z&#10;0exszG7a2F/vHASPj/e92kyhUwcaUhvZwuXCgCKuo2u5sbDfPV/cgkoZ2WEXmSz8UILNena2wtLF&#10;I7/RocqNkhBOJVrwOfel1qn2FDAtYk8s3EccAmaBQ6PdgEcJD52+MuZGB2xZGjz29Oip/qrGYMF5&#10;Pdbt9fbztToV5vvpVGzH98La8/n0cA8q05T/xX/uFyfzzfJuKYPl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T9lMxQAAAN8AAAAPAAAAAAAAAAAAAAAAAJgCAABkcnMv&#10;ZG93bnJldi54bWxQSwUGAAAAAAQABAD1AAAAigMAAAAA&#10;" fillcolor="#ddd" stroked="f"/>
                        <v:oval id="Oval 40894" o:spid="_x0000_s142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N818UA&#10;AADfAAAADwAAAGRycy9kb3ducmV2LnhtbERPz0/CMBS+m/g/NM+EywKtSAwMCjGiiScTJweOL+tj&#10;Hayvc+1g8tdbExOPX77fq83gGnGmLtSeNdxPFAji0puaKw27z9fxHESIyAYbz6ThmwJs1rc3K8yN&#10;v/AHnYtYiRTCIUcNNsY2lzKUlhyGiW+JE3fwncOYYFdJ0+ElhbtGTpV6lA5rTg0WW3q2VJ6K3mkw&#10;VvZl/bA9vhfXTH29XLNtv8+0Ht0NT0sQkYb4L/5zv5k0X80WswX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A3zXxQAAAN8AAAAPAAAAAAAAAAAAAAAAAJgCAABkcnMv&#10;ZG93bnJldi54bWxQSwUGAAAAAAQABAD1AAAAigMAAAAA&#10;" fillcolor="#ddd" stroked="f"/>
                        <v:oval id="Oval 40895" o:spid="_x0000_s142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BDl8UA&#10;AADfAAAADwAAAGRycy9kb3ducmV2LnhtbERPO0/DMBDekfofrKvEElG7vAShboUoSExIBAbGU3zE&#10;gficxk4b+uu5AYnx0/debabQqT0NqY1sYbkwoIjr6FpuLLy/PZ3dgEoZ2WEXmSz8UILNenaywtLF&#10;A7/SvsqNkhBOJVrwOfel1qn2FDAtYk8s3GccAmaBQ6PdgAcJD50+N+ZaB2xZGjz29OCp/q7GYMF5&#10;PdbtxfbrpToWZvd4LLbjR2Ht6Xy6vwOVacr/4j/3s5P55vL2Sh7IHwG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4EOXxQAAAN8AAAAPAAAAAAAAAAAAAAAAAJgCAABkcnMv&#10;ZG93bnJldi54bWxQSwUGAAAAAAQABAD1AAAAigMAAAAA&#10;" fillcolor="#ddd" stroked="f"/>
                        <v:oval id="Oval 40896" o:spid="_x0000_s142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zmDMYA&#10;AADfAAAADwAAAGRycy9kb3ducmV2LnhtbERPz0/CMBS+m/g/NM/EywItqAQmhRjQxJOJkwPHl/W5&#10;DtbXuXYw+eutiYnHL9/v5XpwjThRF2rPGiZjBYK49KbmSsPu42U0BxEissHGM2n4pgDr1fXVEnPj&#10;z/xOpyJWIoVwyFGDjbHNpQylJYdh7FvixH36zmFMsKuk6fCcwl0jp0rNpMOaU4PFljaWymPROw3G&#10;yr6s77aHt+KSqa/nS7bt95nWtzfD0yOISEP8F/+5X02ar+4XDxP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azmDMYAAADfAAAADwAAAAAAAAAAAAAAAACYAgAAZHJz&#10;L2Rvd25yZXYueG1sUEsFBgAAAAAEAAQA9QAAAIsDAAAAAA==&#10;" fillcolor="#ddd" stroked="f"/>
                        <v:oval id="Oval 40897" o:spid="_x0000_s142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54e8YA&#10;AADfAAAADwAAAGRycy9kb3ducmV2LnhtbERPz0/CMBS+k/g/NM/EywKtqAQmhRjRxJOJkwPHl/W5&#10;DtbXuXYw+eutiQnHL9/v5XpwjThSF2rPGm4nCgRx6U3NlYbt5+t4DiJEZIONZ9LwQwHWq6vREnPj&#10;T/xBxyJWIoVwyFGDjbHNpQylJYdh4lvixH35zmFMsKuk6fCUwl0jp0rNpMOaU4PFlp4tlYeidxqM&#10;lX1Z323278U5U98v52zT7zKtb66Hp0cQkYZ4Ef+730yar+4XD1P4+5MA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X54e8YAAADfAAAADwAAAAAAAAAAAAAAAACYAgAAZHJz&#10;L2Rvd25yZXYueG1sUEsFBgAAAAAEAAQA9QAAAIsDAAAAAA==&#10;" fillcolor="#ddd" stroked="f"/>
                        <v:oval id="Oval 40898" o:spid="_x0000_s142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Ld4MYA&#10;AADfAAAADwAAAGRycy9kb3ducmV2LnhtbERPz0/CMBS+m/g/NM/EywKtogQmhRDQxJOJkwPHl/W5&#10;DtbXuXYw+eutiYnHL9/vxWpwjThRF2rPGu7GCgRx6U3NlYbdx8toBiJEZIONZ9LwTQFWy+urBebG&#10;n/mdTkWsRArhkKMGG2ObSxlKSw7D2LfEifv0ncOYYFdJ0+E5hbtG3is1lQ5rTg0WW9pYKo9F7zQY&#10;K/uynmwPb8UlU1/Pl2zb7zOtb2+G9ROISEP8F/+5X02arx7mjxP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jLd4MYAAADfAAAADwAAAAAAAAAAAAAAAACYAgAAZHJz&#10;L2Rvd25yZXYueG1sUEsFBgAAAAAEAAQA9QAAAIsDAAAAAA==&#10;" fillcolor="#ddd" stroked="f"/>
                        <v:oval id="Oval 40899" o:spid="_x0000_s143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tFlMYA&#10;AADfAAAADwAAAGRycy9kb3ducmV2LnhtbERPz0/CMBS+k/g/NM/EyyKtikYnhRDQxBMJkwPHl/W5&#10;DtbXuXYw+eutiQnHL9/v6XxwjThSF2rPGu7GCgRx6U3NlYbt5/vtM4gQkQ02nknDDwWYz65GU8yN&#10;P/GGjkWsRArhkKMGG2ObSxlKSw7D2LfEifvyncOYYFdJ0+EphbtG3iv1JB3WnBostrS0VB6K3mkw&#10;VvZl/bDar4tzpr7fztmq32Va31wPi1cQkYZ4Ef+7P0yaryYvjxP4+5MAyN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dtFlMYAAADfAAAADwAAAAAAAAAAAAAAAACYAgAAZHJz&#10;L2Rvd25yZXYueG1sUEsFBgAAAAAEAAQA9QAAAIsDAAAAAA==&#10;" fillcolor="#ddd" stroked="f"/>
                      </v:group>
                      <v:oval id="Oval 40900" o:spid="_x0000_s1431" style="position:absolute;left:549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fgD8YA&#10;AADfAAAADwAAAGRycy9kb3ducmV2LnhtbERPz0/CMBS+m/g/NM/EywItKgQmhRjRxJOJkwPHl/W5&#10;DtbXsXYw+eutiYnHL9/v5XpwjThRF2rPGiZjBYK49KbmSsP283U0BxEissHGM2n4pgDr1fXVEnPj&#10;z/xBpyJWIoVwyFGDjbHNpQylJYdh7FvixH35zmFMsKuk6fCcwl0j75SaSYc1pwaLLT1bKg9F7zQY&#10;K/uyvt/s34tLpo4vl2zT7zKtb2+Gp0cQkYb4L/5zv5k0Xz0splP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pfgD8YAAADfAAAADwAAAAAAAAAAAAAAAACYAgAAZHJz&#10;L2Rvd25yZXYueG1sUEsFBgAAAAAEAAQA9QAAAIsDAAAAAA==&#10;" fillcolor="#ddd" stroked="f"/>
                      <v:oval id="Oval 40901" o:spid="_x0000_s1432" style="position:absolute;left:549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V+eMYA&#10;AADfAAAADwAAAGRycy9kb3ducmV2LnhtbERPW0/CMBR+N/E/NIfEl0VaLxCYFGJEEp9MHD7weLIe&#10;1sl6OtcOJr+empj4+OW7L1aDa8SRulB71nA3ViCIS29qrjR8bje3MxAhIhtsPJOGHwqwWl5fLTA3&#10;/sQfdCxiJVIIhxw12BjbXMpQWnIYxr4lTtzedw5jgl0lTYenFO4aea/UVDqsOTVYbOnFUnkoeqfB&#10;WNmX9cP66704Z+r79Zyt+12m9c1oeH4CEWmI/+I/95tJ89XjfDKF3z8JgFx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kV+eMYAAADfAAAADwAAAAAAAAAAAAAAAACYAgAAZHJz&#10;L2Rvd25yZXYueG1sUEsFBgAAAAAEAAQA9QAAAIsDAAAAAA==&#10;" fillcolor="#ddd" stroked="f"/>
                    </v:group>
                    <v:group id="Group 40902" o:spid="_x0000_s1433" style="position:absolute;left:5801;top:5433;width:300;height:4632;rotation:180" coordorigin="607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gyL79wwAAAN8AAAAP&#10;AAAAAAAAAAAAAAAAAKoCAABkcnMvZG93bnJldi54bWxQSwUGAAAAAAQABAD6AAAAmgMAAAAA&#10;">
                      <v:group id="Group 40903" o:spid="_x0000_s1434" style="position:absolute;left:607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wZx3FAAAA3wAA&#10;AA8AAAAAAAAAAAAAAAAAqgIAAGRycy9kb3ducmV2LnhtbFBLBQYAAAAABAAEAPoAAACcAwAAAAA=&#10;">
                        <v:oval id="Oval 40904" o:spid="_x0000_s143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9rqCsYA&#10;AADfAAAADwAAAGRycy9kb3ducmV2LnhtbERPz0/CMBS+m/A/NM/EywItqAQmhRjQxJOJkwPHl/Wx&#10;TtfXuXYw+eutiYnHL9/v1WZwjThRF2rPGqYTBYK49KbmSsP+/Xm8ABEissHGM2n4pgCb9ehqhbnx&#10;Z36jUxErkUI45KjBxtjmUobSksMw8S1x4o6+cxgT7CppOjyncNfImVJz6bDm1GCxpa2l8rPonQZj&#10;ZV/Wt7uP1+KSqa+nS7brD5nWN9fD4wOISEP8F/+5X0yar+6W90v4/ZMAyP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9rqCsYAAADfAAAADwAAAAAAAAAAAAAAAACYAgAAZHJz&#10;L2Rvd25yZXYueG1sUEsFBgAAAAAEAAQA9QAAAIsDAAAAAA==&#10;" fillcolor="#ddd" stroked="f"/>
                        <v:oval id="Oval 40905" o:spid="_x0000_s143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yJKsUA&#10;AADfAAAADwAAAGRycy9kb3ducmV2LnhtbERPS0vDQBC+C/0PyxS8BLvrg6Kx2yJWwZNg2oPHITtm&#10;o9nZmN20sb/eOQgeP773ajOFTh1oSG1kC5cLA4q4jq7lxsJ+93xxCyplZIddZLLwQwk269nZCksX&#10;j/xGhyo3SkI4lWjB59yXWqfaU8C0iD2xcB9xCJgFDo12Ax4lPHT6ypilDtiyNHjs6dFT/VWNwYLz&#10;eqzb6+3na3UqzPfTqdiO74W15/Pp4R5Upin/i//cL07mm5u7pTyQPwJAr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jIkqxQAAAN8AAAAPAAAAAAAAAAAAAAAAAJgCAABkcnMv&#10;ZG93bnJldi54bWxQSwUGAAAAAAQABAD1AAAAigMAAAAA&#10;" fillcolor="#ddd" stroked="f"/>
                        <v:oval id="Oval 40906" o:spid="_x0000_s143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8AsscUA&#10;AADfAAAADwAAAGRycy9kb3ducmV2LnhtbERPz0/CMBS+m/g/NM/EywItYggMCjEiiScTpweOL+tj&#10;Hayvc+1g8tdbExOPX77fq83gGnGmLtSeNUzGCgRx6U3NlYbPj91oDiJEZIONZ9LwTQE269ubFebG&#10;X/idzkWsRArhkKMGG2ObSxlKSw7D2LfEiTv4zmFMsKuk6fCSwl0jH5SaSYc1pwaLLT1bKk9F7zQY&#10;K/uynm6Pb8U1U18v12zb7zOt7++GpyWISEP8F/+5X02arx4Xsw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wCyxxQAAAN8AAAAPAAAAAAAAAAAAAAAAAJgCAABkcnMv&#10;ZG93bnJldi54bWxQSwUGAAAAAAQABAD1AAAAigMAAAAA&#10;" fillcolor="#ddd" stroked="f"/>
                        <v:oval id="Oval 40907" o:spid="_x0000_s143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KyxsUA&#10;AADfAAAADwAAAGRycy9kb3ducmV2LnhtbERPz0/CMBS+m/g/NM/EywKtaAgMCjGiiScTpweOL+tj&#10;Hayvc+1g8tdTEhOPX77fy/XgGnGkLtSeNTyMFQji0puaKw3fX2+jGYgQkQ02nknDLwVYr25vlpgb&#10;f+JPOhaxEimEQ44abIxtLmUoLTkMY98SJ27nO4cxwa6SpsNTCneNnCg1lQ5rTg0WW3qxVB6K3mkw&#10;VvZl/bjZfxTnTP28nrNNv820vr8bnhcgIg3xX/znfjdpvnqaTydw/ZMAy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ErLGxQAAAN8AAAAPAAAAAAAAAAAAAAAAAJgCAABkcnMv&#10;ZG93bnJldi54bWxQSwUGAAAAAAQABAD1AAAAigMAAAAA&#10;" fillcolor="#ddd" stroked="f"/>
                        <v:oval id="Oval 40908" o:spid="_x0000_s143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4XXcUA&#10;AADfAAAADwAAAGRycy9kb3ducmV2LnhtbERPz0/CMBS+m/g/NM+EywKtYAgMCjGiiScTpweOL+tj&#10;Hayvc+1g8tdbExOPX77f6+3gGnGmLtSeNdxPFAji0puaKw2fHy/jBYgQkQ02nknDNwXYbm5v1pgb&#10;f+F3OhexEimEQ44abIxtLmUoLTkME98SJ+7gO4cxwa6SpsNLCneNnCo1lw5rTg0WW3qyVJ6K3mkw&#10;VvZlPdsd34prpr6er9mu32daj+6GxxWISEP8F/+5X02arx6W8x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XhddxQAAAN8AAAAPAAAAAAAAAAAAAAAAAJgCAABkcnMv&#10;ZG93bnJldi54bWxQSwUGAAAAAAQABAD1AAAAigMAAAAA&#10;" fillcolor="#ddd" stroked="f"/>
                        <v:oval id="Oval 40909" o:spid="_x0000_s144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7ePKcUA&#10;AADfAAAADwAAAGRycy9kb3ducmV2LnhtbERPz0/CMBS+m/g/NM+EywKtSAgMCjGiiScTpweOL+tj&#10;Hayvc+1g8tdbExOPX77f6+3gGnGmLtSeNdxPFAji0puaKw2fHy/jBYgQkQ02nknDNwXYbm5v1pgb&#10;f+F3OhexEimEQ44abIxtLmUoLTkME98SJ+7gO4cxwa6SpsNLCneNnCo1lw5rTg0WW3qyVJ6K3mkw&#10;VvZl/bA7vhXXTH09X7Ndv8+0Ht0NjysQkYb4L/5zv5o0X82W8x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t48pxQAAAN8AAAAPAAAAAAAAAAAAAAAAAJgCAABkcnMv&#10;ZG93bnJldi54bWxQSwUGAAAAAAQABAD1AAAAigMAAAAA&#10;" fillcolor="#ddd" stroked="f"/>
                        <v:oval id="Oval 40910" o:spid="_x0000_s144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sqssYA&#10;AADfAAAADwAAAGRycy9kb3ducmV2LnhtbERPW0/CMBR+N/E/NIfEl0VaLxCYFGJEEp9MHD7weLIe&#10;1sl6OtcOJr+empj4+OW7L1aDa8SRulB71nA3ViCIS29qrjR8bje3MxAhIhtsPJOGHwqwWl5fLTA3&#10;/sQfdCxiJVIIhxw12BjbXMpQWnIYxr4lTtzedw5jgl0lTYenFO4aea/UVDqsOTVYbOnFUnkoeqfB&#10;WNmX9cP66704Z+r79Zyt+12m9c1oeH4CEWmI/+I/95tJ89XjfDqB3z8JgFx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PsqssYAAADfAAAADwAAAAAAAAAAAAAAAACYAgAAZHJz&#10;L2Rvd25yZXYueG1sUEsFBgAAAAAEAAQA9QAAAIsDAAAAAA==&#10;" fillcolor="#ddd" stroked="f"/>
                      </v:group>
                      <v:oval id="Oval 40911" o:spid="_x0000_s1442" style="position:absolute;left:607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m0xcUA&#10;AADfAAAADwAAAGRycy9kb3ducmV2LnhtbERPz0vDMBS+C/sfwhO8FJe4SdG6bIzNgSdh1YPHR/Ns&#10;qs1LbdKt7q9fBoLHj+/3YjW6VhyoD41nDXdTBYK48qbhWsP72+72AUSIyAZbz6ThlwKslpOrBRbG&#10;H3lPhzLWIoVwKFCDjbErpAyVJYdh6jvixH363mFMsK+l6fGYwl0rZ0rl0mHDqcFiRxtL1Xc5OA3G&#10;yqFq5tuv1/KUqZ/nU7YdPjKtb67H9ROISGP8F/+5X0yar+4f8xwufxIAuT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KbTFxQAAAN8AAAAPAAAAAAAAAAAAAAAAAJgCAABkcnMv&#10;ZG93bnJldi54bWxQSwUGAAAAAAQABAD1AAAAigMAAAAA&#10;" fillcolor="#ddd" stroked="f"/>
                      <v:oval id="Oval 40912" o:spid="_x0000_s1443" style="position:absolute;left:607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URXsYA&#10;AADfAAAADwAAAGRycy9kb3ducmV2LnhtbERPW0vDMBR+F/wP4Qi+lC2Zyi512RCn4JNg3cMeD82x&#10;6dacdE261f16Iwg+fnz35XpwjThRF2rPGiZjBYK49KbmSsP283U0BxEissHGM2n4pgDr1fXVEnPj&#10;z/xBpyJWIoVwyFGDjbHNpQylJYdh7FvixH35zmFMsKuk6fCcwl0j75SaSoc1pwaLLT1bKg9F7zQY&#10;K/uyvt/s34tLpo4vl2zT7zKtb2+Gp0cQkYb4L/5zv5k0Xz0spjP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2URXsYAAADfAAAADwAAAAAAAAAAAAAAAACYAgAAZHJz&#10;L2Rvd25yZXYueG1sUEsFBgAAAAAEAAQA9QAAAIsDAAAAAA==&#10;" fillcolor="#ddd" stroked="f"/>
                    </v:group>
                    <v:group id="Group 40913" o:spid="_x0000_s1444" style="position:absolute;left:5234;top:5433;width:300;height:4632;rotation:180" coordorigin="666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O+AywwAAAN8AAAAP&#10;AAAAAAAAAAAAAAAAAKoCAABkcnMvZG93bnJldi54bWxQSwUGAAAAAAQABAD6AAAAmgMAAAAA&#10;">
                      <v:group id="Group 40914" o:spid="_x0000_s1445" style="position:absolute;left:666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VAIO8QAAADfAAAA&#10;DwAAAAAAAAAAAAAAAACqAgAAZHJzL2Rvd25yZXYueG1sUEsFBgAAAAAEAAQA+gAAAJsDAAAAAA==&#10;">
                        <v:oval id="Oval 40915" o:spid="_x0000_s144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Uf98UA&#10;AADfAAAADwAAAGRycy9kb3ducmV2LnhtbERPO0/DMBDekfofrKvEElG7gHiEuhWiIDEhERgYT/ER&#10;B+JzGjtt6K/nBiTGT997tZlCp/Y0pDayheXCgCKuo2u5sfD+9nR2AyplZIddZLLwQwk269nJCksX&#10;D/xK+yo3SkI4lWjB59yXWqfaU8C0iD2xcJ9xCJgFDo12Ax4kPHT63JgrHbBlafDY04On+rsagwXn&#10;9Vi3F9uvl+pYmN3jsdiOH4W1p/Pp/g5Upin/i//cz07mm8vba3kgfwSAXv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VR/3xQAAAN8AAAAPAAAAAAAAAAAAAAAAAJgCAABkcnMv&#10;ZG93bnJldi54bWxQSwUGAAAAAAQABAD1AAAAigMAAAAA&#10;" fillcolor="#ddd" stroked="f"/>
                        <v:oval id="Oval 40916" o:spid="_x0000_s144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m6bMYA&#10;AADfAAAADwAAAGRycy9kb3ducmV2LnhtbERPz0/CMBS+m/g/NM/EywItaAQmhRjQxJOJkwPHl/W5&#10;DtbXuXYw+eutiYnHL9/v5XpwjThRF2rPGiZjBYK49KbmSsPu42U0BxEissHGM2n4pgDr1fXVEnPj&#10;z/xOpyJWIoVwyFGDjbHNpQylJYdh7FvixH36zmFMsKuk6fCcwl0jp0o9SIc1pwaLLW0slceidxqM&#10;lX1Z320Pb8UlU1/Pl2zb7zOtb2+Gp0cQkYb4L/5zv5o0X90vZhP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hm6bMYAAADfAAAADwAAAAAAAAAAAAAAAACYAgAAZHJz&#10;L2Rvd25yZXYueG1sUEsFBgAAAAAEAAQA9QAAAIsDAAAAAA==&#10;" fillcolor="#ddd" stroked="f"/>
                        <v:oval id="Oval 40917" o:spid="_x0000_s144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skG8YA&#10;AADfAAAADwAAAGRycy9kb3ducmV2LnhtbERPz0/CMBS+k/g/NM/EywKtaAQmhRjRxJOJkwPHl/W5&#10;DtbXuXYw+eutiQnHL9/v5XpwjThSF2rPGm4nCgRx6U3NlYbt5+t4DiJEZIONZ9LwQwHWq6vREnPj&#10;T/xBxyJWIoVwyFGDjbHNpQylJYdh4lvixH35zmFMsKuk6fCUwl0jp0o9SIc1pwaLLT1bKg9F7zQY&#10;K/uyvtvs34tzpr5fztmm32Va31wPT48gIg3xIv53v5k0X90vZlP4+5MA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sskG8YAAADfAAAADwAAAAAAAAAAAAAAAACYAgAAZHJz&#10;L2Rvd25yZXYueG1sUEsFBgAAAAAEAAQA9QAAAIsDAAAAAA==&#10;" fillcolor="#ddd" stroked="f"/>
                        <v:oval id="Oval 40918" o:spid="_x0000_s144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eBgMYA&#10;AADfAAAADwAAAGRycy9kb3ducmV2LnhtbERPz0/CMBS+m/g/NM/EywKtYgQmhRDQxJOJkwPHl/W5&#10;DtbXuXYw+eutiYnHL9/vxWpwjThRF2rPGu7GCgRx6U3NlYbdx8toBiJEZIONZ9LwTQFWy+urBebG&#10;n/mdTkWsRArhkKMGG2ObSxlKSw7D2LfEifv0ncOYYFdJ0+E5hbtG3iv1KB3WnBostrSxVB6L3mkw&#10;VvZlPdke3opLpr6eL9m232da394M6ycQkYb4L/5zv5o0Xz3MpxP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YeBgMYAAADfAAAADwAAAAAAAAAAAAAAAACYAgAAZHJz&#10;L2Rvd25yZXYueG1sUEsFBgAAAAAEAAQA9QAAAIsDAAAAAA==&#10;" fillcolor="#ddd" stroked="f"/>
                        <v:oval id="Oval 40919" o:spid="_x0000_s145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Z9MYA&#10;AADfAAAADwAAAGRycy9kb3ducmV2LnhtbERPW0/CMBR+J/E/NMfEl0ValXiZFEJAE59ImDzweLIe&#10;18F6OtcOJr/empjw+OW7T+eDa8SRulB71nA3ViCIS29qrjRsP99vn0GEiGyw8UwafijAfHY1mmJu&#10;/Ik3dCxiJVIIhxw12BjbXMpQWnIYxr4lTtyX7xzGBLtKmg5PKdw18l6pR+mw5tRgsaWlpfJQ9E6D&#10;sbIv64fVfl2cM/X9ds5W/S7T+uZ6WLyCiDTEi/jf/WHSfDV5eZrA358EQM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m4Z9MYAAADfAAAADwAAAAAAAAAAAAAAAACYAgAAZHJz&#10;L2Rvd25yZXYueG1sUEsFBgAAAAAEAAQA9QAAAIsDAAAAAA==&#10;" fillcolor="#ddd" stroked="f"/>
                        <v:oval id="Oval 40920" o:spid="_x0000_s145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K8b8YA&#10;AADfAAAADwAAAGRycy9kb3ducmV2LnhtbERPz0/CMBS+m/g/NM/EywKtoqCTQoxI4snEwYHjy/pc&#10;p+vrXDuY/PWUxMTjl+/3fDm4RuypC7VnDTdjBYK49KbmSsN2sx49gAgR2WDjmTT8UoDl4vJijrnx&#10;B/6gfRErkUI45KjBxtjmUobSksMw9i1x4j595zAm2FXSdHhI4a6Rt0pNpcOaU4PFll4sld9F7zQY&#10;K/uynqy+3otjpn5ej9mq32VaX18Nz08gIg3xX/znfjNpvrp7nN3D+U8CIBcn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SK8b8YAAADfAAAADwAAAAAAAAAAAAAAAACYAgAAZHJz&#10;L2Rvd25yZXYueG1sUEsFBgAAAAAEAAQA9QAAAIsDAAAAAA==&#10;" fillcolor="#ddd" stroked="f"/>
                        <v:oval id="Oval 40921" o:spid="_x0000_s145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AiGMYA&#10;AADfAAAADwAAAGRycy9kb3ducmV2LnhtbERPW0vDMBR+F/wP4Qi+lC2Zyi512RCn4JNg3cMeD82x&#10;6dacdE261f16Iwg+fnz35XpwjThRF2rPGiZjBYK49KbmSsP283U0BxEissHGM2n4pgDr1fXVEnPj&#10;z/xBpyJWIoVwyFGDjbHNpQylJYdh7FvixH35zmFMsKuk6fCcwl0j75SaSoc1pwaLLT1bKg9F7zQY&#10;K/uyvt/s34tLpo4vl2zT7zKtb2+Gp0cQkYb4L/5zv5k0Xz0sZlP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fAiGMYAAADfAAAADwAAAAAAAAAAAAAAAACYAgAAZHJz&#10;L2Rvd25yZXYueG1sUEsFBgAAAAAEAAQA9QAAAIsDAAAAAA==&#10;" fillcolor="#ddd" stroked="f"/>
                      </v:group>
                      <v:oval id="Oval 40922" o:spid="_x0000_s1453" style="position:absolute;left:666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yHg8YA&#10;AADfAAAADwAAAGRycy9kb3ducmV2LnhtbERPW0vDMBR+F/wP4Qx8KS7xwi512RDnwCfBzoc9Hpqz&#10;pq45qU261f36RRB8/Pjui9XgGnGkLtSeNdyNFQji0puaKw2f283tDESIyAYbz6ThhwKsltdXC8yN&#10;P/EHHYtYiRTCIUcNNsY2lzKUlhyGsW+JE7f3ncOYYFdJ0+EphbtG3is1kQ5rTg0WW3qxVB6K3mkw&#10;VvZl/bD+ei/Omfp+PWfrfpdpfTManp9ARBriv/jP/WbSfPU4n07h908CIJc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ryHg8YAAADfAAAADwAAAAAAAAAAAAAAAACYAgAAZHJz&#10;L2Rvd25yZXYueG1sUEsFBgAAAAAEAAQA9QAAAIsDAAAAAA==&#10;" fillcolor="#ddd" stroked="f"/>
                      <v:oval id="Oval 40923" o:spid="_x0000_s1454" style="position:absolute;left:666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MT8cUA&#10;AADfAAAADwAAAGRycy9kb3ducmV2LnhtbERPO0/DMBDekfofrKvEElG7gHiEuhWiIDEhERgYT/ER&#10;B+JzGjtt6K/nBiTGT997tZlCp/Y0pDayheXCgCKuo2u5sfD+9nR2AyplZIddZLLwQwk269nJCksX&#10;D/xK+yo3SkI4lWjB59yXWqfaU8C0iD2xcJ9xCJgFDo12Ax4kPHT63JgrHbBlafDY04On+rsagwXn&#10;9Vi3F9uvl+pYmN3jsdiOH4W1p/Pp/g5Upin/i//cz07mm8vbaxksfwSAXv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IxPxxQAAAN8AAAAPAAAAAAAAAAAAAAAAAJgCAABkcnMv&#10;ZG93bnJldi54bWxQSwUGAAAAAAQABAD1AAAAigMAAAAA&#10;" fillcolor="#ddd" stroked="f"/>
                    </v:group>
                    <v:group id="Group 40924" o:spid="_x0000_s1455" style="position:absolute;left:4667;top:5433;width:300;height:4632;rotation:180" coordorigin="724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Wu03TCAAAA3wAAAA8A&#10;AAAAAAAAAAAAAAAAqgIAAGRycy9kb3ducmV2LnhtbFBLBQYAAAAABAAEAPoAAACZAwAAAAA=&#10;">
                      <v:group id="Group 40925" o:spid="_x0000_s1456" style="position:absolute;left:724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hmR1zFAAAA3wAA&#10;AA8AAAAAAAAAAAAAAAAAqgIAAGRycy9kb3ducmV2LnhtbFBLBQYAAAAABAAEAPoAAACcAwAAAAA=&#10;">
                        <v:oval id="Oval 40926" o:spid="_x0000_s145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IruMcA&#10;AADfAAAADwAAAGRycy9kb3ducmV2LnhtbESPwWrCQBCG7wXfYRnBS6kbRaJGV7GC4KEUjF56G7KT&#10;bDA7G7JbjW/vCoUeP/75v5lZb3vbiBt1vnasYDJOQBAXTtdcKbicDx8LED4ga2wck4IHedhuBm9r&#10;zLS784lueahElLDPUIEJoc2k9IUhi37sWuKYla6zGCJ2ldQd3qPcNnKaJKm0WHPcYLClvaHimv/a&#10;aHk/H+qf7/k8/6zaS/lVpoZPqVKjYb9bgQjUh//hv/ZRx/OT2XIxgdc/EUBun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DyK7jHAAAA3wAAAA8AAAAAAAAAAAAAAAAAmAIAAGRy&#10;cy9kb3ducmV2LnhtbFBLBQYAAAAABAAEAPUAAACMAwAAAAA=&#10;" fillcolor="#eaeaea" stroked="f"/>
                        <v:oval id="Oval 40927" o:spid="_x0000_s145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C1z8cA&#10;AADfAAAADwAAAGRycy9kb3ducmV2LnhtbESPwWrCQBCG7wXfYRnBS6kbpUSNrqKC0IMUjF56G7KT&#10;bDA7G7KrxrfvFoQeP/75v5lZbXrbiDt1vnasYDJOQBAXTtdcKbicDx9zED4ga2wck4InedisB28r&#10;zLR78InueahElLDPUIEJoc2k9IUhi37sWuKYla6zGCJ2ldQdPqLcNnKaJKm0WHPcYLClvaHimt9s&#10;tLyfD/XP92yW76r2Uh7L1PApVWo07LdLEIH68D/8an/peH7yuZhP4e+fCCD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Agtc/HAAAA3wAAAA8AAAAAAAAAAAAAAAAAmAIAAGRy&#10;cy9kb3ducmV2LnhtbFBLBQYAAAAABAAEAPUAAACMAwAAAAA=&#10;" fillcolor="#eaeaea" stroked="f"/>
                        <v:oval id="Oval 40928" o:spid="_x0000_s145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2wQVMcA&#10;AADfAAAADwAAAGRycy9kb3ducmV2LnhtbESPwWrCQBCG7wXfYRmhl6IbbYkaXUULQg+lYPTibchO&#10;ssHsbMiumr59VxB6/Pjn/2ZmteltI27U+dqxgsk4AUFcOF1zpeB03I/mIHxA1tg4JgW/5GGzHrys&#10;MNPuzge65aESUcI+QwUmhDaT0heGLPqxa4ljVrrOYojYVVJ3eI9y28hpkqTSYs1xg8GWPg0Vl/xq&#10;o+XtuK/PP7NZvqvaU/ldpoYPqVKvw367BBGoD//Dz/aXjucnH4v5Ozz+iQBy/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9sEFTHAAAA3wAAAA8AAAAAAAAAAAAAAAAAmAIAAGRy&#10;cy9kb3ducmV2LnhtbFBLBQYAAAAABAAEAPUAAACMAwAAAAA=&#10;" fillcolor="#eaeaea" stroked="f"/>
                        <v:oval id="Oval 40929" o:spid="_x0000_s146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WIIMcA&#10;AADfAAAADwAAAGRycy9kb3ducmV2LnhtbESPwWrCQBCG7wXfYRmhl1I3FokaXUUFoQcpGL30NmQn&#10;2WB2NmRXjW/vFoQeP/75v5lZrnvbiBt1vnasYDxKQBAXTtdcKTif9p8zED4ga2wck4IHeVivBm9L&#10;zLS785FueahElLDPUIEJoc2k9IUhi37kWuKYla6zGCJ2ldQd3qPcNvIrSVJpsea4wWBLO0PFJb/a&#10;aPk47evfn+k031btuTyUqeFjqtT7sN8sQATqw//wq/2t4/nJZD6bwN8/EUCun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CFiCDHAAAA3wAAAA8AAAAAAAAAAAAAAAAAmAIAAGRy&#10;cy9kb3ducmV2LnhtbFBLBQYAAAAABAAEAPUAAACMAwAAAAA=&#10;" fillcolor="#eaeaea" stroked="f"/>
                        <v:oval id="Oval 40930" o:spid="_x0000_s146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ktu8cA&#10;AADfAAAADwAAAGRycy9kb3ducmV2LnhtbESPwWrCQBCG7wXfYRmhl6IbpY0aXUULQg+lYPTibchO&#10;ssHsbMiumr59VxB6/Pjn/2ZmteltI27U+dqxgsk4AUFcOF1zpeB03I/mIHxA1tg4JgW/5GGzHrys&#10;MNPuzge65aESUcI+QwUmhDaT0heGLPqxa4ljVrrOYojYVVJ3eI9y28hpkqTSYs1xg8GWPg0Vl/xq&#10;o+XtuK/PP7NZvqvaU/ldpoYPqVKvw367BBGoD//Dz/aXjucn74v5Bzz+iQBy/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/JLbvHAAAA3wAAAA8AAAAAAAAAAAAAAAAAmAIAAGRy&#10;cy9kb3ducmV2LnhtbFBLBQYAAAAABAAEAPUAAACMAwAAAAA=&#10;" fillcolor="#eaeaea" stroked="f"/>
                        <v:oval id="Oval 40931" o:spid="_x0000_s146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uzzMgA&#10;AADfAAAADwAAAGRycy9kb3ducmV2LnhtbESPwWrDMAyG74O9g9Fgl9E4HSNt07ilGxR2GIWkvfQm&#10;YiUOjeUQe2329vNg0OPHr/+TVGwn24srjb5zrGCepCCIa6c7bhWcjvvZEoQPyBp7x6TghzxsN48P&#10;Beba3bikaxVaESXsc1RgQhhyKX1tyKJP3EAcs8aNFkPEsZV6xFuU216+pmkmLXYcNxgc6MNQfam+&#10;bbS8HPfd+bBYVO/tcGq+msxwmSn1/DTt1iACTeE+/N/+1PH89G21zODvnwggN7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PG7PMyAAAAN8AAAAPAAAAAAAAAAAAAAAAAJgCAABk&#10;cnMvZG93bnJldi54bWxQSwUGAAAAAAQABAD1AAAAjQMAAAAA&#10;" fillcolor="#eaeaea" stroked="f"/>
                        <v:oval id="Oval 40932" o:spid="_x0000_s146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cWV8cA&#10;AADfAAAADwAAAGRycy9kb3ducmV2LnhtbESPwWrCQBCG7wXfYRmhl6IbiyQaXcUWhB6kYPTibchO&#10;ssHsbMhuNX37riD0+PHP/83MejvYVtyo941jBbNpAoK4dLrhWsH5tJ8sQPiArLF1TAp+ycN2M3pZ&#10;Y67dnY90K0ItooR9jgpMCF0upS8NWfRT1xHHrHK9xRCxr6Xu8R7ltpXvSZJKiw3HDQY7+jRUXosf&#10;Gy1vp31z+c6y4qPuztWhSg0fU6Vex8NuBSLQEP6Hn+0vHc9P5stFBo9/IoDc/A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BXFlfHAAAA3wAAAA8AAAAAAAAAAAAAAAAAmAIAAGRy&#10;cy9kb3ducmV2LnhtbFBLBQYAAAAABAAEAPUAAACMAwAAAAA=&#10;" fillcolor="#eaeaea" stroked="f"/>
                      </v:group>
                      <v:oval id="Oval 40933" o:spid="_x0000_s1464" style="position:absolute;left:724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iCJccA&#10;AADfAAAADwAAAGRycy9kb3ducmV2LnhtbESPQWvCQBCF70L/wzIFL6KbSok2dZW2IPRQBKMXb0N2&#10;kg3NzobsVtN/3zkUPD7mvW/e2+xG36krDbENbOBpkYEiroJtuTFwPu3na1AxIVvsApOBX4qw2z5M&#10;NljYcOMjXcvUKIFwLNCAS6kvtI6VI49xEXpiudVh8JhEDo22A94E7ju9zLJce2xZPjjs6cNR9V3+&#10;eKHMTvv2clityvemP9dfde74mBszfRzfXkElGtPd/J/+tFI/e35ZS2HZIwL09g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HIgiXHAAAA3wAAAA8AAAAAAAAAAAAAAAAAmAIAAGRy&#10;cy9kb3ducmV2LnhtbFBLBQYAAAAABAAEAPUAAACMAwAAAAA=&#10;" fillcolor="#eaeaea" stroked="f"/>
                      <v:oval id="Oval 40934" o:spid="_x0000_s1465" style="position:absolute;left:724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QnvscA&#10;AADfAAAADwAAAGRycy9kb3ducmV2LnhtbESPwWrCQBCG7wXfYRnBS6kbpUSNrqKC4KEUjF56G7KT&#10;bDA7G7Krxrd3C4UeP/75v5lZbXrbiDt1vnasYDJOQBAXTtdcKbicDx9zED4ga2wck4InedisB28r&#10;zLR78InueahElLDPUIEJoc2k9IUhi37sWuKYla6zGCJ2ldQdPqLcNnKaJKm0WHPcYLClvaHimt9s&#10;tLyfD/XP92yW76r2Un6VqeFTqtRo2G+XIAL14X/4r33U8fzkczFfwO8/EUCu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6EJ77HAAAA3wAAAA8AAAAAAAAAAAAAAAAAmAIAAGRy&#10;cy9kb3ducmV2LnhtbFBLBQYAAAAABAAEAPUAAACMAwAAAAA=&#10;" fillcolor="#eaeaea" stroked="f"/>
                    </v:group>
                    <v:group id="Group 40935" o:spid="_x0000_s1466" style="position:absolute;left:4100;top:5433;width:300;height:4632;rotation:180" coordorigin="783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mJwTwwAAAN8AAAAP&#10;AAAAAAAAAAAAAAAAAKoCAABkcnMvZG93bnJldi54bWxQSwUGAAAAAAQABAD6AAAAmgMAAAAA&#10;">
                      <v:group id="Group 40936" o:spid="_x0000_s1467" style="position:absolute;left:783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LzdBrFAAAA3wAA&#10;AA8AAAAAAAAAAAAAAAAAqgIAAGRycy9kb3ducmV2LnhtbFBLBQYAAAAABAAEAPoAAACcAwAAAAA=&#10;">
                        <v:oval id="Oval 40937" o:spid="_x0000_s146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kjEscA&#10;AADfAAAADwAAAGRycy9kb3ducmV2LnhtbESPwWrCQBCG7wXfYRnBS6kbpcQaXUUFoQcpGL14G7KT&#10;bDA7G7KrxrfvFoQeP/75v5lZrnvbiDt1vnasYDJOQBAXTtdcKTif9h9fIHxA1tg4JgVP8rBeDd6W&#10;mGn34CPd81CJKGGfoQITQptJ6QtDFv3YtcQxK11nMUTsKqk7fES5beQ0SVJpsea4wWBLO0PFNb/Z&#10;aHk/7evLz2yWb6v2XB7K1PAxVWo07DcLEIH68D/8an/reH7yOZ9P4e+fCCB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X5IxLHAAAA3wAAAA8AAAAAAAAAAAAAAAAAmAIAAGRy&#10;cy9kb3ducmV2LnhtbFBLBQYAAAAABAAEAPUAAACMAwAAAAA=&#10;" fillcolor="#eaeaea" stroked="f"/>
                        <v:oval id="Oval 40938" o:spid="_x0000_s146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WGiccA&#10;AADfAAAADwAAAGRycy9kb3ducmV2LnhtbESPwWrCQBCG7wXfYRmhl6IbbYkaXUULQg+lYPTibchO&#10;ssHsbMiumr59VxB6/Pjn/2ZmteltI27U+dqxgsk4AUFcOF1zpeB03I/mIHxA1tg4JgW/5GGzHrys&#10;MNPuzge65aESUcI+QwUmhDaT0heGLPqxa4ljVrrOYojYVVJ3eI9y28hpkqTSYs1xg8GWPg0Vl/xq&#10;o+XtuK/PP7NZvqvaU/ldpoYPqVKvw367BBGoD//Dz/aXjucnH4vFOzz+iQBy/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q1honHAAAA3wAAAA8AAAAAAAAAAAAAAAAAmAIAAGRy&#10;cy9kb3ducmV2LnhtbFBLBQYAAAAABAAEAPUAAACMAwAAAAA=&#10;" fillcolor="#eaeaea" stroked="f"/>
                        <v:oval id="Oval 40939" o:spid="_x0000_s147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we/ccA&#10;AADfAAAADwAAAGRycy9kb3ducmV2LnhtbESPwWrCQBCG7wXfYRmhl1I3Fok1uooKQg9SMHrxNmQn&#10;2WB2NmRXjW/vFoQeP/75v5lZrHrbiBt1vnasYDxKQBAXTtdcKTgdd5/fIHxA1tg4JgUP8rBaDt4W&#10;mGl35wPd8lCJKGGfoQITQptJ6QtDFv3ItcQxK11nMUTsKqk7vEe5beRXkqTSYs1xg8GWtoaKS361&#10;0fJx3NXn3+k031TtqdyXqeFDqtT7sF/PQQTqw//wq/2j4/nJZDabwN8/EUAu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cHv3HAAAA3wAAAA8AAAAAAAAAAAAAAAAAmAIAAGRy&#10;cy9kb3ducmV2LnhtbFBLBQYAAAAABAAEAPUAAACMAwAAAAA=&#10;" fillcolor="#eaeaea" stroked="f"/>
                        <v:oval id="Oval 40940" o:spid="_x0000_s147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C7ZscA&#10;AADfAAAADwAAAGRycy9kb3ducmV2LnhtbESPwWrCQBCG7wXfYRmhl6IbpY0aXUULQg+lYPTibchO&#10;ssHsbMiumr59VxB6/Pjn/2ZmteltI27U+dqxgsk4AUFcOF1zpeB03I/mIHxA1tg4JgW/5GGzHrys&#10;MNPuzge65aESUcI+QwUmhDaT0heGLPqxa4ljVrrOYojYVVJ3eI9y28hpkqTSYs1xg8GWPg0Vl/xq&#10;o+XtuK/PP7NZvqvaU/ldpoYPqVKvw367BBGoD//Dz/aXjucn74vFBzz+iQBy/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oQu2bHAAAA3wAAAA8AAAAAAAAAAAAAAAAAmAIAAGRy&#10;cy9kb3ducmV2LnhtbFBLBQYAAAAABAAEAPUAAACMAwAAAAA=&#10;" fillcolor="#eaeaea" stroked="f"/>
                        <v:oval id="Oval 40941" o:spid="_x0000_s147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IlEcgA&#10;AADfAAAADwAAAGRycy9kb3ducmV2LnhtbESPwWrDMAyG74O9g9Fgl9E4HSNt07ilGxR2GIWkvfQm&#10;YiUOjeUQe2329vNg0OPHr/+TVGwn24srjb5zrGCepCCIa6c7bhWcjvvZEoQPyBp7x6TghzxsN48P&#10;Beba3bikaxVaESXsc1RgQhhyKX1tyKJP3EAcs8aNFkPEsZV6xFuU216+pmkmLXYcNxgc6MNQfam+&#10;bbS8HPfd+bBYVO/tcGq+msxwmSn1/DTt1iACTeE+/N/+1PH89G21yuDvnwggN7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KwiURyAAAAN8AAAAPAAAAAAAAAAAAAAAAAJgCAABk&#10;cnMvZG93bnJldi54bWxQSwUGAAAAAAQABAD1AAAAjQMAAAAA&#10;" fillcolor="#eaeaea" stroked="f"/>
                        <v:oval id="Oval 40942" o:spid="_x0000_s147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6AiscA&#10;AADfAAAADwAAAGRycy9kb3ducmV2LnhtbESPwWrCQBCG7wXfYRnBS6kbpSSauooKgodSMHrpbchO&#10;sqHZ2ZBdNb69Wyj0+PHP/83MajPYVtyo941jBbNpAoK4dLrhWsHlfHhbgPABWWPrmBQ8yMNmPXpZ&#10;Ya7dnU90K0ItooR9jgpMCF0upS8NWfRT1xHHrHK9xRCxr6Xu8R7ltpXzJEmlxYbjBoMd7Q2VP8XV&#10;Rsvr+dB8f2VZsau7S/VZpYZPqVKT8bD9ABFoCP/Df+2jjucn78tlBr//RAC5f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WOgIrHAAAA3wAAAA8AAAAAAAAAAAAAAAAAmAIAAGRy&#10;cy9kb3ducmV2LnhtbFBLBQYAAAAABAAEAPUAAACMAwAAAAA=&#10;" fillcolor="#eaeaea" stroked="f"/>
                        <v:oval id="Oval 40943" o:spid="_x0000_s147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EU+McA&#10;AADfAAAADwAAAGRycy9kb3ducmV2LnhtbESPQWvCQBCF70L/wzIFL6KbSomaukpbEHoogtFLb0N2&#10;kg3NzobsVtN/3zkUPD7mvW/e2+5H36krDbENbOBpkYEiroJtuTFwOR/ma1AxIVvsApOBX4qw3z1M&#10;tljYcOMTXcvUKIFwLNCAS6kvtI6VI49xEXpiudVh8JhEDo22A94E7ju9zLJce2xZPjjs6d1R9V3+&#10;eKHMzof267halW9Nf6k/69zxKTdm+ji+voBKNKa7+T/9YaV+9rzZSGHZIwL07g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QRFPjHAAAA3wAAAA8AAAAAAAAAAAAAAAAAmAIAAGRy&#10;cy9kb3ducmV2LnhtbFBLBQYAAAAABAAEAPUAAACMAwAAAAA=&#10;" fillcolor="#eaeaea" stroked="f"/>
                      </v:group>
                      <v:oval id="Oval 40944" o:spid="_x0000_s1475" style="position:absolute;left:783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2xY8cA&#10;AADfAAAADwAAAGRycy9kb3ducmV2LnhtbESPwWrCQBCG7wXfYRnBS6kbpUSTuooKgodSMHrpbchO&#10;sqHZ2ZBdNb69Wyj0+PHP/83MajPYVtyo941jBbNpAoK4dLrhWsHlfHhbgvABWWPrmBQ8yMNmPXpZ&#10;Ya7dnU90K0ItooR9jgpMCF0upS8NWfRT1xHHrHK9xRCxr6Xu8R7ltpXzJEmlxYbjBoMd7Q2VP8XV&#10;Rsvr+dB8fy0Wxa7uLtVnlRo+pUpNxsP2A0SgIfwP/7WPOp6fvGdZBr//RAC5f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tdsWPHAAAA3wAAAA8AAAAAAAAAAAAAAAAAmAIAAGRy&#10;cy9kb3ducmV2LnhtbFBLBQYAAAAABAAEAPUAAACMAwAAAAA=&#10;" fillcolor="#eaeaea" stroked="f"/>
                      <v:oval id="Oval 40945" o:spid="_x0000_s1476" style="position:absolute;left:783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kgbscA&#10;AADfAAAADwAAAGRycy9kb3ducmV2LnhtbESPwWrDMBBE74X+g9hALqWRGqhT3CihDQR6KIU4ufS2&#10;WGvLxFoZS0ncv+8eCj0OO/N2Zr2dQq+uNKYusoWnhQFFXEfXcWvhdNw/voBKGdlhH5ks/FCC7eb+&#10;bo2lizc+0LXKrRIIpxIt+JyHUutUewqYFnEgllsTx4BZ5NhqN+JN4KHXS2MKHbBj+eBxoJ2n+lxd&#10;glAejvvu+2u1qt7b4dR8NoXnQ2HtfDa9vYLKNOV/81/6w0l982yMLJA9IkBv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pJIG7HAAAA3wAAAA8AAAAAAAAAAAAAAAAAmAIAAGRy&#10;cy9kb3ducmV2LnhtbFBLBQYAAAAABAAEAPUAAACMAwAAAAA=&#10;" fillcolor="#eaeaea" stroked="f"/>
                    </v:group>
                    <v:group id="Group 40946" o:spid="_x0000_s1477" style="position:absolute;left:3534;top:5433;width:300;height:4632;rotation:180" coordorigin="842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v6ARjCAAAA3wAAAA8A&#10;AAAAAAAAAAAAAAAAqgIAAGRycy9kb3ducmV2LnhtbFBLBQYAAAAABAAEAPoAAACZAwAAAAA=&#10;">
                      <v:group id="Group 40947" o:spid="_x0000_s1478" style="position:absolute;left:842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g/S/cQAAADfAAAA&#10;DwAAAAAAAAAAAAAAAACqAgAAZHJzL2Rvd25yZXYueG1sUEsFBgAAAAAEAAQA+gAAAJsDAAAAAA==&#10;">
                        <v:oval id="Oval 40948" o:spid="_x0000_s147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u+GccA&#10;AADfAAAADwAAAGRycy9kb3ducmV2LnhtbESPwWoCMRCG7wXfIYzQS6mJLV1lNYoKQg9ScPXS27CZ&#10;3SxuJssm6vbtG6HQ48c//zczy/XgWnGjPjSeNUwnCgRx6U3DtYbzaf86BxEissHWM2n4oQDr1ehp&#10;ibnxdz7SrYi1SBIOOWqwMXa5lKG05DBMfEecssr3DmPCvpamx3uSu1a+KZVJhw2nDRY72lkqL8XV&#10;JcvLad98f81mxbbuztWhyiwfM62fx8NmASLSEP+H/9qfJp2vPpR6h8c/CUC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qbvhnHAAAA3wAAAA8AAAAAAAAAAAAAAAAAmAIAAGRy&#10;cy9kb3ducmV2LnhtbFBLBQYAAAAABAAEAPUAAACMAwAAAAA=&#10;" fillcolor="#eaeaea" stroked="f"/>
                        <v:oval id="Oval 40949" o:spid="_x0000_s148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ImbccA&#10;AADfAAAADwAAAGRycy9kb3ducmV2LnhtbESPwWoCMRCG7wXfIYzQS6mJpV1lNYoKQg9ScPXS27CZ&#10;3SxuJssm6vbtG6HQ48c//zczy/XgWnGjPjSeNUwnCgRx6U3DtYbzaf86BxEissHWM2n4oQDr1ehp&#10;ibnxdz7SrYi1SBIOOWqwMXa5lKG05DBMfEecssr3DmPCvpamx3uSu1a+KZVJhw2nDRY72lkqL8XV&#10;JcvLad98f81mxbbuztWhyiwfM62fx8NmASLSEP+H/9qfJp2vPpR6h8c/CUC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VyJm3HAAAA3wAAAA8AAAAAAAAAAAAAAAAAmAIAAGRy&#10;cy9kb3ducmV2LnhtbFBLBQYAAAAABAAEAPUAAACMAwAAAAA=&#10;" fillcolor="#eaeaea" stroked="f"/>
                        <v:oval id="Oval 40950" o:spid="_x0000_s148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6D9sYA&#10;AADfAAAADwAAAGRycy9kb3ducmV2LnhtbESPwWoCMRCG7wXfIYzgpWhSwbWsRrEFoYciuHrpbdjM&#10;bhY3k2WT6vbtG0Hw+PHP/83Meju4VlypD41nDW8zBYK49KbhWsP5tJ++gwgR2WDrmTT8UYDtZvSy&#10;xtz4Gx/pWsRaJAmHHDXYGLtcylBachhmviNOWeV7hzFhX0vT4y3JXSvnSmXSYcNpg8WOPi2Vl+LX&#10;Jcvrad/8HJbL4qPuztV3lVk+ZlpPxsNuBSLSEJ/Dj/aXSeerhVILuP+TAOTm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j6D9sYAAADfAAAADwAAAAAAAAAAAAAAAACYAgAAZHJz&#10;L2Rvd25yZXYueG1sUEsFBgAAAAAEAAQA9QAAAIsDAAAAAA==&#10;" fillcolor="#eaeaea" stroked="f"/>
                        <v:oval id="Oval 40951" o:spid="_x0000_s148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wdgcYA&#10;AADfAAAADwAAAGRycy9kb3ducmV2LnhtbESPwWrCQBCG74W+wzKFXkrdtGAsqau0BcGDCEYv3obs&#10;JBuanQ3ZraZv7wiCx49//m9m5svRd+pEQ2wDG3ibZKCIq2Bbbgwc9qvXD1AxIVvsApOBf4qwXDw+&#10;zLGw4cw7OpWpUSLhWKABl1JfaB0rRx7jJPTEktVh8JgEh0bbAc8i951+z7Jce2xZNjjs6cdR9Vv+&#10;ebG87FftcTubld9Nf6g3de54lxvz/DR+fYJKNKb78K29tnJ+NhUnXP8RAL24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wdgcYAAADfAAAADwAAAAAAAAAAAAAAAACYAgAAZHJz&#10;L2Rvd25yZXYueG1sUEsFBgAAAAAEAAQA9QAAAIsDAAAAAA==&#10;" fillcolor="#eaeaea" stroked="f"/>
                        <v:oval id="Oval 40952" o:spid="_x0000_s148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C4GscA&#10;AADfAAAADwAAAGRycy9kb3ducmV2LnhtbESPwWrDMAyG74O+g1Fhl7HaHSwZWd2yDQo7jEKTXnoT&#10;sRKHxXKI3TZ7+7lQ6PHj1/9JWm0m14szjaHzrGG5UCCIa286bjUcqu3zG4gQkQ32nknDHwXYrGcP&#10;KyyMv/CezmVsRZJwKFCDjXEopAy1JYdh4QfilDV+dBgTjq00I16S3PXyRalMOuw4bbA40Jel+rc8&#10;uWR5qrbdcZfn5Wc7HJqfJrO8z7R+nE8f7yAiTfE+fGt/m3S+elUqh+s/CUC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WguBrHAAAA3wAAAA8AAAAAAAAAAAAAAAAAmAIAAGRy&#10;cy9kb3ducmV2LnhtbFBLBQYAAAAABAAEAPUAAACMAwAAAAA=&#10;" fillcolor="#eaeaea" stroked="f"/>
                        <v:oval id="Oval 40953" o:spid="_x0000_s148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8saMcA&#10;AADfAAAADwAAAGRycy9kb3ducmV2LnhtbESPwWrDMBBE74X+g9hALqWRGqhT3CihDQR6KIU4ufS2&#10;WGvLxFoZS0ncv+8eCj0OO/N2Zr2dQq+uNKYusoWnhQFFXEfXcWvhdNw/voBKGdlhH5ks/FCC7eb+&#10;bo2lizc+0LXKrRIIpxIt+JyHUutUewqYFnEgllsTx4BZ5NhqN+JN4KHXS2MKHbBj+eBxoJ2n+lxd&#10;glAejvvu+2u1qt7b4dR8NoXnQ2HtfDa9vYLKNOV/81/6w0l982yMFJY9IkBv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Q/LGjHAAAA3wAAAA8AAAAAAAAAAAAAAAAAmAIAAGRy&#10;cy9kb3ducmV2LnhtbFBLBQYAAAAABAAEAPUAAACMAwAAAAA=&#10;" fillcolor="#eaeaea" stroked="f"/>
                        <v:oval id="Oval 40954" o:spid="_x0000_s148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OJ88cA&#10;AADfAAAADwAAAGRycy9kb3ducmV2LnhtbESPwWoCMRCG7wXfIYzgpdREoWu7NYoKgodScPXS27CZ&#10;3SzdTJZN1PXtTaHQ48c//zczy/XgWnGlPjSeNcymCgRx6U3DtYbzaf/yBiJEZIOtZ9JwpwDr1ehp&#10;ibnxNz7StYi1SBIOOWqwMXa5lKG05DBMfUecssr3DmPCvpamx1uSu1bOlcqkw4bTBosd7SyVP8XF&#10;Jcvzad98fy0WxbbuztVnlVk+ZlpPxsPmA0SkIf4P/7UPJp2vXpV6h99/EoBcP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tzifPHAAAA3wAAAA8AAAAAAAAAAAAAAAAAmAIAAGRy&#10;cy9kb3ducmV2LnhtbFBLBQYAAAAABAAEAPUAAACMAwAAAAA=&#10;" fillcolor="#eaeaea" stroked="f"/>
                      </v:group>
                      <v:oval id="Oval 40955" o:spid="_x0000_s1486" style="position:absolute;left:842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C2s8cA&#10;AADfAAAADwAAAGRycy9kb3ducmV2LnhtbESPwWrDMBBE74X+g9hCLyWRUqgT3CghKQR6KIU4ueS2&#10;WGvL1FoZS03cv+8eCj0OO/N2Zr2dQq+uNKYusoXF3IAirqPruLVwPh1mK1ApIzvsI5OFH0qw3dzf&#10;rbF08cZHula5VQLhVKIFn/NQap1qTwHTPA7EcmviGDCLHFvtRrwJPPT62ZhCB+xYPngc6M1T/VV9&#10;B6E8nQ7d5XO5rPbtcG4+msLzsbD28WHavYLKNOV/81/63Ul982IWskD2iAC9+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+QtrPHAAAA3wAAAA8AAAAAAAAAAAAAAAAAmAIAAGRy&#10;cy9kb3ducmV2LnhtbFBLBQYAAAAABAAEAPUAAACMAwAAAAA=&#10;" fillcolor="#eaeaea" stroked="f"/>
                      <v:oval id="Oval 40956" o:spid="_x0000_s1487" style="position:absolute;left:842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wTKMcA&#10;AADfAAAADwAAAGRycy9kb3ducmV2LnhtbESPwWrDMAyG74O9g1Fhl7HaGSwdWd2yDgo7jEKTXnYT&#10;sRKHxnKI3TZ7+7lQ6PHj1/9JWq4n14szjaHzrCGbKxDEtTcdtxoO1fblHUSIyAZ7z6ThjwKsV48P&#10;SyyMv/CezmVsRZJwKFCDjXEopAy1JYdh7gfilDV+dBgTjq00I16S3PXyValcOuw4bbA40Jel+lie&#10;XLI8V9vud7dYlJt2ODQ/TW55n2v9NJs+P0BEmuJ9+Nb+Nul89aayDK7/JAC5+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DcEyjHAAAA3wAAAA8AAAAAAAAAAAAAAAAAmAIAAGRy&#10;cy9kb3ducmV2LnhtbFBLBQYAAAAABAAEAPUAAACMAwAAAAA=&#10;" fillcolor="#eaeaea" stroked="f"/>
                    </v:group>
                    <v:group id="Group 40957" o:spid="_x0000_s1488" style="position:absolute;left:2967;top:5433;width:300;height:4632;rotation:180" coordorigin="900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7xCbLCAAAA3wAAAA8A&#10;AAAAAAAAAAAAAAAAqgIAAGRycy9kb3ducmV2LnhtbFBLBQYAAAAABAAEAPoAAACZAwAAAAA=&#10;">
                      <v:group id="Group 40958" o:spid="_x0000_s1489" style="position:absolute;left:900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4muG7wwAAAN8AAAAP&#10;AAAAAAAAAAAAAAAAAKoCAABkcnMvZG93bnJldi54bWxQSwUGAAAAAAQABAD6AAAAmgMAAAAA&#10;">
                        <v:oval id="Oval 40959" o:spid="_x0000_s149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uwsMgA&#10;AADfAAAADwAAAGRycy9kb3ducmV2LnhtbESPwWrCQBCG70LfYZlCL6K7lhpLdJW2IPRQhEQvvQ3Z&#10;STaYnQ3Zrca3dwuFHj/++b+Z2exG14kLDaH1rGExVyCIK29abjScjvvZK4gQkQ12nknDjQLstg+T&#10;DebGX7mgSxkbkSQcctRgY+xzKUNlyWGY+544ZbUfHMaEQyPNgNckd518ViqTDltOGyz29GGpOpc/&#10;Llmmx337fVityvemP9VfdWa5yLR+ehzf1iAijfF/+K/9adL5aqkWL/D7TwKQ2z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Qq7CwyAAAAN8AAAAPAAAAAAAAAAAAAAAAAJgCAABk&#10;cnMvZG93bnJldi54bWxQSwUGAAAAAAQABAD1AAAAjQMAAAAA&#10;" fillcolor="#eaeaea" stroked="f"/>
                        <v:oval id="Oval 40960" o:spid="_x0000_s149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cVK8cA&#10;AADfAAAADwAAAGRycy9kb3ducmV2LnhtbESPwWoCMRCG7wXfIYzgpdREwbVsjdIWBA9FcPXibdjM&#10;bpZuJssm1fXtG0Hw+PHP/83MajO4VlyoD41nDbOpAkFcetNwreF03L69gwgR2WDrmTTcKMBmPXpZ&#10;YW78lQ90KWItkoRDjhpsjF0uZSgtOQxT3xGnrPK9w5iwr6Xp8ZrkrpVzpTLpsOG0wWJH35bK3+LP&#10;Jcvrcduc98tl8VV3p+qnyiwfMq0n4+HzA0SkIT6HH+2dSeerhZot4P5PApDr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/nFSvHAAAA3wAAAA8AAAAAAAAAAAAAAAAAmAIAAGRy&#10;cy9kb3ducmV2LnhtbFBLBQYAAAAABAAEAPUAAACMAwAAAAA=&#10;" fillcolor="#eaeaea" stroked="f"/>
                        <v:oval id="Oval 40961" o:spid="_x0000_s149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WLXMcA&#10;AADfAAAADwAAAGRycy9kb3ducmV2LnhtbESPwWoCMRCG7wXfIUzBS6mJQlfZGsUKgodScPXibdjM&#10;bpZuJssm1fXtjSD0+PHP/83Mcj24VlyoD41nDdOJAkFcetNwreF03L0vQISIbLD1TBpuFGC9Gr0s&#10;MTf+yge6FLEWScIhRw02xi6XMpSWHIaJ74hTVvneYUzY19L0eE1y18qZUpl02HDaYLGjraXyt/hz&#10;yfJ23DXnn/m8+Kq7U/VdZZYPmdbj12HzCSLSEP+Hn+29SeerDzXN4PFPApCrO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81i1zHAAAA3wAAAA8AAAAAAAAAAAAAAAAAmAIAAGRy&#10;cy9kb3ducmV2LnhtbFBLBQYAAAAABAAEAPUAAACMAwAAAAA=&#10;" fillcolor="#eaeaea" stroked="f"/>
                        <v:oval id="Oval 40962" o:spid="_x0000_s149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kux8cA&#10;AADfAAAADwAAAGRycy9kb3ducmV2LnhtbESPwWrCQBCG70LfYRmhF6m7FkwkdZW2IHiQgtGLtyE7&#10;yQazsyG71fTt3UKhx49//m9m1tvRdeJGQ2g9a1jMFQjiypuWGw3n0+5lBSJEZIOdZ9LwQwG2m6fJ&#10;Ggvj73ykWxkbkSQcCtRgY+wLKUNlyWGY+544ZbUfHMaEQyPNgPckd518VSqTDltOGyz29Gmpupbf&#10;Lllmp117+crz8qPpz/WhziwfM62fp+P7G4hIY/wf/mvvTTpfLdUih99/EoDcP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B5LsfHAAAA3wAAAA8AAAAAAAAAAAAAAAAAmAIAAGRy&#10;cy9kb3ducmV2LnhtbFBLBQYAAAAABAAEAPUAAACMAwAAAAA=&#10;" fillcolor="#eaeaea" stroked="f"/>
                        <v:oval id="Oval 40963" o:spid="_x0000_s149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a6tccA&#10;AADfAAAADwAAAGRycy9kb3ducmV2LnhtbESPwWrDMBBE74X+g9hCLyWRUqgT3CghKQR6KIU4ueS2&#10;WGvL1FoZS03cv+8eCj0OO/N2Zr2dQq+uNKYusoXF3IAirqPruLVwPh1mK1ApIzvsI5OFH0qw3dzf&#10;rbF08cZHula5VQLhVKIFn/NQap1qTwHTPA7EcmviGDCLHFvtRrwJPPT62ZhCB+xYPngc6M1T/VV9&#10;B6E8nQ7d5XO5rPbtcG4+msLzsbD28WHavYLKNOV/81/63Ul982IWUlj2iAC9+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HmurXHAAAA3wAAAA8AAAAAAAAAAAAAAAAAmAIAAGRy&#10;cy9kb3ducmV2LnhtbFBLBQYAAAAABAAEAPUAAACMAwAAAAA=&#10;" fillcolor="#eaeaea" stroked="f"/>
                        <v:oval id="Oval 40964" o:spid="_x0000_s149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ofLsgA&#10;AADfAAAADwAAAGRycy9kb3ducmV2LnhtbESPwWrCQBCG74W+wzKFXkrdtWDU6CptQehBhEQvvQ3Z&#10;STY0OxuyW03fvisIHj/++b+ZWW9H14kzDaH1rGE6USCIK29abjScjrvXBYgQkQ12nknDHwXYbh4f&#10;1pgbf+GCzmVsRJJwyFGDjbHPpQyVJYdh4nvilNV+cBgTDo00A16S3HXyTalMOmw5bbDY06el6qf8&#10;dcnycty134f5vPxo+lO9rzPLRab189P4vgIRaYz34Vv7y6Tz1UxNl3D9JwHIzT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+qh8uyAAAAN8AAAAPAAAAAAAAAAAAAAAAAJgCAABk&#10;cnMvZG93bnJldi54bWxQSwUGAAAAAAQABAD1AAAAjQMAAAAA&#10;" fillcolor="#eaeaea" stroked="f"/>
                        <v:oval id="Oval 40965" o:spid="_x0000_s149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x8DscA&#10;AADfAAAADwAAAGRycy9kb3ducmV2LnhtbESPwWrDMBBE74X+g9hCLyWRGqgT3CghKQR6KIU4ueS2&#10;WGvL1FoZS03cv+8eCj0OO/N2Zr2dQq+uNKYusoXnuQFFXEfXcWvhfDrMVqBSRnbYRyYLP5Rgu7m/&#10;W2Pp4o2PdK1yqwTCqUQLPueh1DrVngKmeRyI5dbEMWAWObbajXgTeOj1wphCB+xYPngc6M1T/VV9&#10;B6E8nQ7d5XO5rPbtcG4+msLzsbD28WHavYLKNOV/81/63Ul982IWskD2iAC9+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H8fA7HAAAA3wAAAA8AAAAAAAAAAAAAAAAAmAIAAGRy&#10;cy9kb3ducmV2LnhtbFBLBQYAAAAABAAEAPUAAACMAwAAAAA=&#10;" fillcolor="#eaeaea" stroked="f"/>
                      </v:group>
                      <v:oval id="Oval 40966" o:spid="_x0000_s1497" style="position:absolute;left:900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DZlccA&#10;AADfAAAADwAAAGRycy9kb3ducmV2LnhtbESPwWrDMAyG74W9g9Fgl7LaLTQdWZyyDQo9lEHTXnoT&#10;sRKHxXKIvTZ7+3ow2PHj1/9JKraT68WVxtB51rBcKBDEtTcdtxrOp93zC4gQkQ32nknDDwXYlg+z&#10;AnPjb3ykaxVbkSQcctRgYxxyKUNtyWFY+IE4ZY0fHcaEYyvNiLckd71cKZVJhx2nDRYH+rBUf1Xf&#10;Llnmp113+dxsqvd2ODeHJrN8zLR+epzeXkFEmuL/8F97b9L5aq1WS/j9JwHI8g4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6w2ZXHAAAA3wAAAA8AAAAAAAAAAAAAAAAAmAIAAGRy&#10;cy9kb3ducmV2LnhtbFBLBQYAAAAABAAEAPUAAACMAwAAAAA=&#10;" fillcolor="#eaeaea" stroked="f"/>
                      <v:oval id="Oval 40967" o:spid="_x0000_s1498" style="position:absolute;left:900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JH4scA&#10;AADfAAAADwAAAGRycy9kb3ducmV2LnhtbESPwWrCQBCG74W+wzJCL6XuNtAoqau0BcFDEYxevA3Z&#10;STaYnQ3ZraZv7wqCx49//m9mFqvRdeJMQ2g9a3ifKhDElTctNxoO+/XbHESIyAY7z6ThnwKsls9P&#10;CyyMv/COzmVsRJJwKFCDjbEvpAyVJYdh6nvilNV+cBgTDo00A16S3HUyUyqXDltOGyz29GOpOpV/&#10;Llle9+v2uJ3Nyu+mP9S/dW55l2v9Mhm/PkFEGuNj+N7emHS++lBZBrd/EoBcX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5iR+LHAAAA3wAAAA8AAAAAAAAAAAAAAAAAmAIAAGRy&#10;cy9kb3ducmV2LnhtbFBLBQYAAAAABAAEAPUAAACMAwAAAAA=&#10;" fillcolor="#eaeaea" stroked="f"/>
                    </v:group>
                    <v:group id="Group 40968" o:spid="_x0000_s1499" style="position:absolute;left:2400;top:5433;width:300;height:4632;rotation:180" coordorigin="959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/RZpTCAAAA3wAAAA8A&#10;AAAAAAAAAAAAAAAAqgIAAGRycy9kb3ducmV2LnhtbFBLBQYAAAAABAAEAPoAAACZAwAAAAA=&#10;">
                      <v:group id="Group 40969" o:spid="_x0000_s1500" style="position:absolute;left:959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kfs3LFAAAA3wAA&#10;AA8AAAAAAAAAAAAAAAAAqgIAAGRycy9kb3ducmV2LnhtbFBLBQYAAAAABAAEAPoAAACcAwAAAAA=&#10;">
                        <v:oval id="Oval 40970" o:spid="_x0000_s150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vflscA&#10;AADfAAAADwAAAGRycy9kb3ducmV2LnhtbESPwWrDMAyG74W+g1Fhl7LaKzQdWZyyDQo7lEHTXnoT&#10;sRKHxXKIvTZ7+3ow2PHj1/9JKnaT68WVxtB51vC0UiCIa286bjWcT/vHZxAhIhvsPZOGHwqwK+ez&#10;AnPjb3ykaxVbkSQcctRgYxxyKUNtyWFY+YE4ZY0fHcaEYyvNiLckd71cK5VJhx2nDRYHerdUf1Xf&#10;LlmWp313+dxuq7d2ODeHJrN8zLR+WEyvLyAiTfF/+K/9YdL5aqPWG/j9JwHI8g4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GL35bHAAAA3wAAAA8AAAAAAAAAAAAAAAAAmAIAAGRy&#10;cy9kb3ducmV2LnhtbFBLBQYAAAAABAAEAPUAAACMAwAAAAA=&#10;" fillcolor="#eaeaea" stroked="f"/>
                        <v:oval id="Oval 40971" o:spid="_x0000_s150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lB4ccA&#10;AADfAAAADwAAAGRycy9kb3ducmV2LnhtbESPwWoCMRCG7wXfIUzBS9GkgmtZjWIFoQcRXL30Nmxm&#10;N0s3k2UTdX37plDw+PHP/83MajO4VtyoD41nDe9TBYK49KbhWsPlvJ98gAgR2WDrmTQ8KMBmPXpZ&#10;YW78nU90K2ItkoRDjhpsjF0uZSgtOQxT3xGnrPK9w5iwr6Xp8Z7krpUzpTLpsOG0wWJHO0vlT3F1&#10;yfJ23jffx8Wi+Ky7S3WoMsunTOvx67Bdgog0xOfwf/vLpPPVXM0y+PsnAcj1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ZQeHHAAAA3wAAAA8AAAAAAAAAAAAAAAAAmAIAAGRy&#10;cy9kb3ducmV2LnhtbFBLBQYAAAAABAAEAPUAAACMAwAAAAA=&#10;" fillcolor="#eaeaea" stroked="f"/>
                        <v:oval id="Oval 40972" o:spid="_x0000_s150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XkescA&#10;AADfAAAADwAAAGRycy9kb3ducmV2LnhtbESPwWrDMAyG74O9g1Fhl7HaLSwZWd2yDgo7jEKTXnYT&#10;sRKHxnKIvTZ7+7lQ6PHj1/9JWm0m14szjaHzrGExVyCIa286bjUcq93LG4gQkQ32nknDHwXYrB8f&#10;VlgYf+EDncvYiiThUKAGG+NQSBlqSw7D3A/EKWv86DAmHFtpRrwkuevlUqlMOuw4bbA40Kel+lT+&#10;umR5rnbdzz7Py207HJvvJrN8yLR+mk0f7yAiTfE+fGt/mXS+elXLHK7/JAC5/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4V5HrHAAAA3wAAAA8AAAAAAAAAAAAAAAAAmAIAAGRy&#10;cy9kb3ducmV2LnhtbFBLBQYAAAAABAAEAPUAAACMAwAAAAA=&#10;" fillcolor="#eaeaea" stroked="f"/>
                        <v:oval id="Oval 40973" o:spid="_x0000_s150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pwCMcA&#10;AADfAAAADwAAAGRycy9kb3ducmV2LnhtbESPwWrDMBBE74X+g9hCLyWRGqgT3CghKQR6KIU4ueS2&#10;WGvL1FoZS03cv+8eCj0OO/N2Zr2dQq+uNKYusoXnuQFFXEfXcWvhfDrMVqBSRnbYRyYLP5Rgu7m/&#10;W2Pp4o2PdK1yqwTCqUQLPueh1DrVngKmeRyI5dbEMWAWObbajXgTeOj1wphCB+xYPngc6M1T/VV9&#10;B6E8nQ7d5XO5rPbtcG4+msLzsbD28WHavYLKNOV/81/63Ul982IWUlj2iAC9+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+KcAjHAAAA3wAAAA8AAAAAAAAAAAAAAAAAmAIAAGRy&#10;cy9kb3ducmV2LnhtbFBLBQYAAAAABAAEAPUAAACMAwAAAAA=&#10;" fillcolor="#eaeaea" stroked="f"/>
                        <v:oval id="Oval 40974" o:spid="_x0000_s150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bVk8cA&#10;AADfAAAADwAAAGRycy9kb3ducmV2LnhtbESPwWoCMRCG7wXfIYzQS6lJBVddjWILQg9ScPXS27CZ&#10;3SxuJssm1e3bN4LQ48c//zcz6+3gWnGlPjSeNbxNFAji0puGaw3n0/51ASJEZIOtZ9LwSwG2m9HT&#10;GnPjb3ykaxFrkSQcctRgY+xyKUNpyWGY+I44ZZXvHcaEfS1Nj7ckd62cKpVJhw2nDRY7+rBUXoof&#10;lywvp33z/TWfF+91d64OVWb5mGn9PB52KxCRhvg//Gh/mnS+mqnpEu7/JAC5+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DG1ZPHAAAA3wAAAA8AAAAAAAAAAAAAAAAAmAIAAGRy&#10;cy9kb3ducmV2LnhtbFBLBQYAAAAABAAEAPUAAACMAwAAAAA=&#10;" fillcolor="#eaeaea" stroked="f"/>
                        <v:oval id="Oval 40975" o:spid="_x0000_s150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Xq08cA&#10;AADfAAAADwAAAGRycy9kb3ducmV2LnhtbESPQUvDQBCF74L/YRmhF2l3rZhK7LZooeBBhKa9eBuy&#10;k2wwOxuya5v+e+cgeHzMe9+8t95OoVdnGlMX2cLDwoAirqPruLVwOu7nz6BSRnbYRyYLV0qw3dze&#10;rLF08cIHOle5VQLhVKIFn/NQap1qTwHTIg7EcmviGDCLHFvtRrwIPPR6aUyhA3YsHzwOtPNUf1c/&#10;QSj3x3339blaVW/tcGo+msLzobB2dje9voDKNOV/81/63Ul982QeZYHsEQF68w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Ql6tPHAAAA3wAAAA8AAAAAAAAAAAAAAAAAmAIAAGRy&#10;cy9kb3ducmV2LnhtbFBLBQYAAAAABAAEAPUAAACMAwAAAAA=&#10;" fillcolor="#eaeaea" stroked="f"/>
                        <v:oval id="Oval 40976" o:spid="_x0000_s150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lPSMgA&#10;AADfAAAADwAAAGRycy9kb3ducmV2LnhtbESPwWrCQBCG70LfYZlCL6K7thhLdJW2IPRQhEQvvQ3Z&#10;STaYnQ3Zrca3dwuFHj/++b+Z2exG14kLDaH1rGExVyCIK29abjScjvvZK4gQkQ12nknDjQLstg+T&#10;DebGX7mgSxkbkSQcctRgY+xzKUNlyWGY+544ZbUfHMaEQyPNgNckd518ViqTDltOGyz29GGpOpc/&#10;Llmmx337fVityvemP9VfdWa5yLR+ehzf1iAijfF/+K/9adL5aqleFvD7TwKQ2z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LaU9IyAAAAN8AAAAPAAAAAAAAAAAAAAAAAJgCAABk&#10;cnMvZG93bnJldi54bWxQSwUGAAAAAAQABAD1AAAAjQMAAAAA&#10;" fillcolor="#eaeaea" stroked="f"/>
                      </v:group>
                      <v:oval id="Oval 40977" o:spid="_x0000_s1508" style="position:absolute;left:959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vRP8cA&#10;AADfAAAADwAAAGRycy9kb3ducmV2LnhtbESPwWoCMRCG74W+Q5iCl6JJla5lNUoVBA+l4Oqlt2Ez&#10;u1ncTJZN1PXtTaHQ48c//zczy/XgWnGlPjSeNbxNFAji0puGaw2n4278ASJEZIOtZ9JwpwDr1fPT&#10;EnPjb3ygaxFrkSQcctRgY+xyKUNpyWGY+I44ZZXvHcaEfS1Nj7ckd62cKpVJhw2nDRY72loqz8XF&#10;Jcvrcdf8fM/nxabuTtVXlVk+ZFqPXobPBYhIQ/wf/mvvTTpfvavZFH7/SQBy9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u70T/HAAAA3wAAAA8AAAAAAAAAAAAAAAAAmAIAAGRy&#10;cy9kb3ducmV2LnhtbFBLBQYAAAAABAAEAPUAAACMAwAAAAA=&#10;" fillcolor="#eaeaea" stroked="f"/>
                      <v:oval id="Oval 40978" o:spid="_x0000_s1509" style="position:absolute;left:959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d0pMcA&#10;AADfAAAADwAAAGRycy9kb3ducmV2LnhtbESPwWoCMRCG7wXfIYzQS9HESteyGkULQg+l4Oqlt2Ez&#10;u1ncTJZN1O3bNwXB48c//zczq83gWnGlPjSeNcymCgRx6U3DtYbTcT95BxEissHWM2n4pQCb9ehp&#10;hbnxNz7QtYi1SBIOOWqwMXa5lKG05DBMfUecssr3DmPCvpamx1uSu1a+KpVJhw2nDRY7+rBUnouL&#10;S5aX4775+V4sil3dnaqvKrN8yLR+Hg/bJYhIQ3wM39ufJp2v3tR8Dv//JAC5/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T3dKTHAAAA3wAAAA8AAAAAAAAAAAAAAAAAmAIAAGRy&#10;cy9kb3ducmV2LnhtbFBLBQYAAAAABAAEAPUAAACMAwAAAAA=&#10;" fillcolor="#eaeaea" stroked="f"/>
                    </v:group>
                    <v:group id="Group 40979" o:spid="_x0000_s1510" style="position:absolute;left:1834;top:5433;width:300;height:4632;rotation:180" coordorigin="1017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XhaD3CAAAA3wAAAA8A&#10;AAAAAAAAAAAAAAAAqgIAAGRycy9kb3ducmV2LnhtbFBLBQYAAAAABAAEAPoAAACZAwAAAAA=&#10;">
                      <v:group id="Group 40980" o:spid="_x0000_s1511" style="position:absolute;left:1017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4qANMQAAADfAAAA&#10;DwAAAAAAAAAAAAAAAACqAgAAZHJzL2Rvd25yZXYueG1sUEsFBgAAAAAEAAQA+gAAAJsDAAAAAA==&#10;">
                        <v:oval id="Oval 40981" o:spid="_x0000_s151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ywv+8MA&#10;AADfAAAADwAAAGRycy9kb3ducmV2LnhtbERPz2vCMBS+C/sfwhvspomTFemMUsYULw5sd/H2aN7a&#10;YvNSkqjdf28GA48f3+/VZrS9uJIPnWMN85kCQVw703Gj4bvaTpcgQkQ22DsmDb8UYLN+mqwwN+7G&#10;R7qWsREphEOOGtoYh1zKULdkMczcQJy4H+ctxgR9I43HWwq3vXxVKpMWO04NLQ700VJ9Li9WQ7k7&#10;ny6jbw5fvjoU2/lnUZ2yQuuX57F4BxFpjA/xv3tv0nz1phYZ/P1JAO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ywv+8MAAADfAAAADwAAAAAAAAAAAAAAAACYAgAAZHJzL2Rv&#10;d25yZXYueG1sUEsFBgAAAAAEAAQA9QAAAIgDAAAAAA==&#10;" fillcolor="#f8f8f8" stroked="f"/>
                        <v:oval id="Oval 40982" o:spid="_x0000_s151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CKYMQA&#10;AADfAAAADwAAAGRycy9kb3ducmV2LnhtbERPz2vCMBS+D/wfwhN2m4mT6ahGKUPHLg5sd/H2aJ5t&#10;sXkpSdTuv18EYceP7/dqM9hOXMmH1rGG6USBIK6cabnW8FPuXt5BhIhssHNMGn4pwGY9elphZtyN&#10;D3QtYi1SCIcMNTQx9pmUoWrIYpi4njhxJ+ctxgR9LY3HWwq3nXxVai4ttpwaGuzpo6HqXFyshuLz&#10;fLwMvt5/+3Kf76bbvDzOc62fx0O+BBFpiP/ih/vLpPnqTc0WcP+TA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RgimDEAAAA3wAAAA8AAAAAAAAAAAAAAAAAmAIAAGRycy9k&#10;b3ducmV2LnhtbFBLBQYAAAAABAAEAPUAAACJAwAAAAA=&#10;" fillcolor="#f8f8f8" stroked="f"/>
                        <v:oval id="Oval 40983" o:spid="_x0000_s151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8eEsQA&#10;AADfAAAADwAAAGRycy9kb3ducmV2LnhtbERPTUvDQBC9C/6HZYTe7G4tFondllBa8VLBxEtvQ3ZM&#10;QrOzYXfbxn/vHASPj/e93k5+UFeKqQ9sYTE3oIib4HpuLXzVh8cXUCkjOxwCk4UfSrDd3N+tsXDh&#10;xp90rXKrJIRTgRa6nMdC69R05DHNw0gs3HeIHrPA2GoX8SbhftBPxqy0x56locORdh015+riLVRv&#10;59Nliu3xI9bH8rDYl/VpVVo7e5jKV1CZpvwv/nO/O5lvns1SBssfAa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/HhLEAAAA3wAAAA8AAAAAAAAAAAAAAAAAmAIAAGRycy9k&#10;b3ducmV2LnhtbFBLBQYAAAAABAAEAPUAAACJAwAAAAA=&#10;" fillcolor="#f8f8f8" stroked="f"/>
                        <v:oval id="Oval 40984" o:spid="_x0000_s151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O7icQA&#10;AADfAAAADwAAAGRycy9kb3ducmV2LnhtbERPz2vCMBS+D/wfwhN2m4mTiatGKUPHLg5sd/H2aJ5t&#10;sXkpSdTuv18EYceP7/dqM9hOXMmH1rGG6USBIK6cabnW8FPuXhYgQkQ22DkmDb8UYLMePa0wM+7G&#10;B7oWsRYphEOGGpoY+0zKUDVkMUxcT5y4k/MWY4K+lsbjLYXbTr4qNZcWW04NDfb00VB1Li5WQ/F5&#10;Pl4GX++/fbnPd9NtXh7nudbP4yFfgog0xH/xw/1l0nz1pmbvcP+TA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zu4nEAAAA3wAAAA8AAAAAAAAAAAAAAAAAmAIAAGRycy9k&#10;b3ducmV2LnhtbFBLBQYAAAAABAAEAPUAAACJAwAAAAA=&#10;" fillcolor="#f8f8f8" stroked="f"/>
                        <v:oval id="Oval 40985" o:spid="_x0000_s151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9hacQA&#10;AADfAAAADwAAAGRycy9kb3ducmV2LnhtbERPTUvDQBC9C/6HZYTe7G6lFondllBa8VLBxEtvQ3ZM&#10;QrOzYXfbxn/vHASPj/e93k5+UFeKqQ9sYTE3oIib4HpuLXzVh8cXUCkjOxwCk4UfSrDd3N+tsXDh&#10;xp90rXKrJIRTgRa6nMdC69R05DHNw0gs3HeIHrPA2GoX8SbhftBPxqy0x56locORdh015+riLVRv&#10;59Nliu3xI9bH8rDYl/VpVVo7e5jKV1CZpvwv/nO/O5lvns1SHsgfAa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OPYWnEAAAA3wAAAA8AAAAAAAAAAAAAAAAAmAIAAGRycy9k&#10;b3ducmV2LnhtbFBLBQYAAAAABAAEAPUAAACJAwAAAAA=&#10;" fillcolor="#f8f8f8" stroked="f"/>
                        <v:oval id="Oval 40986" o:spid="_x0000_s151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PE8sQA&#10;AADfAAAADwAAAGRycy9kb3ducmV2LnhtbERPz2vCMBS+C/sfwhvspkllE+mMUoaOXRzY7uLt0by1&#10;xealJKl2//0yGHj8+H5vdpPtxZV86BxryBYKBHHtTMeNhq/qMF+DCBHZYO+YNPxQgN32YbbB3Lgb&#10;n+haxkakEA45amhjHHIpQ92SxbBwA3Hivp23GBP0jTQebync9nKp1Epa7Dg1tDjQW0v1pRythvL9&#10;ch4n3xw/fXUsDtm+qM6rQuunx6l4BRFpinfxv/vDpPnqRT1n8PcnAZ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zDxPLEAAAA3wAAAA8AAAAAAAAAAAAAAAAAmAIAAGRycy9k&#10;b3ducmV2LnhtbFBLBQYAAAAABAAEAPUAAACJAwAAAAA=&#10;" fillcolor="#f8f8f8" stroked="f"/>
                        <v:oval id="Oval 40987" o:spid="_x0000_s151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FahcMA&#10;AADfAAAADwAAAGRycy9kb3ducmV2LnhtbERPz2vCMBS+D/wfwhO8zURxMqpRiqjs4mDtLt4ezbMt&#10;Ni8liVr/+2Uw2PHj+73eDrYTd/KhdaxhNlUgiCtnWq41fJeH13cQISIb7ByThicF2G5GL2vMjHvw&#10;F92LWIsUwiFDDU2MfSZlqBqyGKauJ07cxXmLMUFfS+PxkcJtJ+dKLaXFllNDgz3tGqquxc1qKI7X&#10;823w9enTl6f8MNvn5XmZaz0ZD/kKRKQh/ov/3B8mzVdvajGH3z8JgNz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BFahcMAAADfAAAADwAAAAAAAAAAAAAAAACYAgAAZHJzL2Rv&#10;d25yZXYueG1sUEsFBgAAAAAEAAQA9QAAAIgDAAAAAA==&#10;" fillcolor="#f8f8f8" stroked="f"/>
                      </v:group>
                      <v:oval id="Oval 40988" o:spid="_x0000_s1519" style="position:absolute;left:1017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3/HsQA&#10;AADfAAAADwAAAGRycy9kb3ducmV2LnhtbERPz2vCMBS+D/wfwhO8zcS5iVSjFJmyi4O1u3h7NM+2&#10;2LyUJGr975fBYMeP7/d6O9hO3MiH1rGG2VSBIK6cabnW8F3un5cgQkQ22DkmDQ8KsN2MntaYGXfn&#10;L7oVsRYphEOGGpoY+0zKUDVkMUxdT5y4s/MWY4K+lsbjPYXbTr4otZAWW04NDfa0a6i6FFeroThc&#10;TtfB18dPXx7z/ew9L0+LXOvJeMhXICIN8V/85/4wab56U69z+P2TAMj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d/x7EAAAA3wAAAA8AAAAAAAAAAAAAAAAAmAIAAGRycy9k&#10;b3ducmV2LnhtbFBLBQYAAAAABAAEAPUAAACJAwAAAAA=&#10;" fillcolor="#f8f8f8" stroked="f"/>
                      <v:oval id="Oval 40989" o:spid="_x0000_s1520" style="position:absolute;left:1017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RnasMA&#10;AADfAAAADwAAAGRycy9kb3ducmV2LnhtbERPz2vCMBS+D/wfwhN2m4lDRTqjlDHHLgq2Xrw9mre2&#10;2LyUJGr33y+C4PHj+73aDLYTV/KhdaxhOlEgiCtnWq41HMvt2xJEiMgGO8ek4Y8CbNajlxVmxt34&#10;QNci1iKFcMhQQxNjn0kZqoYshonriRP367zFmKCvpfF4S+G2k+9KLaTFllNDgz19NlSdi4vVUHyf&#10;T5fB17u9L3f5dvqVl6dFrvXreMg/QEQa4lP8cP+YNF/N1WwG9z8JgF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LRnasMAAADfAAAADwAAAAAAAAAAAAAAAACYAgAAZHJzL2Rv&#10;d25yZXYueG1sUEsFBgAAAAAEAAQA9QAAAIgDAAAAAA==&#10;" fillcolor="#f8f8f8" stroked="f"/>
                    </v:group>
                    <v:group id="Group 40990" o:spid="_x0000_s1521" style="position:absolute;left:1267;top:5433;width:300;height:4632;rotation:180" coordorigin="1076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KrvtvCAAAA3wAAAA8A&#10;AAAAAAAAAAAAAAAAqgIAAGRycy9kb3ducmV2LnhtbFBLBQYAAAAABAAEAPoAAACZAwAAAAA=&#10;">
                      <v:group id="Group 40991" o:spid="_x0000_s1522" style="position:absolute;left:1076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15tPsQAAADfAAAA&#10;DwAAAAAAAAAAAAAAAACqAgAAZHJzL2Rvd25yZXYueG1sUEsFBgAAAAAEAAQA+gAAAJsDAAAAAA==&#10;">
                        <v:oval id="Oval 40992" o:spid="_x0000_s152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b5HcQA&#10;AADfAAAADwAAAGRycy9kb3ducmV2LnhtbERPz2vCMBS+D/wfwhN2m4nD6ahGKUPHLg5sd/H2aJ5t&#10;sXkpSdTuv18EYceP7/dqM9hOXMmH1rGG6USBIK6cabnW8FPuXt5BhIhssHNMGn4pwGY9elphZtyN&#10;D3QtYi1SCIcMNTQx9pmUoWrIYpi4njhxJ+ctxgR9LY3HWwq3nXxVai4ttpwaGuzpo6HqXFyshuLz&#10;fLwMvt5/+3Kf76bbvDzOc62fx0O+BBFpiP/ih/vLpPnqTc0WcP+TA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m+R3EAAAA3wAAAA8AAAAAAAAAAAAAAAAAmAIAAGRycy9k&#10;b3ducmV2LnhtbFBLBQYAAAAABAAEAPUAAACJAwAAAAA=&#10;" fillcolor="#f8f8f8" stroked="f"/>
                        <v:oval id="Oval 40993" o:spid="_x0000_s152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ltb8QA&#10;AADfAAAADwAAAGRycy9kb3ducmV2LnhtbERPTUvDQBC9C/6HZYTe7G6lFondllBa8VLBxEtvQ3ZM&#10;QrOzYXfbxn/vHASPj/e93k5+UFeKqQ9sYTE3oIib4HpuLXzVh8cXUCkjOxwCk4UfSrDd3N+tsXDh&#10;xp90rXKrJIRTgRa6nMdC69R05DHNw0gs3HeIHrPA2GoX8SbhftBPxqy0x56locORdh015+riLVRv&#10;59Nliu3xI9bH8rDYl/VpVVo7e5jKV1CZpvwv/nO/O5lvns1SBssfAa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35bW/EAAAA3wAAAA8AAAAAAAAAAAAAAAAAmAIAAGRycy9k&#10;b3ducmV2LnhtbFBLBQYAAAAABAAEAPUAAACJAwAAAAA=&#10;" fillcolor="#f8f8f8" stroked="f"/>
                        <v:oval id="Oval 40994" o:spid="_x0000_s152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XI9MQA&#10;AADfAAAADwAAAGRycy9kb3ducmV2LnhtbERPz2vCMBS+D/wfwhN2m4nDiatGKUPHLg5sd/H2aJ5t&#10;sXkpSdTuv18EYceP7/dqM9hOXMmH1rGG6USBIK6cabnW8FPuXhYgQkQ22DkmDb8UYLMePa0wM+7G&#10;B7oWsRYphEOGGpoY+0zKUDVkMUxcT5y4k/MWY4K+lsbjLYXbTr4qNZcWW04NDfb00VB1Li5WQ/F5&#10;Pl4GX++/fbnPd9NtXh7nudbP4yFfgog0xH/xw/1l0nz1pmbvcP+TA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K1yPTEAAAA3wAAAA8AAAAAAAAAAAAAAAAAmAIAAGRycy9k&#10;b3ducmV2LnhtbFBLBQYAAAAABAAEAPUAAACJAwAAAAA=&#10;" fillcolor="#f8f8f8" stroked="f"/>
                        <v:oval id="Oval 40995" o:spid="_x0000_s152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lb3tMUA&#10;AADfAAAADwAAAGRycy9kb3ducmV2LnhtbESPQYvCMBCF7wv7H8IseFtTBUWqUYroshcFWy+9Dc3Y&#10;FptJSaLWf2+EhWVOH+/NmzerzWA6cSfnW8sKJuMEBHFldcu1gnOx/16A8AFZY2eZFDzJw2b9+bHC&#10;VNsHn+ieh1rEEPYpKmhC6FMpfdWQQT+2PXHULtYZDBFdLbXDRww3nZwmyVwabDleaLCnbUPVNb8Z&#10;BfnPtbwNrj4cXXHI9pNdVpTzTKnR15AtQQQawr/5b/tXx/rJLA68/4kAcv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Vve0xQAAAN8AAAAPAAAAAAAAAAAAAAAAAJgCAABkcnMv&#10;ZG93bnJldi54bWxQSwUGAAAAAAQABAD1AAAAigMAAAAA&#10;" fillcolor="#f8f8f8" stroked="f"/>
                        <v:oval id="Oval 40996" o:spid="_x0000_s152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pSL8MA&#10;AADfAAAADwAAAGRycy9kb3ducmV2LnhtbERPz2vCMBS+C/sfwhN206SCMjqjFJmyi4O1Xrw9mre2&#10;2LyUJGr33y8DwePH93u9HW0vbuRD51hDNlcgiGtnOm40nKr97A1EiMgGe8ek4ZcCbDcvkzXmxt35&#10;m25lbEQK4ZCjhjbGIZcy1C1ZDHM3ECfux3mLMUHfSOPxnsJtLxdKraTFjlNDiwPtWqov5dVqKA+X&#10;83X0zfHLV8din30U1XlVaP06HYt3EJHG+BQ/3J8mzVdLtczg/08CI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RpSL8MAAADfAAAADwAAAAAAAAAAAAAAAACYAgAAZHJzL2Rv&#10;d25yZXYueG1sUEsFBgAAAAAEAAQA9QAAAIgDAAAAAA==&#10;" fillcolor="#f8f8f8" stroked="f"/>
                        <v:oval id="Oval 40997" o:spid="_x0000_s152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jMWMMA&#10;AADfAAAADwAAAGRycy9kb3ducmV2LnhtbERPz2vCMBS+C/4P4QneNFFQpDNKGXN4UbDdxdujeWuL&#10;zUtJonb//SIMdvz4fm/3g+3Eg3xoHWtYzBUI4sqZlmsNX+VhtgERIrLBzjFp+KEA+914tMXMuCdf&#10;6FHEWqQQDhlqaGLsMylD1ZDFMHc9ceK+nbcYE/S1NB6fKdx2cqnUWlpsOTU02NN7Q9WtuFsNxeft&#10;eh98fTr78pQfFh95eV3nWk8nQ/4GItIQ/8V/7qNJ89VKrZbw+pMA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jMWMMAAADfAAAADwAAAAAAAAAAAAAAAACYAgAAZHJzL2Rv&#10;d25yZXYueG1sUEsFBgAAAAAEAAQA9QAAAIgDAAAAAA==&#10;" fillcolor="#f8f8f8" stroked="f"/>
                        <v:oval id="Oval 40998" o:spid="_x0000_s152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Rpw8MA&#10;AADfAAAADwAAAGRycy9kb3ducmV2LnhtbERPz2vCMBS+C/4P4Qm7aaJDkc4oZUzZRWGtF2+P5q0t&#10;Ni8lidr998tA2PHj+73ZDbYTd/KhdaxhPlMgiCtnWq41nMv9dA0iRGSDnWPS8EMBdtvxaIOZcQ/+&#10;onsRa5FCOGSooYmxz6QMVUMWw8z1xIn7dt5iTNDX0nh8pHDbyYVSK2mx5dTQYE/vDVXX4mY1FIfr&#10;5Tb4+njy5THfzz/y8rLKtX6ZDPkbiEhD/Bc/3Z8mzVdLtXyFvz8J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oRpw8MAAADfAAAADwAAAAAAAAAAAAAAAACYAgAAZHJzL2Rv&#10;d25yZXYueG1sUEsFBgAAAAAEAAQA9QAAAIgDAAAAAA==&#10;" fillcolor="#f8f8f8" stroked="f"/>
                      </v:group>
                      <v:oval id="Oval 40999" o:spid="_x0000_s1530" style="position:absolute;left:1076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3xt8MA&#10;AADfAAAADwAAAGRycy9kb3ducmV2LnhtbERPz2vCMBS+C/4P4Qm7aaJMkc4oZUzZRWGtF2+P5q0t&#10;Ni8lidr998tA2PHj+73ZDbYTd/KhdaxhPlMgiCtnWq41nMv9dA0iRGSDnWPS8EMBdtvxaIOZcQ/+&#10;onsRa5FCOGSooYmxz6QMVUMWw8z1xIn7dt5iTNDX0nh8pHDbyYVSK2mx5dTQYE/vDVXX4mY1FIfr&#10;5Tb4+njy5THfzz/y8rLKtX6ZDPkbiEhD/Bc/3Z8mzVdLtXyFvz8J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W3xt8MAAADfAAAADwAAAAAAAAAAAAAAAACYAgAAZHJzL2Rv&#10;d25yZXYueG1sUEsFBgAAAAAEAAQA9QAAAIgDAAAAAA==&#10;" fillcolor="#f8f8f8" stroked="f"/>
                      <v:oval id="Oval 41000" o:spid="_x0000_s1531" style="position:absolute;left:1076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FULMMA&#10;AADfAAAADwAAAGRycy9kb3ducmV2LnhtbERPz2vCMBS+C/sfwhN200ShMjqjFJmyi4O1Xrw9mre2&#10;2LyUJGr33y8DwePH93u9HW0vbuRD51jDYq5AENfOdNxoOFX72RuIEJEN9o5Jwy8F2G5eJmvMjbvz&#10;N93K2IgUwiFHDW2MQy5lqFuyGOZuIE7cj/MWY4K+kcbjPYXbXi6VWkmLHaeGFgfatVRfyqvVUB4u&#10;5+vom+OXr47FfvFRVOdVofXrdCzeQUQa41P8cH+aNF9lKsvg/08CI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iFULMMAAADfAAAADwAAAAAAAAAAAAAAAACYAgAAZHJzL2Rv&#10;d25yZXYueG1sUEsFBgAAAAAEAAQA9QAAAIgDAAAAAA==&#10;" fillcolor="#f8f8f8" stroked="f"/>
                    </v:group>
                    <v:group id="Group 41001" o:spid="_x0000_s1532" style="position:absolute;left:700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egtnHCAAAA3wAAAA8A&#10;AAAAAAAAAAAAAAAAqgIAAGRycy9kb3ducmV2LnhtbFBLBQYAAAAABAAEAPoAAACZAwAAAAA=&#10;">
                      <v:group id="Group 41002" o:spid="_x0000_s1533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cteeMQAAADfAAAA&#10;DwAAAAAAAAAAAAAAAACqAgAAZHJzL2Rvd25yZXYueG1sUEsFBgAAAAAEAAQA+gAAAJsDAAAAAA==&#10;">
                        <v:oval id="Oval 41003" o:spid="_x0000_s153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D7ssMA&#10;AADfAAAADwAAAGRycy9kb3ducmV2LnhtbERPTWvCQBC9F/oflin0VncVlJK6SihaerHQpBdvQ3aa&#10;BLOzYXfV9N87B6HHx/tebyc/qAvF1Ae2MJ8ZUMRNcD23Fn7q/csrqJSRHQ6BycIfJdhuHh/WWLhw&#10;5W+6VLlVEsKpQAtdzmOhdWo68phmYSQW7jdEj1lgbLWLeJVwP+iFMSvtsWdp6HCk946aU3X2FqqP&#10;0/E8xfbwFetDuZ/vyvq4Kq19fprKN1CZpvwvvrs/ncw3S7OUwfJHAOjN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CD7ssMAAADfAAAADwAAAAAAAAAAAAAAAACYAgAAZHJzL2Rv&#10;d25yZXYueG1sUEsFBgAAAAAEAAQA9QAAAIgDAAAAAA==&#10;" fillcolor="#f8f8f8" stroked="f"/>
                        <v:oval id="Oval 41004" o:spid="_x0000_s153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xeKcMA&#10;AADfAAAADwAAAGRycy9kb3ducmV2LnhtbERPz2vCMBS+C/4P4Qm7aeJAmZ1RyphjF4W1Xrw9mre2&#10;2LyUJGr33y+C4PHj+73eDrYTV/KhdaxhPlMgiCtnWq41HMvd9A1EiMgGO8ek4Y8CbDfj0Roz4278&#10;Q9ci1iKFcMhQQxNjn0kZqoYshpnriRP367zFmKCvpfF4S+G2k69KLaXFllNDgz19NFSdi4vVUHyd&#10;T5fB1/uDL/f5bv6Zl6dlrvXLZMjfQUQa4lP8cH+bNF8t1GIF9z8JgN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2xeKcMAAADfAAAADwAAAAAAAAAAAAAAAACYAgAAZHJzL2Rv&#10;d25yZXYueG1sUEsFBgAAAAAEAAQA9QAAAIgDAAAAAA==&#10;" fillcolor="#f8f8f8" stroked="f"/>
                        <v:oval id="Oval 41005" o:spid="_x0000_s153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o9CcMA&#10;AADfAAAADwAAAGRycy9kb3ducmV2LnhtbERPTUvDQBC9C/6HZQRvdreCQWK3JYgVLxVMeultyI5J&#10;aHY27G7b+O87h4LHx/tebWY/qjPFNAS2sFwYUMRtcAN3FvbN9ukVVMrIDsfAZOGPEmzW93crLF24&#10;8A+d69wpCeFUooU+56nUOrU9eUyLMBEL9xuixywwdtpFvEi4H/WzMYX2OLA09DjRe0/tsT55C/Xn&#10;8XCaY7f7js2u2i4/quZQVNY+PszVG6hMc/4X39xfTuabF1PIA/kjAPT6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Do9CcMAAADfAAAADwAAAAAAAAAAAAAAAACYAgAAZHJzL2Rv&#10;d25yZXYueG1sUEsFBgAAAAAEAAQA9QAAAIgDAAAAAA==&#10;" fillcolor="#f8f8f8" stroked="f"/>
                        <v:oval id="Oval 41006" o:spid="_x0000_s153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3aYksMA&#10;AADfAAAADwAAAGRycy9kb3ducmV2LnhtbERPz2vCMBS+D/wfwhN2m0kHK9IZpYwpXhRsd/H2aN7a&#10;YvNSkqjdf78Igx0/vt+rzWQHcSMfescasoUCQdw403Or4avevixBhIhscHBMGn4owGY9e1phYdyd&#10;T3SrYitSCIcCNXQxjoWUoenIYli4kThx385bjAn6VhqP9xRuB/mqVC4t9pwaOhzpo6PmUl2thmp3&#10;OV8n3x6Ovj6U2+yzrM95qfXzfCrfQUSa4r/4z703ab56U3kGjz8JgF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3aYksMAAADfAAAADwAAAAAAAAAAAAAAAACYAgAAZHJzL2Rv&#10;d25yZXYueG1sUEsFBgAAAAAEAAQA9QAAAIgDAAAAAA==&#10;" fillcolor="#f8f8f8" stroked="f"/>
                        <v:oval id="Oval 41007" o:spid="_x0000_s153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6QG5cMA&#10;AADfAAAADwAAAGRycy9kb3ducmV2LnhtbERPz2vCMBS+D/Y/hCfsNhOFFemMUmSOXRRsvXh7NG9t&#10;sXkpSdT63xthsOPH93u5Hm0vruRD51jDbKpAENfOdNxoOFbb9wWIEJEN9o5Jw50CrFevL0vMjbvx&#10;ga5lbEQK4ZCjhjbGIZcy1C1ZDFM3ECfu13mLMUHfSOPxlsJtL+dKZdJix6mhxYE2LdXn8mI1lN/n&#10;02X0zW7vq12xnX0V1SkrtH6bjMUniEhj/Bf/uX9Mmq8+VDaH558EQK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6QG5cMAAADfAAAADwAAAAAAAAAAAAAAAACYAgAAZHJzL2Rv&#10;d25yZXYueG1sUEsFBgAAAAAEAAQA9QAAAIgDAAAAAA==&#10;" fillcolor="#f8f8f8" stroked="f"/>
                        <v:oval id="Oval 41008" o:spid="_x0000_s153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ijfsMA&#10;AADfAAAADwAAAGRycy9kb3ducmV2LnhtbERPz2vCMBS+C/sfwhvspomTFemMUsYULw5sd/H2aN7a&#10;YvNSkqjdf28GA48f3+/VZrS9uJIPnWMN85kCQVw703Gj4bvaTpcgQkQ22DsmDb8UYLN+mqwwN+7G&#10;R7qWsREphEOOGtoYh1zKULdkMczcQJy4H+ctxgR9I43HWwq3vXxVKpMWO04NLQ700VJ9Li9WQ7k7&#10;ny6jbw5fvjoU2/lnUZ2yQuuX57F4BxFpjA/xv3tv0nz1prIF/P1JAO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OijfsMAAADfAAAADwAAAAAAAAAAAAAAAACYAgAAZHJzL2Rv&#10;d25yZXYueG1sUEsFBgAAAAAEAAQA9QAAAIgDAAAAAA==&#10;" fillcolor="#f8f8f8" stroked="f"/>
                        <v:oval id="Oval 41009" o:spid="_x0000_s154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E7CsMA&#10;AADfAAAADwAAAGRycy9kb3ducmV2LnhtbERPz2vCMBS+C/sfwhvsponDFemMUsYULw5sd/H2aN7a&#10;YvNSkqjdf28GA48f3+/VZrS9uJIPnWMN85kCQVw703Gj4bvaTpcgQkQ22DsmDb8UYLN+mqwwN+7G&#10;R7qWsREphEOOGtoYh1zKULdkMczcQJy4H+ctxgR9I43HWwq3vXxVKpMWO04NLQ700VJ9Li9WQ7k7&#10;ny6jbw5fvjoU2/lnUZ2yQuuX57F4BxFpjA/xv3tv0nz1prIF/P1JAO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wE7CsMAAADfAAAADwAAAAAAAAAAAAAAAACYAgAAZHJzL2Rv&#10;d25yZXYueG1sUEsFBgAAAAAEAAQA9QAAAIgDAAAAAA==&#10;" fillcolor="#f8f8f8" stroked="f"/>
                      </v:group>
                      <v:oval id="Oval 41010" o:spid="_x0000_s1541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2ekcQA&#10;AADfAAAADwAAAGRycy9kb3ducmV2LnhtbERPz2vCMBS+C/sfwhvspomCZXSNUsaUXRys9eLt0by1&#10;xealJKl2//0yGOz48f0u9rMdxI186B1rWK8UCOLGmZ5bDef6sHwGESKywcExafimAPvdw6LA3Lg7&#10;f9Ktiq1IIRxy1NDFOOZShqYji2HlRuLEfTlvMSboW2k83lO4HeRGqUxa7Dk1dDjSa0fNtZqshup4&#10;vUyzb08fvj6Vh/VbWV+yUuunx7l8ARFpjv/iP/e7SfPVVmVb+P2TAMjd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hNnpHEAAAA3wAAAA8AAAAAAAAAAAAAAAAAmAIAAGRycy9k&#10;b3ducmV2LnhtbFBLBQYAAAAABAAEAPUAAACJAwAAAAA=&#10;" fillcolor="#f8f8f8" stroked="f"/>
                      <v:oval id="Oval 41011" o:spid="_x0000_s1542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8A5sMA&#10;AADfAAAADwAAAGRycy9kb3ducmV2LnhtbERPz2vCMBS+D/wfwhO8zcSBRapRyphjFwe2Xrw9mre2&#10;2LyUJGr33y8DwePH93uzG20vbuRD51jDYq5AENfOdNxoOFX71xWIEJEN9o5Jwy8F2G0nLxvMjbvz&#10;kW5lbEQK4ZCjhjbGIZcy1C1ZDHM3ECfux3mLMUHfSOPxnsJtL9+UyqTFjlNDiwO9t1RfyqvVUH5e&#10;ztfRN4dvXx2K/eKjqM5ZofVsOhZrEJHG+BQ/3F8mzVdLlWXw/ycBkN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J8A5sMAAADfAAAADwAAAAAAAAAAAAAAAACYAgAAZHJzL2Rv&#10;d25yZXYueG1sUEsFBgAAAAAEAAQA9QAAAIgDAAAAAA==&#10;" fillcolor="#f8f8f8" stroked="f"/>
                    </v:group>
                    <v:group id="Group 41012" o:spid="_x0000_s1543" style="position:absolute;left:134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aA2VfCAAAA3wAAAA8A&#10;AAAAAAAAAAAAAAAAqgIAAGRycy9kb3ducmV2LnhtbFBLBQYAAAAABAAEAPoAAACZAwAAAAA=&#10;">
                      <v:group id="Group 41013" o:spid="_x0000_s1544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7jgAt8QAAADfAAAA&#10;DwAAAAAAAAAAAAAAAACqAgAAZHJzL2Rvd25yZXYueG1sUEsFBgAAAAAEAAQA+gAAAJsDAAAAAA==&#10;">
                        <v:oval id="Oval 41014" o:spid="_x0000_s154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CUlMMA&#10;AADfAAAADwAAAGRycy9kb3ducmV2LnhtbERPz2vCMBS+C/sfwhvspokDi3ZGKWOKFwe2u3h7NG9t&#10;sXkpSdTuvzeDwY4f3+/1drS9uJEPnWMN85kCQVw703Gj4avaTZcgQkQ22DsmDT8UYLt5mqwxN+7O&#10;J7qVsREphEOOGtoYh1zKULdkMczcQJy4b+ctxgR9I43Hewq3vXxVKpMWO04NLQ703lJ9Ka9WQ7m/&#10;nK+jb46fvjoWu/lHUZ2zQuuX57F4AxFpjP/iP/fBpPlqobIV/P5JAOTm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QCUlMMAAADfAAAADwAAAAAAAAAAAAAAAACYAgAAZHJzL2Rv&#10;d25yZXYueG1sUEsFBgAAAAAEAAQA9QAAAIgDAAAAAA==&#10;" fillcolor="#f8f8f8" stroked="f"/>
                        <v:oval id="Oval 41015" o:spid="_x0000_s154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Or1MQA&#10;AADfAAAADwAAAGRycy9kb3ducmV2LnhtbERPTUvDQBC9C/6HZYTe7G6FVondllBa8VLBxEtvQ3ZM&#10;QrOzYXfbxn/vHASPj/e93k5+UFeKqQ9sYTE3oIib4HpuLXzVh8cXUCkjOxwCk4UfSrDd3N+tsXDh&#10;xp90rXKrJIRTgRa6nMdC69R05DHNw0gs3HeIHrPA2GoX8SbhftBPxqy0x56locORdh015+riLVRv&#10;59Nliu3xI9bH8rDYl/VpVVo7e5jKV1CZpvwv/nO/O5lvluZZHsgfAa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3jq9TEAAAA3wAAAA8AAAAAAAAAAAAAAAAAmAIAAGRycy9k&#10;b3ducmV2LnhtbFBLBQYAAAAABAAEAPUAAACJAwAAAAA=&#10;" fillcolor="#f8f8f8" stroked="f"/>
                        <v:oval id="Oval 41016" o:spid="_x0000_s154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8OT8QA&#10;AADfAAAADwAAAGRycy9kb3ducmV2LnhtbERPz2vCMBS+C/sfwhvspkmFqXRGKUPHLg5sd/H2aN7a&#10;YvNSklS7/34ZDHb8+H5v95PtxY186BxryBYKBHHtTMeNhs/qON+ACBHZYO+YNHxTgP3uYbbF3Lg7&#10;n+lWxkakEA45amhjHHIpQ92SxbBwA3Hivpy3GBP0jTQe7ync9nKp1Epa7Dg1tDjQa0v1tRythvLt&#10;ehkn35w+fHUqjtmhqC6rQuunx6l4ARFpiv/iP/e7SfPVs1pn8PsnAZC7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KvDk/EAAAA3wAAAA8AAAAAAAAAAAAAAAAAmAIAAGRycy9k&#10;b3ducmV2LnhtbFBLBQYAAAAABAAEAPUAAACJAwAAAAA=&#10;" fillcolor="#f8f8f8" stroked="f"/>
                        <v:oval id="Oval 41017" o:spid="_x0000_s154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2QOMMA&#10;AADfAAAADwAAAGRycy9kb3ducmV2LnhtbERPz2vCMBS+D/wfwhO8zURBN6pRiqjs4mDtLt4ezbMt&#10;Ni8liVr/+2Uw2PHj+73eDrYTd/KhdaxhNlUgiCtnWq41fJeH13cQISIb7ByThicF2G5GL2vMjHvw&#10;F92LWIsUwiFDDU2MfSZlqBqyGKauJ07cxXmLMUFfS+PxkcJtJ+dKLaXFllNDgz3tGqquxc1qKI7X&#10;823w9enTl6f8MNvn5XmZaz0ZD/kKRKQh/ov/3B8mzVcL9TaH3z8JgNz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n2QOMMAAADfAAAADwAAAAAAAAAAAAAAAACYAgAAZHJzL2Rv&#10;d25yZXYueG1sUEsFBgAAAAAEAAQA9QAAAIgDAAAAAA==&#10;" fillcolor="#f8f8f8" stroked="f"/>
                        <v:oval id="Oval 41018" o:spid="_x0000_s154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E1o8QA&#10;AADfAAAADwAAAGRycy9kb3ducmV2LnhtbERPz2vCMBS+D/wfwhN2m4mT6ahGKUPHLg5sd/H2aJ5t&#10;sXkpSdTuv18EYceP7/dqM9hOXMmH1rGG6USBIK6cabnW8FPuXt5BhIhssHNMGn4pwGY9elphZtyN&#10;D3QtYi1SCIcMNTQx9pmUoWrIYpi4njhxJ+ctxgR9LY3HWwq3nXxVai4ttpwaGuzpo6HqXFyshuLz&#10;fLwMvt5/+3Kf76bbvDzOc62fx0O+BBFpiP/ih/vLpPnqTS1mcP+TA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0xNaPEAAAA3wAAAA8AAAAAAAAAAAAAAAAAmAIAAGRycy9k&#10;b3ducmV2LnhtbFBLBQYAAAAABAAEAPUAAACJAwAAAAA=&#10;" fillcolor="#f8f8f8" stroked="f"/>
                        <v:oval id="Oval 41019" o:spid="_x0000_s155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it18QA&#10;AADfAAAADwAAAGRycy9kb3ducmV2LnhtbERPz2vCMBS+D/wfwhN2m4nD6ahGKUPHLg5sd/H2aJ5t&#10;sXkpSdTuv18EYceP7/dqM9hOXMmH1rGG6USBIK6cabnW8FPuXt5BhIhssHNMGn4pwGY9elphZtyN&#10;D3QtYi1SCIcMNTQx9pmUoWrIYpi4njhxJ+ctxgR9LY3HWwq3nXxVai4ttpwaGuzpo6HqXFyshuLz&#10;fLwMvt5/+3Kf76bbvDzOc62fx0O+BBFpiP/ih/vLpPnqTS1mcP+TA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LYrdfEAAAA3wAAAA8AAAAAAAAAAAAAAAAAmAIAAGRycy9k&#10;b3ducmV2LnhtbFBLBQYAAAAABAAEAPUAAACJAwAAAAA=&#10;" fillcolor="#f8f8f8" stroked="f"/>
                        <v:oval id="Oval 41020" o:spid="_x0000_s155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QITMMA&#10;AADfAAAADwAAAGRycy9kb3ducmV2LnhtbERPz2vCMBS+C/4P4Qm7aeJAJ51RyphjF4W1Xrw9mre2&#10;2LyUJGr33y+C4PHj+73eDrYTV/KhdaxhPlMgiCtnWq41HMvddAUiRGSDnWPS8EcBtpvxaI2ZcTf+&#10;oWsRa5FCOGSooYmxz6QMVUMWw8z1xIn7dd5iTNDX0ni8pXDbyVelltJiy6mhwZ4+GqrOxcVqKL7O&#10;p8vg6/3Bl/t8N//My9My1/plMuTvICIN8Sl+uL9Nmq8W6m0B9z8JgN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ZQITMMAAADfAAAADwAAAAAAAAAAAAAAAACYAgAAZHJzL2Rv&#10;d25yZXYueG1sUEsFBgAAAAAEAAQA9QAAAIgDAAAAAA==&#10;" fillcolor="#f8f8f8" stroked="f"/>
                      </v:group>
                      <v:oval id="Oval 41021" o:spid="_x0000_s1552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aWO8MA&#10;AADfAAAADwAAAGRycy9kb3ducmV2LnhtbERPz2vCMBS+C/sfwhvspokDq3RGKWOKFwe2u3h7NG9t&#10;sXkpSdTuvzeDwY4f3+/1drS9uJEPnWMN85kCQVw703Gj4avaTVcgQkQ22DsmDT8UYLt5mqwxN+7O&#10;J7qVsREphEOOGtoYh1zKULdkMczcQJy4b+ctxgR9I43Hewq3vXxVKpMWO04NLQ703lJ9Ka9WQ7m/&#10;nK+jb46fvjoWu/lHUZ2zQuuX57F4AxFpjP/iP/fBpPlqoZYZ/P5JAOTm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UaWO8MAAADfAAAADwAAAAAAAAAAAAAAAACYAgAAZHJzL2Rv&#10;d25yZXYueG1sUEsFBgAAAAAEAAQA9QAAAIgDAAAAAA==&#10;" fillcolor="#f8f8f8" stroked="f"/>
                      <v:oval id="Oval 41022" o:spid="_x0000_s1553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ozoMMA&#10;AADfAAAADwAAAGRycy9kb3ducmV2LnhtbERPz2vCMBS+C/4P4Qm7aaIwlc4oZUzZRWGtF2+P5q0t&#10;Ni8lidr998tA2PHj+73ZDbYTd/KhdaxhPlMgiCtnWq41nMv9dA0iRGSDnWPS8EMBdtvxaIOZcQ/+&#10;onsRa5FCOGSooYmxz6QMVUMWw8z1xIn7dt5iTNDX0nh8pHDbyYVSS2mx5dTQYE/vDVXX4mY1FIfr&#10;5Tb4+njy5THfzz/y8rLMtX6ZDPkbiEhD/Bc/3Z8mzVevarWCvz8J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ozoMMAAADfAAAADwAAAAAAAAAAAAAAAACYAgAAZHJzL2Rv&#10;d25yZXYueG1sUEsFBgAAAAAEAAQA9QAAAIgDAAAAAA==&#10;" fillcolor="#f8f8f8" stroked="f"/>
                    </v:group>
                  </v:group>
                  <v:group id="Group 41023" o:spid="_x0000_s1554" style="position:absolute;left:6934;top:6085;width:3969;height:3969" coordorigin="6934,6085" coordsize="3969,39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vhlmrFAAAA3wAA&#10;AA8AAAAAAAAAAAAAAAAAqgIAAGRycy9kb3ducmV2LnhtbFBLBQYAAAAABAAEAPoAAACcAwAAAAA=&#10;">
                    <v:oval id="Oval 41024" o:spid="_x0000_s1555" style="position:absolute;left:6934;top:6085;width:3969;height:3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amqcUA&#10;AADfAAAADwAAAGRycy9kb3ducmV2LnhtbERPXUvDMBR9F/wP4Qq+yJZMcOvqsjGEgfgwsBNhb5fm&#10;2lSbmy6JXf33RhD2eDjfq83oOjFQiK1nDbOpAkFce9Nyo+HtsJsUIGJCNth5Jg0/FGGzvr5aYWn8&#10;mV9pqFIjcgjHEjXYlPpSylhbchinvifO3IcPDlOGoZEm4DmHu07eKzWXDlvODRZ7erJUf1XfTsNp&#10;WPLnvH6xtrir3gMW+9PuuNf69mbcPoJINKaL+N/9bPJ89aAWS/j7kwHI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FqapxQAAAN8AAAAPAAAAAAAAAAAAAAAAAJgCAABkcnMv&#10;ZG93bnJldi54bWxQSwUGAAAAAAQABAD1AAAAigMAAAAA&#10;" fillcolor="#b2b2b2" stroked="f"/>
                    <v:oval id="Oval 41025" o:spid="_x0000_s1556" style="position:absolute;left:7076;top:6227;width:3685;height:3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dlSsQA&#10;AADfAAAADwAAAGRycy9kb3ducmV2LnhtbERPy0oDMRTdC/2HcAtuxCYKShmbFh9oBRelaT8gTK6T&#10;0cnNmMTOOF/vXQguD+e92oyhEydMuY2k4WqhQCDV0bXUaDgeni+XIHKx5GwXCTX8YIbNena2spWL&#10;A+3xZEojOIRyZTX4UvpKylx7DDYvYo/E3HtMwRaGqZEu2YHDQyevlbqVwbbEDd72+Oix/jTfQcPF&#10;sN0ep/TWfvmHnTEvH9Nk6Enr8/l4fwei4Fj+xX/uV8fz1Y1a8gP+wwD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3HZUrEAAAA3wAAAA8AAAAAAAAAAAAAAAAAmAIAAGRycy9k&#10;b3ducmV2LnhtbFBLBQYAAAAABAAEAPUAAACJAwAAAAA=&#10;" fillcolor="gray" stroked="f"/>
                  </v:group>
                </v:group>
                <v:shape id="Text Box 41026" o:spid="_x0000_s1557" type="#_x0000_t202" style="position:absolute;left:7078;top:7203;width:3685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2HhMMA&#10;AADfAAAADwAAAGRycy9kb3ducmV2LnhtbERPXWvCMBR9H/gfwhX2tiYOHbWaFpkIe9qYU8G3S3Nt&#10;i81NaaLt/v0yGOzxcL7XxWhbcafeN441zBIFgrh0puFKw+Fr95SC8AHZYOuYNHyThyKfPKwxM27g&#10;T7rvQyViCPsMNdQhdJmUvqzJok9cRxy5i+sthgj7SpoehxhuW/ms1Iu02HBsqLGj15rK6/5mNRzf&#10;L+fTXH1UW7voBjcqyXYptX6cjpsViEBj+Bf/ud9MnK8WKp3B758I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32HhMMAAADfAAAADwAAAAAAAAAAAAAAAACYAgAAZHJzL2Rv&#10;d25yZXYueG1sUEsFBgAAAAAEAAQA9QAAAIgDAAAAAA==&#10;" filled="f" stroked="f">
                  <v:textbox>
                    <w:txbxContent>
                      <w:p w:rsidR="00852DFF" w:rsidRPr="00B85BF7" w:rsidRDefault="00852DFF" w:rsidP="0063604B">
                        <w:pPr>
                          <w:jc w:val="center"/>
                          <w:rPr>
                            <w:rFonts w:ascii="Arial" w:eastAsia="HY헤드라인M" w:hAnsi="Arial" w:cs="Arial"/>
                            <w:b/>
                            <w:color w:val="FFFFFF"/>
                            <w:sz w:val="120"/>
                            <w:szCs w:val="120"/>
                          </w:rPr>
                        </w:pPr>
                        <w:r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>2</w:t>
                        </w:r>
                        <w:r w:rsidRPr="00B85BF7"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 xml:space="preserve"> </w:t>
                        </w:r>
                      </w:p>
                      <w:p w:rsidR="00852DFF" w:rsidRPr="008D1519" w:rsidRDefault="00852DFF" w:rsidP="0063604B">
                        <w:pPr>
                          <w:jc w:val="center"/>
                          <w:rPr>
                            <w:rFonts w:ascii="HY헤드라인M" w:eastAsia="HY헤드라인M"/>
                            <w:b/>
                            <w:color w:val="FFFFFF"/>
                            <w:sz w:val="48"/>
                            <w:szCs w:val="48"/>
                          </w:rPr>
                        </w:pPr>
                        <w:r>
                          <w:rPr>
                            <w:rFonts w:ascii="HY헤드라인M" w:eastAsia="HY헤드라인M" w:hint="eastAsia"/>
                            <w:b/>
                            <w:color w:val="FFFFFF"/>
                            <w:sz w:val="48"/>
                            <w:szCs w:val="48"/>
                          </w:rPr>
                          <w:t>시스템 설정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4B17BA" w:rsidRPr="007B0620" w:rsidRDefault="004B17BA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DF62EC" w:rsidP="003256AF">
      <w:pPr>
        <w:pStyle w:val="1"/>
        <w:rPr>
          <w:rFonts w:ascii="굴림체" w:eastAsia="굴림체" w:hAnsi="굴림체"/>
        </w:rPr>
      </w:pPr>
      <w:bookmarkStart w:id="24" w:name="_Toc445828732"/>
      <w:bookmarkStart w:id="25" w:name="_Toc447197974"/>
      <w:r w:rsidRPr="007B0620">
        <w:rPr>
          <w:rFonts w:ascii="굴림체" w:eastAsia="굴림체" w:hAnsi="굴림체" w:hint="eastAsia"/>
        </w:rPr>
        <w:t>시스템 설정</w:t>
      </w:r>
      <w:bookmarkEnd w:id="24"/>
      <w:bookmarkEnd w:id="25"/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B1095B" w:rsidRPr="007B0620" w:rsidRDefault="00DF62EC" w:rsidP="00AB0991">
      <w:pPr>
        <w:pStyle w:val="2"/>
      </w:pPr>
      <w:bookmarkStart w:id="26" w:name="_Toc445828733"/>
      <w:bookmarkStart w:id="27" w:name="_Toc447197975"/>
      <w:r w:rsidRPr="007B0620">
        <w:rPr>
          <w:rFonts w:hint="eastAsia"/>
        </w:rPr>
        <w:lastRenderedPageBreak/>
        <w:t>하드웨어 인스</w:t>
      </w:r>
      <w:r w:rsidR="001C081E" w:rsidRPr="007B0620">
        <w:rPr>
          <w:rFonts w:hint="eastAsia"/>
        </w:rPr>
        <w:t>톨</w:t>
      </w:r>
      <w:bookmarkEnd w:id="26"/>
      <w:bookmarkEnd w:id="27"/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C236FA" w:rsidRPr="007B0620" w:rsidRDefault="00DF62EC" w:rsidP="00AB0991">
      <w:pPr>
        <w:pStyle w:val="3"/>
      </w:pPr>
      <w:bookmarkStart w:id="28" w:name="_Toc445828734"/>
      <w:bookmarkStart w:id="29" w:name="_Toc447197976"/>
      <w:r w:rsidRPr="007B0620">
        <w:rPr>
          <w:rFonts w:hint="eastAsia"/>
        </w:rPr>
        <w:t>비상정지선의 결선</w:t>
      </w:r>
      <w:bookmarkEnd w:id="28"/>
      <w:bookmarkEnd w:id="29"/>
      <w:r w:rsidR="00C236FA" w:rsidRPr="007B0620">
        <w:t xml:space="preserve"> </w:t>
      </w:r>
    </w:p>
    <w:p w:rsidR="00DF62EC" w:rsidRPr="007B0620" w:rsidRDefault="00DF62EC" w:rsidP="00DF62EC">
      <w:pPr>
        <w:widowControl/>
        <w:wordWrap/>
        <w:spacing w:line="360" w:lineRule="auto"/>
        <w:rPr>
          <w:rFonts w:ascii="굴림체" w:hAnsi="굴림체" w:cs="굴림"/>
          <w:szCs w:val="24"/>
        </w:rPr>
      </w:pPr>
    </w:p>
    <w:p w:rsidR="00DF62EC" w:rsidRPr="007B0620" w:rsidRDefault="00DF62EC" w:rsidP="00FB2A88">
      <w:pPr>
        <w:pStyle w:val="32"/>
      </w:pPr>
      <w:r w:rsidRPr="007B0620">
        <w:rPr>
          <w:rFonts w:hint="eastAsia"/>
        </w:rPr>
        <w:t xml:space="preserve">협조 동작 중에 비상정지를 하는 경우에 통신으로 서로의 상태를 모니터링하고 있어 상대의 로봇도 정지하도록 되어있지만 하드웨어적인 신호가 우선하므로 협조로봇 상호간의 위치가 어긋나게 됩니다. </w:t>
      </w:r>
      <w:proofErr w:type="spellStart"/>
      <w:r w:rsidRPr="007B0620">
        <w:rPr>
          <w:rFonts w:hint="eastAsia"/>
        </w:rPr>
        <w:t>비상정지시</w:t>
      </w:r>
      <w:proofErr w:type="spellEnd"/>
      <w:r w:rsidRPr="007B0620">
        <w:rPr>
          <w:rFonts w:hint="eastAsia"/>
        </w:rPr>
        <w:t xml:space="preserve"> 협조위치의 어긋남을 최소화하기 위해서 제어기의 외부 비상정지 결선을 </w:t>
      </w:r>
      <w:r w:rsidR="002E3EBA" w:rsidRPr="007B0620">
        <w:rPr>
          <w:rFonts w:hint="eastAsia"/>
        </w:rPr>
        <w:t>하십시오</w:t>
      </w:r>
      <w:r w:rsidRPr="007B0620">
        <w:rPr>
          <w:rFonts w:hint="eastAsia"/>
        </w:rPr>
        <w:t xml:space="preserve">. </w:t>
      </w:r>
    </w:p>
    <w:p w:rsidR="00DF62EC" w:rsidRPr="007B0620" w:rsidRDefault="00DF62EC" w:rsidP="00DF62EC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DF62EC" w:rsidRPr="007B0620" w:rsidRDefault="00DF62EC" w:rsidP="00FB2A88">
      <w:pPr>
        <w:pStyle w:val="32"/>
      </w:pPr>
      <w:r w:rsidRPr="007B0620">
        <w:rPr>
          <w:rFonts w:hint="eastAsia"/>
        </w:rPr>
        <w:t>Hi</w:t>
      </w:r>
      <w:r w:rsidR="0028307D" w:rsidRPr="007B0620">
        <w:rPr>
          <w:rFonts w:hint="eastAsia"/>
        </w:rPr>
        <w:t>5</w:t>
      </w:r>
      <w:r w:rsidR="00956B28" w:rsidRPr="007B0620">
        <w:rPr>
          <w:rFonts w:hint="eastAsia"/>
        </w:rPr>
        <w:t>a</w:t>
      </w:r>
      <w:r w:rsidRPr="007B0620">
        <w:rPr>
          <w:rFonts w:hint="eastAsia"/>
        </w:rPr>
        <w:t xml:space="preserve"> 제어기에는 사용자용 외부 비상정지</w:t>
      </w:r>
      <w:r w:rsidR="00A21906" w:rsidRPr="007B0620">
        <w:rPr>
          <w:rFonts w:hint="eastAsia"/>
        </w:rPr>
        <w:t>가</w:t>
      </w:r>
      <w:r w:rsidRPr="007B0620">
        <w:rPr>
          <w:rFonts w:hint="eastAsia"/>
        </w:rPr>
        <w:t xml:space="preserve"> 준비되어 있습니다. 외부의 비상정지 결선은 아래의 그림과 같습니다. </w:t>
      </w:r>
    </w:p>
    <w:p w:rsidR="00D52A09" w:rsidRPr="007B0620" w:rsidRDefault="00D52A09" w:rsidP="00DF62EC">
      <w:pPr>
        <w:widowControl/>
        <w:wordWrap/>
        <w:spacing w:line="360" w:lineRule="auto"/>
        <w:rPr>
          <w:rFonts w:ascii="굴림체" w:hAnsi="굴림체" w:cs="굴림"/>
          <w:szCs w:val="24"/>
        </w:rPr>
      </w:pPr>
    </w:p>
    <w:p w:rsidR="00DF62EC" w:rsidRPr="007B0620" w:rsidRDefault="00DF62EC" w:rsidP="00FB2A88">
      <w:pPr>
        <w:pStyle w:val="32"/>
      </w:pPr>
      <w:bookmarkStart w:id="30" w:name="#1800084205"/>
      <w:bookmarkEnd w:id="30"/>
      <w:r w:rsidRPr="007B0620">
        <w:rPr>
          <w:rFonts w:hint="eastAsia"/>
        </w:rPr>
        <w:t>로봇 협조 기능을 사용할 때는 동시에 비상정지</w:t>
      </w:r>
      <w:r w:rsidR="0028307D" w:rsidRPr="007B0620">
        <w:rPr>
          <w:rFonts w:hint="eastAsia"/>
        </w:rPr>
        <w:t>가 각 제어기에 입력될</w:t>
      </w:r>
      <w:r w:rsidRPr="007B0620">
        <w:rPr>
          <w:rFonts w:hint="eastAsia"/>
        </w:rPr>
        <w:t xml:space="preserve"> 수 있도록 하는 별도의 비상정지 스위치를 설치하여야 합니다. 사용자용으로 마련된 외부 비상정지 결선을 이용하여 </w:t>
      </w:r>
      <w:r w:rsidR="00B61F15" w:rsidRPr="007B0620">
        <w:rPr>
          <w:rFonts w:hint="eastAsia"/>
        </w:rPr>
        <w:t xml:space="preserve">아래 </w:t>
      </w:r>
      <w:r w:rsidRPr="007B0620">
        <w:rPr>
          <w:rFonts w:hint="eastAsia"/>
        </w:rPr>
        <w:t xml:space="preserve">같이 </w:t>
      </w:r>
      <w:r w:rsidR="00461829" w:rsidRPr="007B0620">
        <w:rPr>
          <w:rFonts w:hint="eastAsia"/>
        </w:rPr>
        <w:t>하나의 비상정지로 통합하여 사용하십시오</w:t>
      </w:r>
      <w:r w:rsidRPr="007B0620">
        <w:rPr>
          <w:rFonts w:hint="eastAsia"/>
        </w:rPr>
        <w:t xml:space="preserve">. 비상정지시의 협조위치 어긋남이 최소화됩니다. </w:t>
      </w:r>
    </w:p>
    <w:p w:rsidR="00DF62EC" w:rsidRPr="007B0620" w:rsidRDefault="007C466A" w:rsidP="00EB5EC8">
      <w:pPr>
        <w:pStyle w:val="afa"/>
        <w:rPr>
          <w:rFonts w:cs="한컴바탕"/>
          <w:szCs w:val="24"/>
        </w:rPr>
      </w:pPr>
      <w:r w:rsidRPr="007B0620">
        <w:object w:dxaOrig="10704" w:dyaOrig="9570">
          <v:shape id="_x0000_i1026" type="#_x0000_t75" style="width:376.25pt;height:336.85pt" o:ole="" o:bordertopcolor="this" o:borderleftcolor="this" o:borderbottomcolor="this" o:borderrightcolor="this">
            <v:imagedata r:id="rId2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540054238" r:id="rId29"/>
        </w:object>
      </w:r>
    </w:p>
    <w:p w:rsidR="00DF62EC" w:rsidRPr="007B0620" w:rsidRDefault="00112B38" w:rsidP="00EB5EC8">
      <w:pPr>
        <w:pStyle w:val="afc"/>
        <w:rPr>
          <w:rFonts w:cs="한컴바탕"/>
        </w:rPr>
      </w:pPr>
      <w:bookmarkStart w:id="31" w:name="_Toc445828699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1</w:t>
      </w:r>
      <w:r w:rsidR="00A86FD5">
        <w:fldChar w:fldCharType="end"/>
      </w:r>
      <w:r w:rsidRPr="007B0620">
        <w:rPr>
          <w:rFonts w:hint="eastAsia"/>
        </w:rPr>
        <w:t xml:space="preserve"> </w:t>
      </w:r>
      <w:r w:rsidR="00DF62EC" w:rsidRPr="007B0620">
        <w:rPr>
          <w:rFonts w:cs="한컴바탕" w:hint="eastAsia"/>
        </w:rPr>
        <w:t>로봇 협조용 비상정지의 결선</w:t>
      </w:r>
      <w:bookmarkEnd w:id="31"/>
    </w:p>
    <w:p w:rsidR="00DF62EC" w:rsidRPr="007B0620" w:rsidRDefault="00DF62EC" w:rsidP="00DF62EC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DF62EC" w:rsidRPr="007B0620" w:rsidRDefault="00FB442C" w:rsidP="00EB5EC8">
      <w:pPr>
        <w:pStyle w:val="42"/>
        <w:ind w:left="800"/>
        <w:rPr>
          <w:rFonts w:ascii="굴림체" w:hAnsi="굴림체"/>
        </w:rPr>
      </w:pPr>
      <w:r>
        <w:rPr>
          <w:rFonts w:hint="eastAsia"/>
        </w:rPr>
        <w:object w:dxaOrig="2070" w:dyaOrig="510">
          <v:shape id="_x0000_i1027" type="#_x0000_t75" style="width:103.5pt;height:25.5pt" o:ole="">
            <v:imagedata r:id="rId30" o:title="" cropbottom="6716f" cropright="5041f"/>
          </v:shape>
          <o:OLEObject Type="Embed" ProgID="Visio.Drawing.11" ShapeID="_x0000_i1027" DrawAspect="Content" ObjectID="_1540054239" r:id="rId31"/>
        </w:object>
      </w:r>
    </w:p>
    <w:p w:rsidR="002E3EBA" w:rsidRPr="007B0620" w:rsidRDefault="002E3EBA" w:rsidP="00F445C6">
      <w:pPr>
        <w:pStyle w:val="12pt"/>
        <w:ind w:left="1403"/>
      </w:pPr>
      <w:r w:rsidRPr="007B0620">
        <w:t>협조 중 비상정지</w:t>
      </w:r>
      <w:r w:rsidR="00FB2A88">
        <w:rPr>
          <w:rFonts w:hint="eastAsia"/>
        </w:rPr>
        <w:t xml:space="preserve"> </w:t>
      </w:r>
      <w:r w:rsidRPr="007B0620">
        <w:t xml:space="preserve">시 상대적인 협조 위치가 어긋남이 발생 할 수 있습니다. </w:t>
      </w:r>
    </w:p>
    <w:p w:rsidR="002E3EBA" w:rsidRPr="007B0620" w:rsidRDefault="002E3EBA" w:rsidP="00F445C6">
      <w:pPr>
        <w:pStyle w:val="12pt"/>
        <w:ind w:left="1403"/>
      </w:pPr>
      <w:r w:rsidRPr="007B0620">
        <w:t>핸들링 기능으로 적용할 때 협조 동작중의 협조 어긋남(</w:t>
      </w:r>
      <w:proofErr w:type="spellStart"/>
      <w:r w:rsidRPr="007B0620">
        <w:t>비상정지시</w:t>
      </w:r>
      <w:proofErr w:type="spellEnd"/>
      <w:r w:rsidRPr="007B0620">
        <w:t xml:space="preserve"> 오차, 동기 오차, 캘리브레이션 오차, 궤적 오차)를 흡수하기 위해서는 </w:t>
      </w:r>
      <w:proofErr w:type="spellStart"/>
      <w:r w:rsidRPr="007B0620">
        <w:t>플로팅</w:t>
      </w:r>
      <w:proofErr w:type="spellEnd"/>
      <w:r w:rsidRPr="007B0620">
        <w:t xml:space="preserve"> 기구를 설치하여야 합니다. </w:t>
      </w:r>
    </w:p>
    <w:p w:rsidR="002E3EBA" w:rsidRPr="007B0620" w:rsidRDefault="002E3EBA" w:rsidP="00F445C6">
      <w:pPr>
        <w:pStyle w:val="12pt"/>
        <w:ind w:left="1403"/>
      </w:pPr>
      <w:r w:rsidRPr="007B0620">
        <w:t xml:space="preserve">핸들링 기능으로 적용할 때 </w:t>
      </w:r>
      <w:proofErr w:type="spellStart"/>
      <w:r w:rsidRPr="007B0620">
        <w:t>플로팅</w:t>
      </w:r>
      <w:proofErr w:type="spellEnd"/>
      <w:r w:rsidRPr="007B0620">
        <w:t xml:space="preserve"> 기구는 협조 로봇이 2대일 때 최소 1대 이상 설치할 것을 권장합니다. </w:t>
      </w:r>
    </w:p>
    <w:p w:rsidR="009424B2" w:rsidRPr="007B0620" w:rsidRDefault="009424B2" w:rsidP="00F445C6">
      <w:pPr>
        <w:pStyle w:val="12pt"/>
        <w:ind w:left="1403"/>
      </w:pPr>
      <w:r w:rsidRPr="007B0620">
        <w:rPr>
          <w:rFonts w:hint="eastAsia"/>
        </w:rPr>
        <w:t>외부 비상정지 사용 시 사용하는 릴레이는 Safety Relay를 이용하십시오.</w:t>
      </w:r>
    </w:p>
    <w:p w:rsidR="00DF62EC" w:rsidRPr="007B0620" w:rsidRDefault="009424B2" w:rsidP="00EB5EC8">
      <w:pPr>
        <w:pStyle w:val="aff0"/>
        <w:spacing w:after="240"/>
      </w:pPr>
      <w:r w:rsidRPr="007B0620">
        <w:rPr>
          <w:rFonts w:hint="eastAsia"/>
        </w:rPr>
        <w:t>예시 제품) Omron사 G7S-4A2B</w:t>
      </w:r>
    </w:p>
    <w:p w:rsidR="00DF62EC" w:rsidRPr="007B0620" w:rsidRDefault="00DF62EC" w:rsidP="00FB2A88">
      <w:r w:rsidRPr="007B0620">
        <w:br w:type="page"/>
      </w:r>
    </w:p>
    <w:p w:rsidR="00B035F8" w:rsidRPr="007B0620" w:rsidRDefault="002E3EBA" w:rsidP="00AB0991">
      <w:pPr>
        <w:pStyle w:val="3"/>
      </w:pPr>
      <w:bookmarkStart w:id="32" w:name="_Toc445828735"/>
      <w:bookmarkStart w:id="33" w:name="_Toc447197977"/>
      <w:r w:rsidRPr="007B0620">
        <w:rPr>
          <w:rFonts w:hint="eastAsia"/>
        </w:rPr>
        <w:lastRenderedPageBreak/>
        <w:t>네트워크</w:t>
      </w:r>
      <w:r w:rsidR="00DF62EC" w:rsidRPr="007B0620">
        <w:rPr>
          <w:rFonts w:hint="eastAsia"/>
        </w:rPr>
        <w:t xml:space="preserve"> 구성</w:t>
      </w:r>
      <w:bookmarkEnd w:id="32"/>
      <w:bookmarkEnd w:id="33"/>
      <w:r w:rsidR="00B035F8" w:rsidRPr="007B0620">
        <w:t xml:space="preserve"> </w:t>
      </w:r>
    </w:p>
    <w:p w:rsidR="00DF62EC" w:rsidRPr="007B0620" w:rsidRDefault="00DF62EC" w:rsidP="00DF62EC">
      <w:pPr>
        <w:wordWrap/>
        <w:spacing w:line="360" w:lineRule="auto"/>
        <w:rPr>
          <w:rFonts w:ascii="굴림체" w:hAnsi="굴림체" w:cs="굴림"/>
          <w:szCs w:val="24"/>
        </w:rPr>
      </w:pPr>
    </w:p>
    <w:p w:rsidR="00FB2A88" w:rsidRPr="00B61FE1" w:rsidRDefault="00FB2A88" w:rsidP="00B61FE1">
      <w:pPr>
        <w:pStyle w:val="afb"/>
      </w:pPr>
      <w:bookmarkStart w:id="34" w:name="_Toc447263748"/>
      <w:r w:rsidRPr="00B61FE1">
        <w:rPr>
          <w:rFonts w:hint="eastAsia"/>
        </w:rPr>
        <w:t>표</w:t>
      </w:r>
      <w:r w:rsidRPr="00B61FE1">
        <w:rPr>
          <w:rFonts w:hint="eastAsia"/>
        </w:rPr>
        <w:t xml:space="preserve"> </w:t>
      </w:r>
      <w:r w:rsidRPr="00B61FE1">
        <w:fldChar w:fldCharType="begin"/>
      </w:r>
      <w:r w:rsidRPr="00B61FE1">
        <w:instrText xml:space="preserve"> </w:instrText>
      </w:r>
      <w:r w:rsidRPr="00B61FE1">
        <w:rPr>
          <w:rFonts w:hint="eastAsia"/>
        </w:rPr>
        <w:instrText>STYLEREF 1 \s</w:instrText>
      </w:r>
      <w:r w:rsidRPr="00B61FE1">
        <w:instrText xml:space="preserve"> </w:instrText>
      </w:r>
      <w:r w:rsidRPr="00B61FE1">
        <w:fldChar w:fldCharType="separate"/>
      </w:r>
      <w:r w:rsidR="00FA3F40">
        <w:rPr>
          <w:noProof/>
        </w:rPr>
        <w:t>2</w:t>
      </w:r>
      <w:r w:rsidRPr="00B61FE1">
        <w:fldChar w:fldCharType="end"/>
      </w:r>
      <w:r w:rsidRPr="00B61FE1">
        <w:noBreakHyphen/>
      </w:r>
      <w:r w:rsidRPr="00B61FE1">
        <w:fldChar w:fldCharType="begin"/>
      </w:r>
      <w:r w:rsidRPr="00B61FE1">
        <w:instrText xml:space="preserve"> </w:instrText>
      </w:r>
      <w:r w:rsidRPr="00B61FE1">
        <w:rPr>
          <w:rFonts w:hint="eastAsia"/>
        </w:rPr>
        <w:instrText xml:space="preserve">SEQ </w:instrText>
      </w:r>
      <w:r w:rsidRPr="00B61FE1">
        <w:rPr>
          <w:rFonts w:hint="eastAsia"/>
        </w:rPr>
        <w:instrText>표</w:instrText>
      </w:r>
      <w:r w:rsidRPr="00B61FE1">
        <w:rPr>
          <w:rFonts w:hint="eastAsia"/>
        </w:rPr>
        <w:instrText xml:space="preserve"> \* ARABIC \s 1</w:instrText>
      </w:r>
      <w:r w:rsidRPr="00B61FE1">
        <w:instrText xml:space="preserve"> </w:instrText>
      </w:r>
      <w:r w:rsidRPr="00B61FE1">
        <w:fldChar w:fldCharType="separate"/>
      </w:r>
      <w:r w:rsidR="00FA3F40">
        <w:rPr>
          <w:noProof/>
        </w:rPr>
        <w:t>1</w:t>
      </w:r>
      <w:r w:rsidRPr="00B61FE1">
        <w:fldChar w:fldCharType="end"/>
      </w:r>
      <w:r w:rsidRPr="00B61FE1">
        <w:rPr>
          <w:rFonts w:hint="eastAsia"/>
        </w:rPr>
        <w:t xml:space="preserve"> </w:t>
      </w:r>
      <w:r w:rsidRPr="00B61FE1">
        <w:rPr>
          <w:rFonts w:hint="eastAsia"/>
        </w:rPr>
        <w:t>협조제어</w:t>
      </w:r>
      <w:r w:rsidRPr="00B61FE1">
        <w:rPr>
          <w:rFonts w:hint="eastAsia"/>
        </w:rPr>
        <w:t xml:space="preserve"> </w:t>
      </w:r>
      <w:r w:rsidRPr="00B61FE1">
        <w:rPr>
          <w:rFonts w:hint="eastAsia"/>
        </w:rPr>
        <w:t>요구사항</w:t>
      </w:r>
      <w:bookmarkEnd w:id="34"/>
    </w:p>
    <w:tbl>
      <w:tblPr>
        <w:tblW w:w="8504" w:type="dxa"/>
        <w:tblInd w:w="7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55"/>
        <w:gridCol w:w="5449"/>
      </w:tblGrid>
      <w:tr w:rsidR="00FB2A88" w:rsidRPr="007B0620" w:rsidTr="00EB5EC8">
        <w:trPr>
          <w:trHeight w:val="737"/>
        </w:trPr>
        <w:tc>
          <w:tcPr>
            <w:tcW w:w="3055" w:type="dxa"/>
            <w:shd w:val="clear" w:color="auto" w:fill="FFFF00"/>
            <w:vAlign w:val="center"/>
          </w:tcPr>
          <w:p w:rsidR="00DF62EC" w:rsidRPr="007B0620" w:rsidRDefault="00DF62EC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spellStart"/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구성품</w:t>
            </w:r>
            <w:proofErr w:type="spellEnd"/>
          </w:p>
        </w:tc>
        <w:tc>
          <w:tcPr>
            <w:tcW w:w="5449" w:type="dxa"/>
            <w:shd w:val="clear" w:color="auto" w:fill="FFFF00"/>
            <w:vAlign w:val="center"/>
          </w:tcPr>
          <w:p w:rsidR="00DF62EC" w:rsidRPr="007B0620" w:rsidRDefault="00DF62EC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사양</w:t>
            </w:r>
          </w:p>
        </w:tc>
      </w:tr>
      <w:tr w:rsidR="00FB2A88" w:rsidRPr="007B0620" w:rsidTr="00EB5EC8">
        <w:trPr>
          <w:trHeight w:val="737"/>
        </w:trPr>
        <w:tc>
          <w:tcPr>
            <w:tcW w:w="3055" w:type="dxa"/>
            <w:vAlign w:val="center"/>
          </w:tcPr>
          <w:p w:rsidR="00DF62EC" w:rsidRPr="007B0620" w:rsidRDefault="00DF62EC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BD</w:t>
            </w:r>
            <w:r w:rsidR="00D46AF0" w:rsidRPr="007B0620">
              <w:rPr>
                <w:rFonts w:ascii="굴림체" w:hAnsi="굴림체" w:cs="굴림" w:hint="eastAsia"/>
                <w:color w:val="000000"/>
                <w:kern w:val="0"/>
              </w:rPr>
              <w:t>5</w:t>
            </w: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1</w:t>
            </w:r>
            <w:r w:rsidR="003E1517" w:rsidRPr="007B0620">
              <w:rPr>
                <w:rFonts w:ascii="굴림체" w:hAnsi="굴림체" w:cs="굴림" w:hint="eastAsia"/>
                <w:color w:val="000000"/>
                <w:kern w:val="0"/>
              </w:rPr>
              <w:t>1</w:t>
            </w:r>
          </w:p>
        </w:tc>
        <w:tc>
          <w:tcPr>
            <w:tcW w:w="5449" w:type="dxa"/>
            <w:vAlign w:val="center"/>
          </w:tcPr>
          <w:p w:rsidR="00DF62EC" w:rsidRPr="007B0620" w:rsidRDefault="00D46AF0" w:rsidP="00FB2A88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Main CPU 보드</w:t>
            </w:r>
          </w:p>
        </w:tc>
      </w:tr>
      <w:tr w:rsidR="00FB2A88" w:rsidRPr="007B0620" w:rsidTr="00EB5EC8">
        <w:trPr>
          <w:trHeight w:val="737"/>
        </w:trPr>
        <w:tc>
          <w:tcPr>
            <w:tcW w:w="3055" w:type="dxa"/>
            <w:vAlign w:val="center"/>
          </w:tcPr>
          <w:p w:rsidR="00DF62EC" w:rsidRPr="007B0620" w:rsidRDefault="00DF62EC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UTP cable</w:t>
            </w:r>
          </w:p>
        </w:tc>
        <w:tc>
          <w:tcPr>
            <w:tcW w:w="5449" w:type="dxa"/>
            <w:vAlign w:val="center"/>
          </w:tcPr>
          <w:p w:rsidR="00DF62EC" w:rsidRPr="007B0620" w:rsidRDefault="003E1517" w:rsidP="00FB2A88">
            <w:pPr>
              <w:jc w:val="center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 w:hint="eastAsia"/>
              </w:rPr>
              <w:t>허브 이용 연결: direct LAN cable</w:t>
            </w:r>
          </w:p>
          <w:p w:rsidR="003E1517" w:rsidRPr="007B0620" w:rsidRDefault="003E1517" w:rsidP="00FB2A88">
            <w:pPr>
              <w:jc w:val="center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 w:hint="eastAsia"/>
              </w:rPr>
              <w:t>2대 직접 연결: cross LAN cable</w:t>
            </w:r>
          </w:p>
        </w:tc>
      </w:tr>
      <w:tr w:rsidR="00FB2A88" w:rsidRPr="007B0620" w:rsidTr="00EB5EC8">
        <w:trPr>
          <w:trHeight w:val="737"/>
        </w:trPr>
        <w:tc>
          <w:tcPr>
            <w:tcW w:w="3055" w:type="dxa"/>
            <w:vAlign w:val="center"/>
          </w:tcPr>
          <w:p w:rsidR="00DF62EC" w:rsidRPr="007B0620" w:rsidRDefault="00DF62EC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Network Hub</w:t>
            </w:r>
          </w:p>
        </w:tc>
        <w:tc>
          <w:tcPr>
            <w:tcW w:w="5449" w:type="dxa"/>
            <w:vAlign w:val="center"/>
          </w:tcPr>
          <w:p w:rsidR="00DF62EC" w:rsidRPr="007B0620" w:rsidRDefault="00DF62EC" w:rsidP="00FB2A88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당사가 제공하는 사양</w:t>
            </w:r>
            <w:r w:rsidR="00D46AF0" w:rsidRPr="007B0620">
              <w:rPr>
                <w:rFonts w:ascii="굴림체" w:hAnsi="굴림체" w:cs="굴림" w:hint="eastAsia"/>
                <w:color w:val="000000"/>
                <w:kern w:val="0"/>
              </w:rPr>
              <w:t xml:space="preserve"> (</w:t>
            </w:r>
            <w:proofErr w:type="spellStart"/>
            <w:r w:rsidR="00D46AF0" w:rsidRPr="007B0620">
              <w:rPr>
                <w:rFonts w:ascii="굴림체" w:hAnsi="굴림체" w:cs="굴림" w:hint="eastAsia"/>
                <w:color w:val="000000"/>
                <w:kern w:val="0"/>
              </w:rPr>
              <w:t>스위칭</w:t>
            </w:r>
            <w:proofErr w:type="spellEnd"/>
            <w:r w:rsidR="00D46AF0" w:rsidRPr="007B0620">
              <w:rPr>
                <w:rFonts w:ascii="굴림체" w:hAnsi="굴림체" w:cs="굴림" w:hint="eastAsia"/>
                <w:color w:val="000000"/>
                <w:kern w:val="0"/>
              </w:rPr>
              <w:t xml:space="preserve"> 허브)</w:t>
            </w:r>
          </w:p>
        </w:tc>
      </w:tr>
    </w:tbl>
    <w:p w:rsidR="00DF62EC" w:rsidRPr="007B0620" w:rsidRDefault="00DF62EC" w:rsidP="00DF62EC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DF62EC" w:rsidRPr="007B0620" w:rsidRDefault="00DF62EC" w:rsidP="00FB2A88">
      <w:pPr>
        <w:pStyle w:val="a"/>
        <w:ind w:left="1200" w:hanging="400"/>
      </w:pPr>
      <w:r w:rsidRPr="007B0620">
        <w:rPr>
          <w:rFonts w:hint="eastAsia"/>
        </w:rPr>
        <w:t xml:space="preserve">연결방법 </w:t>
      </w:r>
    </w:p>
    <w:p w:rsidR="00DF62EC" w:rsidRPr="004E356B" w:rsidRDefault="00D46AF0" w:rsidP="004E356B">
      <w:pPr>
        <w:pStyle w:val="afd"/>
        <w:ind w:left="1200"/>
      </w:pPr>
      <w:r w:rsidRPr="004E356B">
        <w:rPr>
          <w:rFonts w:hint="eastAsia"/>
        </w:rPr>
        <w:t>BD51</w:t>
      </w:r>
      <w:r w:rsidR="003E1517" w:rsidRPr="004E356B">
        <w:rPr>
          <w:rFonts w:hint="eastAsia"/>
        </w:rPr>
        <w:t>1</w:t>
      </w:r>
      <w:r w:rsidRPr="004E356B">
        <w:rPr>
          <w:rFonts w:hint="eastAsia"/>
        </w:rPr>
        <w:t xml:space="preserve">보드 네트워크 케이블 소켓 중에 가장 상단에 네트워크 </w:t>
      </w:r>
      <w:r w:rsidR="00BA0412" w:rsidRPr="004E356B">
        <w:rPr>
          <w:rFonts w:hint="eastAsia"/>
        </w:rPr>
        <w:t xml:space="preserve">UTP </w:t>
      </w:r>
      <w:r w:rsidRPr="004E356B">
        <w:rPr>
          <w:rFonts w:hint="eastAsia"/>
        </w:rPr>
        <w:t>케이블</w:t>
      </w:r>
      <w:r w:rsidR="00BA0412" w:rsidRPr="004E356B">
        <w:rPr>
          <w:rFonts w:hint="eastAsia"/>
        </w:rPr>
        <w:t>(Direct)</w:t>
      </w:r>
      <w:r w:rsidRPr="004E356B">
        <w:rPr>
          <w:rFonts w:hint="eastAsia"/>
        </w:rPr>
        <w:t xml:space="preserve">을 </w:t>
      </w:r>
      <w:r w:rsidR="00BA0412" w:rsidRPr="004E356B">
        <w:rPr>
          <w:rFonts w:hint="eastAsia"/>
        </w:rPr>
        <w:t xml:space="preserve">한쪽을 </w:t>
      </w:r>
      <w:r w:rsidRPr="004E356B">
        <w:rPr>
          <w:rFonts w:hint="eastAsia"/>
        </w:rPr>
        <w:t>연결합니다.</w:t>
      </w:r>
      <w:r w:rsidR="00BA0412" w:rsidRPr="004E356B">
        <w:rPr>
          <w:rFonts w:hint="eastAsia"/>
        </w:rPr>
        <w:t xml:space="preserve"> 다른 한쪽은 네트워크 허브에 연결합니다. 이런 방식으로 4대까지 허브에 연결할 수 있습니다.</w:t>
      </w:r>
    </w:p>
    <w:p w:rsidR="00DF62EC" w:rsidRPr="004E356B" w:rsidRDefault="00BA0412" w:rsidP="004E356B">
      <w:pPr>
        <w:pStyle w:val="afd"/>
        <w:ind w:left="1200"/>
      </w:pPr>
      <w:r w:rsidRPr="004E356B">
        <w:rPr>
          <w:rFonts w:hint="eastAsia"/>
        </w:rPr>
        <w:t>두 대의 로봇을 허브 없이 연결하</w:t>
      </w:r>
      <w:r w:rsidR="00FB2A88" w:rsidRPr="004E356B">
        <w:rPr>
          <w:rFonts w:hint="eastAsia"/>
        </w:rPr>
        <w:t>는</w:t>
      </w:r>
      <w:r w:rsidRPr="004E356B">
        <w:rPr>
          <w:rFonts w:hint="eastAsia"/>
        </w:rPr>
        <w:t xml:space="preserve"> 경우</w:t>
      </w:r>
      <w:r w:rsidR="00FB2A88" w:rsidRPr="004E356B">
        <w:rPr>
          <w:rFonts w:hint="eastAsia"/>
        </w:rPr>
        <w:t>에는</w:t>
      </w:r>
      <w:r w:rsidRPr="004E356B">
        <w:rPr>
          <w:rFonts w:hint="eastAsia"/>
        </w:rPr>
        <w:t xml:space="preserve"> 네트워크 UTP CROSS 케이블로 BD51</w:t>
      </w:r>
      <w:r w:rsidR="003E1517" w:rsidRPr="004E356B">
        <w:rPr>
          <w:rFonts w:hint="eastAsia"/>
        </w:rPr>
        <w:t>1</w:t>
      </w:r>
      <w:r w:rsidRPr="004E356B">
        <w:rPr>
          <w:rFonts w:hint="eastAsia"/>
        </w:rPr>
        <w:t xml:space="preserve"> 상단 소켓에 연결합니다.</w:t>
      </w:r>
    </w:p>
    <w:p w:rsidR="00DF62EC" w:rsidRPr="004E356B" w:rsidRDefault="00EB5EC8" w:rsidP="004E356B">
      <w:pPr>
        <w:pStyle w:val="afd"/>
        <w:ind w:left="1200"/>
      </w:pPr>
      <w:r w:rsidRPr="004E356B">
        <w:rPr>
          <w:rFonts w:hint="eastAsia"/>
        </w:rPr>
        <w:t>티치펜던트</w:t>
      </w:r>
      <w:r w:rsidR="003E1517" w:rsidRPr="004E356B">
        <w:rPr>
          <w:rFonts w:hint="eastAsia"/>
        </w:rPr>
        <w:t xml:space="preserve"> 공유기를 사용하는 경우 별도 LAN선 없이 협조제어를 사용할 수 있습니다.</w:t>
      </w:r>
    </w:p>
    <w:p w:rsidR="00DF62EC" w:rsidRPr="007B0620" w:rsidRDefault="00DF62EC" w:rsidP="00150861">
      <w:pPr>
        <w:wordWrap/>
        <w:spacing w:line="360" w:lineRule="auto"/>
        <w:rPr>
          <w:rFonts w:ascii="굴림체" w:hAnsi="굴림체" w:cs="굴림"/>
          <w:szCs w:val="24"/>
        </w:rPr>
      </w:pPr>
      <w:r w:rsidRPr="007B0620">
        <w:rPr>
          <w:rFonts w:ascii="굴림체" w:hAnsi="굴림체" w:cs="굴림"/>
          <w:szCs w:val="24"/>
        </w:rPr>
        <w:br w:type="page"/>
      </w:r>
    </w:p>
    <w:p w:rsidR="006F7553" w:rsidRPr="007B0620" w:rsidRDefault="006F7553" w:rsidP="00AB0991">
      <w:pPr>
        <w:pStyle w:val="3"/>
      </w:pPr>
      <w:bookmarkStart w:id="35" w:name="_Toc445828736"/>
      <w:bookmarkStart w:id="36" w:name="_Toc447197978"/>
      <w:r w:rsidRPr="007B0620">
        <w:rPr>
          <w:rFonts w:hint="eastAsia"/>
        </w:rPr>
        <w:lastRenderedPageBreak/>
        <w:t>네트워크 연결 확인</w:t>
      </w:r>
      <w:bookmarkEnd w:id="35"/>
      <w:bookmarkEnd w:id="36"/>
      <w:r w:rsidRPr="007B0620">
        <w:t xml:space="preserve"> </w:t>
      </w:r>
    </w:p>
    <w:p w:rsidR="00DF62EC" w:rsidRPr="007B0620" w:rsidRDefault="00DF62EC" w:rsidP="006F7553">
      <w:pPr>
        <w:wordWrap/>
        <w:spacing w:line="360" w:lineRule="auto"/>
        <w:rPr>
          <w:rFonts w:ascii="굴림체" w:hAnsi="굴림체" w:cs="굴림"/>
          <w:szCs w:val="24"/>
        </w:rPr>
      </w:pPr>
    </w:p>
    <w:p w:rsidR="006F7553" w:rsidRPr="007B0620" w:rsidRDefault="006F7553" w:rsidP="00EB5EC8">
      <w:pPr>
        <w:pStyle w:val="32"/>
      </w:pPr>
      <w:r w:rsidRPr="007B0620">
        <w:rPr>
          <w:rFonts w:hint="eastAsia"/>
        </w:rPr>
        <w:t xml:space="preserve">다음과 같은 경우 </w:t>
      </w:r>
      <w:r w:rsidR="002E3EBA" w:rsidRPr="007B0620">
        <w:rPr>
          <w:rFonts w:hint="eastAsia"/>
        </w:rPr>
        <w:t>네트워크</w:t>
      </w:r>
      <w:r w:rsidRPr="007B0620">
        <w:rPr>
          <w:rFonts w:hint="eastAsia"/>
        </w:rPr>
        <w:t xml:space="preserve"> 이상 유무를 확인합니다. </w:t>
      </w:r>
    </w:p>
    <w:p w:rsidR="006F7553" w:rsidRPr="00EB5EC8" w:rsidRDefault="006F7553" w:rsidP="00F445C6">
      <w:pPr>
        <w:pStyle w:val="12pt"/>
        <w:ind w:left="1403"/>
      </w:pPr>
      <w:r w:rsidRPr="007B0620">
        <w:rPr>
          <w:rFonts w:hint="eastAsia"/>
        </w:rPr>
        <w:t xml:space="preserve">초기 설치 시 </w:t>
      </w:r>
    </w:p>
    <w:p w:rsidR="006F7553" w:rsidRPr="00EB5EC8" w:rsidRDefault="006F7553" w:rsidP="00F445C6">
      <w:pPr>
        <w:pStyle w:val="12pt"/>
        <w:ind w:left="1403"/>
      </w:pPr>
      <w:r w:rsidRPr="007B0620">
        <w:rPr>
          <w:rFonts w:hint="eastAsia"/>
        </w:rPr>
        <w:t xml:space="preserve">협조제어 동작 중 </w:t>
      </w:r>
      <w:r w:rsidR="002E3EBA" w:rsidRPr="007B0620">
        <w:rPr>
          <w:rFonts w:hint="eastAsia"/>
        </w:rPr>
        <w:t>네트워크</w:t>
      </w:r>
      <w:r w:rsidRPr="007B0620">
        <w:rPr>
          <w:rFonts w:hint="eastAsia"/>
        </w:rPr>
        <w:t xml:space="preserve"> 이상이 검지 되었을 때 </w:t>
      </w:r>
    </w:p>
    <w:p w:rsidR="006F7553" w:rsidRPr="007B0620" w:rsidRDefault="006F7553" w:rsidP="006F7553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6F7553" w:rsidRPr="007B0620" w:rsidRDefault="006F7553" w:rsidP="00EB5EC8">
      <w:pPr>
        <w:pStyle w:val="a"/>
        <w:ind w:left="1200" w:hanging="400"/>
      </w:pPr>
      <w:r w:rsidRPr="007B0620">
        <w:rPr>
          <w:rFonts w:hint="eastAsia"/>
        </w:rPr>
        <w:t xml:space="preserve">확인사항 </w:t>
      </w:r>
    </w:p>
    <w:p w:rsidR="006F7553" w:rsidRPr="004E356B" w:rsidRDefault="00BA0412" w:rsidP="004E356B">
      <w:pPr>
        <w:pStyle w:val="afd"/>
        <w:ind w:left="1200"/>
      </w:pPr>
      <w:r w:rsidRPr="004E356B">
        <w:rPr>
          <w:rFonts w:hint="eastAsia"/>
        </w:rPr>
        <w:t>네트워크 케이블 연결상태를 확인합니다. BD51</w:t>
      </w:r>
      <w:r w:rsidR="003E1517" w:rsidRPr="004E356B">
        <w:rPr>
          <w:rFonts w:hint="eastAsia"/>
        </w:rPr>
        <w:t>1</w:t>
      </w:r>
      <w:r w:rsidRPr="004E356B">
        <w:rPr>
          <w:rFonts w:hint="eastAsia"/>
        </w:rPr>
        <w:t xml:space="preserve"> 소켓에 녹색등이 점등되어야 합니다.</w:t>
      </w:r>
    </w:p>
    <w:p w:rsidR="006F7553" w:rsidRPr="004E356B" w:rsidRDefault="006F7553" w:rsidP="004E356B">
      <w:pPr>
        <w:pStyle w:val="afd"/>
        <w:ind w:left="1200"/>
      </w:pPr>
      <w:r w:rsidRPr="004E356B">
        <w:rPr>
          <w:rFonts w:hint="eastAsia"/>
        </w:rPr>
        <w:t>케이블의 이상 유무를 확인합니다</w:t>
      </w:r>
      <w:r w:rsidR="00BA0412" w:rsidRPr="004E356B">
        <w:rPr>
          <w:rFonts w:hint="eastAsia"/>
        </w:rPr>
        <w:t>.</w:t>
      </w:r>
    </w:p>
    <w:p w:rsidR="006F7553" w:rsidRPr="004E356B" w:rsidRDefault="00AE3009" w:rsidP="004E356B">
      <w:pPr>
        <w:pStyle w:val="afd"/>
        <w:ind w:left="1200"/>
      </w:pPr>
      <w:r w:rsidRPr="004E356B">
        <w:rPr>
          <w:rFonts w:hint="eastAsia"/>
        </w:rPr>
        <w:t>시스템/제어파라미터/</w:t>
      </w:r>
      <w:r w:rsidR="002E3EBA" w:rsidRPr="004E356B">
        <w:rPr>
          <w:rFonts w:hint="eastAsia"/>
        </w:rPr>
        <w:t>네트워크</w:t>
      </w:r>
      <w:r w:rsidRPr="004E356B">
        <w:rPr>
          <w:rFonts w:hint="eastAsia"/>
        </w:rPr>
        <w:t>/2.</w:t>
      </w:r>
      <w:r w:rsidR="00F718C2">
        <w:rPr>
          <w:rFonts w:hint="eastAsia"/>
        </w:rPr>
        <w:t xml:space="preserve"> </w:t>
      </w:r>
      <w:proofErr w:type="spellStart"/>
      <w:r w:rsidRPr="004E356B">
        <w:rPr>
          <w:rFonts w:hint="eastAsia"/>
        </w:rPr>
        <w:t>이더넷</w:t>
      </w:r>
      <w:proofErr w:type="spellEnd"/>
      <w:r w:rsidR="00F718C2">
        <w:rPr>
          <w:rFonts w:hint="eastAsia"/>
        </w:rPr>
        <w:t xml:space="preserve"> </w:t>
      </w:r>
      <w:r w:rsidRPr="004E356B">
        <w:rPr>
          <w:rFonts w:hint="eastAsia"/>
        </w:rPr>
        <w:t>상태를</w:t>
      </w:r>
      <w:r w:rsidR="006F7553" w:rsidRPr="004E356B">
        <w:rPr>
          <w:rFonts w:hint="eastAsia"/>
        </w:rPr>
        <w:t xml:space="preserve"> 이용하여 네트워크 상태를 </w:t>
      </w:r>
      <w:r w:rsidRPr="004E356B">
        <w:rPr>
          <w:rFonts w:hint="eastAsia"/>
        </w:rPr>
        <w:t>확인할 수 있습니다</w:t>
      </w:r>
      <w:r w:rsidR="006F7553" w:rsidRPr="004E356B">
        <w:rPr>
          <w:rFonts w:hint="eastAsia"/>
        </w:rPr>
        <w:t xml:space="preserve">. </w:t>
      </w:r>
    </w:p>
    <w:p w:rsidR="00EB5EC8" w:rsidRPr="004E356B" w:rsidRDefault="00EB5EC8" w:rsidP="004E356B">
      <w:pPr>
        <w:pStyle w:val="afd"/>
        <w:ind w:left="1200"/>
      </w:pPr>
    </w:p>
    <w:p w:rsidR="00EB5EC8" w:rsidRDefault="00553FE5" w:rsidP="00EB5EC8">
      <w:pPr>
        <w:pStyle w:val="afa"/>
        <w:ind w:leftChars="400" w:left="800"/>
      </w:pPr>
      <w:r w:rsidRPr="007B0620">
        <w:rPr>
          <w:rFonts w:hint="eastAsia"/>
          <w:noProof/>
        </w:rPr>
        <w:drawing>
          <wp:inline distT="0" distB="0" distL="0" distR="0" wp14:anchorId="4006B33F" wp14:editId="5C175984">
            <wp:extent cx="4425315" cy="2656840"/>
            <wp:effectExtent l="0" t="0" r="0" b="0"/>
            <wp:docPr id="64" name="그림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5315" cy="265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009" w:rsidRPr="00EB5EC8" w:rsidRDefault="00EB5EC8" w:rsidP="00EB5EC8">
      <w:pPr>
        <w:pStyle w:val="afc"/>
      </w:pPr>
      <w:bookmarkStart w:id="37" w:name="_Toc447263739"/>
      <w:r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>
        <w:rPr>
          <w:rFonts w:hint="eastAsia"/>
        </w:rPr>
        <w:t xml:space="preserve"> 이더넷 상태 확인 대화상자</w:t>
      </w:r>
      <w:bookmarkEnd w:id="37"/>
    </w:p>
    <w:p w:rsidR="006F7553" w:rsidRPr="007B0620" w:rsidRDefault="006F7553" w:rsidP="002E3EBA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6F7553" w:rsidRPr="007B0620" w:rsidRDefault="00EB5EC8" w:rsidP="00EB5EC8">
      <w:pPr>
        <w:pStyle w:val="42"/>
        <w:ind w:left="800"/>
        <w:rPr>
          <w:rFonts w:ascii="굴림체" w:hAnsi="굴림체" w:cs="굴림"/>
        </w:rPr>
      </w:pPr>
      <w:r>
        <w:rPr>
          <w:rFonts w:hint="eastAsia"/>
        </w:rPr>
        <w:object w:dxaOrig="2070" w:dyaOrig="510">
          <v:shape id="_x0000_i1028" type="#_x0000_t75" style="width:103.5pt;height:25.5pt" o:ole="">
            <v:imagedata r:id="rId30" o:title="" cropbottom="6716f" cropright="5041f"/>
          </v:shape>
          <o:OLEObject Type="Embed" ProgID="Visio.Drawing.11" ShapeID="_x0000_i1028" DrawAspect="Content" ObjectID="_1540054240" r:id="rId33"/>
        </w:object>
      </w:r>
    </w:p>
    <w:p w:rsidR="002E3EBA" w:rsidRPr="007B0620" w:rsidRDefault="006F7553" w:rsidP="00F445C6">
      <w:pPr>
        <w:pStyle w:val="12pt"/>
        <w:ind w:left="1403"/>
      </w:pPr>
      <w:r w:rsidRPr="007B0620">
        <w:t xml:space="preserve">협조제어용 HiNet은 </w:t>
      </w:r>
      <w:r w:rsidR="00BA0412" w:rsidRPr="007B0620">
        <w:rPr>
          <w:rFonts w:hint="eastAsia"/>
        </w:rPr>
        <w:t>현대중공업 로봇의</w:t>
      </w:r>
      <w:r w:rsidRPr="007B0620">
        <w:t xml:space="preserve"> 협조제어 전용 </w:t>
      </w:r>
      <w:r w:rsidR="002E3EBA" w:rsidRPr="007B0620">
        <w:t>네트워크</w:t>
      </w:r>
      <w:r w:rsidRPr="007B0620">
        <w:t xml:space="preserve">입니다. </w:t>
      </w:r>
    </w:p>
    <w:p w:rsidR="002E3EBA" w:rsidRPr="00EB5EC8" w:rsidRDefault="00BA0412" w:rsidP="00F445C6">
      <w:pPr>
        <w:pStyle w:val="12pt"/>
        <w:ind w:left="1403"/>
        <w:rPr>
          <w:rFonts w:cs="한컴바탕"/>
          <w:szCs w:val="24"/>
        </w:rPr>
      </w:pPr>
      <w:r w:rsidRPr="007B0620">
        <w:t>협조제어 네트워크</w:t>
      </w:r>
      <w:r w:rsidRPr="007B0620">
        <w:rPr>
          <w:rFonts w:hint="eastAsia"/>
        </w:rPr>
        <w:t xml:space="preserve">는 </w:t>
      </w:r>
      <w:r w:rsidR="002E3EBA" w:rsidRPr="007B0620">
        <w:t>일반 네트워크와</w:t>
      </w:r>
      <w:r w:rsidR="003C7269" w:rsidRPr="007B0620">
        <w:rPr>
          <w:rFonts w:hint="eastAsia"/>
        </w:rPr>
        <w:t>는</w:t>
      </w:r>
      <w:r w:rsidR="002E3EBA" w:rsidRPr="007B0620">
        <w:t xml:space="preserve"> 분리하여 </w:t>
      </w:r>
      <w:r w:rsidR="003C7269" w:rsidRPr="007B0620">
        <w:rPr>
          <w:rFonts w:hint="eastAsia"/>
        </w:rPr>
        <w:t xml:space="preserve">독립적으로 </w:t>
      </w:r>
      <w:r w:rsidR="002E3EBA" w:rsidRPr="007B0620">
        <w:t>구성</w:t>
      </w:r>
      <w:r w:rsidRPr="007B0620">
        <w:rPr>
          <w:rFonts w:hint="eastAsia"/>
        </w:rPr>
        <w:t>되어야</w:t>
      </w:r>
      <w:r w:rsidR="002E3EBA" w:rsidRPr="007B0620">
        <w:t xml:space="preserve"> 합니다.</w:t>
      </w:r>
      <w:r w:rsidR="002E3EBA" w:rsidRPr="00EB5EC8">
        <w:rPr>
          <w:szCs w:val="24"/>
        </w:rPr>
        <w:t xml:space="preserve"> </w:t>
      </w:r>
    </w:p>
    <w:p w:rsidR="00DF62EC" w:rsidRPr="007B0620" w:rsidRDefault="002173D3" w:rsidP="00EB5EC8">
      <w:r w:rsidRPr="007B0620">
        <w:br w:type="page"/>
      </w:r>
    </w:p>
    <w:p w:rsidR="002173D3" w:rsidRPr="007B0620" w:rsidRDefault="002173D3" w:rsidP="00AB0991">
      <w:pPr>
        <w:pStyle w:val="2"/>
      </w:pPr>
      <w:bookmarkStart w:id="38" w:name="_Toc445828737"/>
      <w:bookmarkStart w:id="39" w:name="_Toc447197979"/>
      <w:r w:rsidRPr="007B0620">
        <w:rPr>
          <w:rFonts w:hint="eastAsia"/>
        </w:rPr>
        <w:lastRenderedPageBreak/>
        <w:t>제어기 설정</w:t>
      </w:r>
      <w:bookmarkEnd w:id="38"/>
      <w:bookmarkEnd w:id="39"/>
    </w:p>
    <w:p w:rsidR="00DF62EC" w:rsidRPr="007B0620" w:rsidRDefault="00DF62EC" w:rsidP="00490603">
      <w:pPr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2173D3" w:rsidRPr="007B0620" w:rsidRDefault="002173D3" w:rsidP="00EB5EC8">
      <w:pPr>
        <w:pStyle w:val="22"/>
        <w:ind w:left="400"/>
      </w:pPr>
      <w:r w:rsidRPr="007B0620">
        <w:rPr>
          <w:rFonts w:hint="eastAsia"/>
        </w:rPr>
        <w:t xml:space="preserve">제어기가 협조제어를 위한 통신 및 로봇 번호 등을 설정합니다. </w:t>
      </w:r>
    </w:p>
    <w:p w:rsidR="004B17BA" w:rsidRPr="007B0620" w:rsidRDefault="004B17BA" w:rsidP="00490603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2173D3" w:rsidRPr="007B0620" w:rsidRDefault="00056DBF" w:rsidP="008A66EE">
      <w:pPr>
        <w:pStyle w:val="a2"/>
        <w:ind w:left="1200"/>
      </w:pPr>
      <w:r w:rsidRPr="007B0620">
        <w:rPr>
          <w:rFonts w:hint="eastAsia"/>
        </w:rPr>
        <w:t>『</w:t>
      </w:r>
      <w:r w:rsidR="00621B3A" w:rsidRPr="007B0620">
        <w:rPr>
          <w:rFonts w:hint="eastAsia"/>
        </w:rPr>
        <w:t xml:space="preserve">[F2]: </w:t>
      </w:r>
      <w:r w:rsidR="002173D3" w:rsidRPr="007B0620">
        <w:rPr>
          <w:rFonts w:hint="eastAsia"/>
        </w:rPr>
        <w:t>시스템</w:t>
      </w:r>
      <w:r w:rsidRPr="007B0620">
        <w:rPr>
          <w:rFonts w:hint="eastAsia"/>
        </w:rPr>
        <w:t>』</w:t>
      </w:r>
      <w:r w:rsidR="004E356B">
        <w:rPr>
          <w:rFonts w:hint="eastAsia"/>
          <w:kern w:val="0"/>
        </w:rPr>
        <w:t>→</w:t>
      </w:r>
      <w:r w:rsidRPr="007B0620">
        <w:rPr>
          <w:rFonts w:hint="eastAsia"/>
        </w:rPr>
        <w:t>『</w:t>
      </w:r>
      <w:r w:rsidR="002173D3" w:rsidRPr="007B0620">
        <w:rPr>
          <w:rFonts w:hint="eastAsia"/>
        </w:rPr>
        <w:t>2: 제어 파라미터</w:t>
      </w:r>
      <w:r w:rsidRPr="007B0620">
        <w:rPr>
          <w:rFonts w:hint="eastAsia"/>
        </w:rPr>
        <w:t>』</w:t>
      </w:r>
      <w:r w:rsidR="004E356B">
        <w:rPr>
          <w:rFonts w:hint="eastAsia"/>
          <w:kern w:val="0"/>
        </w:rPr>
        <w:t>→</w:t>
      </w:r>
      <w:r w:rsidR="000F141E" w:rsidRPr="007B0620">
        <w:rPr>
          <w:rFonts w:hint="eastAsia"/>
        </w:rPr>
        <w:t>『9: 네트워크』</w:t>
      </w:r>
      <w:r w:rsidR="004E356B">
        <w:rPr>
          <w:rFonts w:hint="eastAsia"/>
          <w:kern w:val="0"/>
        </w:rPr>
        <w:t>→</w:t>
      </w:r>
      <w:r w:rsidR="000F141E" w:rsidRPr="007B0620">
        <w:rPr>
          <w:rFonts w:hint="eastAsia"/>
        </w:rPr>
        <w:t>『3: 서비스』</w:t>
      </w:r>
      <w:proofErr w:type="spellStart"/>
      <w:r w:rsidR="00621B3A" w:rsidRPr="007B0620">
        <w:rPr>
          <w:rFonts w:hint="eastAsia"/>
        </w:rPr>
        <w:t>를</w:t>
      </w:r>
      <w:proofErr w:type="spellEnd"/>
      <w:r w:rsidR="002173D3" w:rsidRPr="007B0620">
        <w:rPr>
          <w:rFonts w:hint="eastAsia"/>
        </w:rPr>
        <w:t xml:space="preserve"> 선택합니다.</w:t>
      </w:r>
    </w:p>
    <w:p w:rsidR="003E1517" w:rsidRPr="007B0620" w:rsidRDefault="003E1517" w:rsidP="00BD269B">
      <w:pPr>
        <w:jc w:val="left"/>
        <w:rPr>
          <w:rFonts w:ascii="굴림체" w:hAnsi="굴림체" w:cs="굴림"/>
        </w:rPr>
      </w:pPr>
    </w:p>
    <w:p w:rsidR="002173D3" w:rsidRPr="007B0620" w:rsidRDefault="00056DBF" w:rsidP="008A66EE">
      <w:pPr>
        <w:pStyle w:val="a2"/>
        <w:ind w:left="1200"/>
      </w:pPr>
      <w:bookmarkStart w:id="40" w:name="#1800084208"/>
      <w:bookmarkEnd w:id="40"/>
      <w:r w:rsidRPr="007B0620">
        <w:rPr>
          <w:rFonts w:hint="eastAsia"/>
        </w:rPr>
        <w:t>『</w:t>
      </w:r>
      <w:r w:rsidR="000F141E" w:rsidRPr="007B0620">
        <w:rPr>
          <w:rFonts w:hint="eastAsia"/>
        </w:rPr>
        <w:t>1</w:t>
      </w:r>
      <w:r w:rsidR="002173D3" w:rsidRPr="007B0620">
        <w:rPr>
          <w:rFonts w:hint="eastAsia"/>
        </w:rPr>
        <w:t xml:space="preserve">: </w:t>
      </w:r>
      <w:r w:rsidR="000F141E" w:rsidRPr="007B0620">
        <w:rPr>
          <w:rFonts w:hint="eastAsia"/>
        </w:rPr>
        <w:t>협조제어</w:t>
      </w:r>
      <w:r w:rsidRPr="007B0620">
        <w:rPr>
          <w:rFonts w:hint="eastAsia"/>
        </w:rPr>
        <w:t>』</w:t>
      </w:r>
      <w:proofErr w:type="spellStart"/>
      <w:r w:rsidR="002E3EBA" w:rsidRPr="007B0620">
        <w:rPr>
          <w:rFonts w:hint="eastAsia"/>
        </w:rPr>
        <w:t>를</w:t>
      </w:r>
      <w:proofErr w:type="spellEnd"/>
      <w:r w:rsidR="002173D3" w:rsidRPr="007B0620">
        <w:rPr>
          <w:rFonts w:hint="eastAsia"/>
        </w:rPr>
        <w:t xml:space="preserve"> 선택합니다.</w:t>
      </w:r>
    </w:p>
    <w:p w:rsidR="003E1517" w:rsidRPr="007B0620" w:rsidRDefault="003E1517" w:rsidP="00BD269B">
      <w:pPr>
        <w:jc w:val="left"/>
        <w:rPr>
          <w:rFonts w:ascii="굴림체" w:hAnsi="굴림체" w:cs="굴림"/>
        </w:rPr>
      </w:pPr>
    </w:p>
    <w:p w:rsidR="002173D3" w:rsidRPr="004E356B" w:rsidRDefault="0016315F" w:rsidP="008A66EE">
      <w:pPr>
        <w:pStyle w:val="a2"/>
        <w:ind w:left="1200"/>
      </w:pPr>
      <w:bookmarkStart w:id="41" w:name="#1800084209"/>
      <w:bookmarkEnd w:id="41"/>
      <w:r>
        <w:rPr>
          <w:rFonts w:hint="eastAsia"/>
        </w:rPr>
        <w:t>대화상자의 파라미터를 설정합니다. 각 파라미터의</w:t>
      </w:r>
      <w:r w:rsidR="002173D3" w:rsidRPr="004E356B">
        <w:rPr>
          <w:rFonts w:hint="eastAsia"/>
        </w:rPr>
        <w:t xml:space="preserve"> 용도는 다음과 같습니다. </w:t>
      </w:r>
    </w:p>
    <w:p w:rsidR="004E356B" w:rsidRPr="004E356B" w:rsidRDefault="000F141E" w:rsidP="004E356B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>협조제어 기능</w:t>
      </w:r>
      <w:r w:rsidR="004E356B">
        <w:rPr>
          <w:rFonts w:hint="eastAsia"/>
        </w:rPr>
        <w:t>:</w:t>
      </w:r>
      <w:r w:rsidR="002E3EBA" w:rsidRPr="007B0620">
        <w:t xml:space="preserve"> &lt;무효,</w:t>
      </w:r>
      <w:r w:rsidR="00C91870">
        <w:rPr>
          <w:rFonts w:hint="eastAsia"/>
        </w:rPr>
        <w:t xml:space="preserve"> </w:t>
      </w:r>
      <w:r w:rsidRPr="007B0620">
        <w:rPr>
          <w:rFonts w:hint="eastAsia"/>
        </w:rPr>
        <w:t>유효</w:t>
      </w:r>
      <w:r w:rsidR="002E3EBA" w:rsidRPr="007B0620">
        <w:t>&gt;</w:t>
      </w:r>
    </w:p>
    <w:p w:rsidR="002E3EBA" w:rsidRPr="004E356B" w:rsidRDefault="000F141E" w:rsidP="004E356B">
      <w:pPr>
        <w:pStyle w:val="afd"/>
        <w:ind w:left="1200"/>
      </w:pPr>
      <w:r w:rsidRPr="004E356B">
        <w:rPr>
          <w:rFonts w:hint="eastAsia"/>
        </w:rPr>
        <w:t>협조제어 기능의 사용 여부</w:t>
      </w:r>
      <w:r w:rsidR="002E3EBA" w:rsidRPr="004E356B">
        <w:t xml:space="preserve">를 선택합니다. </w:t>
      </w:r>
    </w:p>
    <w:p w:rsidR="008A569F" w:rsidRPr="007B0620" w:rsidRDefault="008A569F" w:rsidP="004E356B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>그룹번호: &lt;1~6&gt;</w:t>
      </w:r>
    </w:p>
    <w:p w:rsidR="008A569F" w:rsidRPr="004E356B" w:rsidRDefault="004E356B" w:rsidP="004E356B">
      <w:pPr>
        <w:pStyle w:val="afd"/>
        <w:ind w:left="1200"/>
      </w:pPr>
      <w:r w:rsidRPr="004E356B">
        <w:rPr>
          <w:rFonts w:hint="eastAsia"/>
        </w:rPr>
        <w:t xml:space="preserve">로봇이 속한 그룹의 번호를 설정합니다. </w:t>
      </w:r>
      <w:r w:rsidR="008A569F" w:rsidRPr="004E356B">
        <w:rPr>
          <w:rFonts w:hint="eastAsia"/>
        </w:rPr>
        <w:t xml:space="preserve">동일한 그룹에 속한 로봇끼리만 협조제어 기능을 사용할 수 있습니다. </w:t>
      </w:r>
      <w:r w:rsidR="000C6D08" w:rsidRPr="004E356B">
        <w:rPr>
          <w:rFonts w:hint="eastAsia"/>
        </w:rPr>
        <w:t xml:space="preserve">협조제어를 사용하고자 하는 로봇들은 동일 그룹으로 지정되어야 합니다. </w:t>
      </w:r>
      <w:r w:rsidR="008A569F" w:rsidRPr="004E356B">
        <w:rPr>
          <w:rFonts w:hint="eastAsia"/>
        </w:rPr>
        <w:t>단 다른 그룹이더라도 HiNet I/O</w:t>
      </w:r>
      <w:r w:rsidR="007D24BA" w:rsidRPr="004E356B">
        <w:rPr>
          <w:rFonts w:hint="eastAsia"/>
        </w:rPr>
        <w:t xml:space="preserve"> 입출력은 공통으로 적용 됩니다. </w:t>
      </w:r>
    </w:p>
    <w:p w:rsidR="004E356B" w:rsidRPr="004E356B" w:rsidRDefault="002E3EBA" w:rsidP="004E356B">
      <w:pPr>
        <w:pStyle w:val="a"/>
        <w:ind w:left="1200" w:hanging="400"/>
        <w:rPr>
          <w:b/>
          <w:bCs/>
        </w:rPr>
      </w:pPr>
      <w:r w:rsidRPr="007B0620">
        <w:t>로봇 번호:</w:t>
      </w:r>
      <w:r w:rsidR="004E356B">
        <w:rPr>
          <w:rFonts w:hint="eastAsia"/>
        </w:rPr>
        <w:t xml:space="preserve"> </w:t>
      </w:r>
      <w:r w:rsidR="004E356B" w:rsidRPr="007B0620">
        <w:t>&lt;1~4&gt;</w:t>
      </w:r>
    </w:p>
    <w:p w:rsidR="002E3EBA" w:rsidRPr="007B0620" w:rsidRDefault="002E3EBA" w:rsidP="004E356B">
      <w:pPr>
        <w:pStyle w:val="afd"/>
        <w:ind w:left="1200"/>
      </w:pPr>
      <w:r w:rsidRPr="004E356B">
        <w:t xml:space="preserve">로봇의 번호를 설정합니다. </w:t>
      </w:r>
      <w:r w:rsidRPr="007B0620">
        <w:t>로봇의 번호는 협조제어에서 연결된 네트</w:t>
      </w:r>
      <w:r w:rsidR="00C91870">
        <w:rPr>
          <w:rFonts w:hint="eastAsia"/>
        </w:rPr>
        <w:t>워크</w:t>
      </w:r>
      <w:r w:rsidRPr="007B0620">
        <w:t xml:space="preserve"> 상에서 자신의 제어기를 인식하는 번호입니다</w:t>
      </w:r>
      <w:r w:rsidR="000F141E" w:rsidRPr="007B0620">
        <w:t>. Hi</w:t>
      </w:r>
      <w:r w:rsidR="000F141E" w:rsidRPr="007B0620">
        <w:rPr>
          <w:rFonts w:hint="eastAsia"/>
        </w:rPr>
        <w:t>5</w:t>
      </w:r>
      <w:r w:rsidR="00956B28" w:rsidRPr="007B0620">
        <w:rPr>
          <w:rFonts w:hint="eastAsia"/>
        </w:rPr>
        <w:t>a</w:t>
      </w:r>
      <w:r w:rsidRPr="007B0620">
        <w:t xml:space="preserve"> 제어기에서는 최대 4대의 로봇이 협조 네트워크를 구성할 수 있습니다. 로봇 번호가 중복되지 않도록 설정하여 주십시오. </w:t>
      </w:r>
    </w:p>
    <w:p w:rsidR="002173D3" w:rsidRPr="007B0620" w:rsidRDefault="002173D3" w:rsidP="00490603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685579" w:rsidRPr="007B0620" w:rsidRDefault="00685579" w:rsidP="00685579">
      <w:pPr>
        <w:pStyle w:val="42"/>
        <w:ind w:left="800"/>
        <w:rPr>
          <w:rFonts w:ascii="굴림체" w:hAnsi="굴림체" w:cs="굴림"/>
        </w:rPr>
      </w:pPr>
      <w:r>
        <w:rPr>
          <w:rFonts w:hint="eastAsia"/>
        </w:rPr>
        <w:object w:dxaOrig="2070" w:dyaOrig="510">
          <v:shape id="_x0000_i1029" type="#_x0000_t75" style="width:103.5pt;height:25.5pt" o:ole="">
            <v:imagedata r:id="rId30" o:title="" cropbottom="6716f" cropright="5041f"/>
          </v:shape>
          <o:OLEObject Type="Embed" ProgID="Visio.Drawing.11" ShapeID="_x0000_i1029" DrawAspect="Content" ObjectID="_1540054241" r:id="rId34"/>
        </w:object>
      </w:r>
    </w:p>
    <w:p w:rsidR="00DF62EC" w:rsidRPr="00685579" w:rsidRDefault="002E3EBA" w:rsidP="00F718C2">
      <w:pPr>
        <w:pStyle w:val="12pt"/>
      </w:pPr>
      <w:r w:rsidRPr="00685579">
        <w:t>특</w:t>
      </w:r>
      <w:r w:rsidRPr="00685579">
        <w:rPr>
          <w:rFonts w:hint="eastAsia"/>
        </w:rPr>
        <w:t>수</w:t>
      </w:r>
      <w:r w:rsidRPr="00685579">
        <w:t xml:space="preserve"> 로봇 및 6자유도 미만의 로봇에는</w:t>
      </w:r>
      <w:r w:rsidR="000F141E" w:rsidRPr="00685579">
        <w:rPr>
          <w:rFonts w:hint="eastAsia"/>
        </w:rPr>
        <w:t xml:space="preserve"> HiN</w:t>
      </w:r>
      <w:r w:rsidR="00685579">
        <w:rPr>
          <w:rFonts w:hint="eastAsia"/>
        </w:rPr>
        <w:t>et</w:t>
      </w:r>
      <w:r w:rsidR="000F141E" w:rsidRPr="00685579">
        <w:rPr>
          <w:rFonts w:hint="eastAsia"/>
        </w:rPr>
        <w:t>통신만 적용이 가능하며 COWORK명령은 사용할 수 없습니다.</w:t>
      </w:r>
    </w:p>
    <w:p w:rsidR="00685579" w:rsidRDefault="00A0627B" w:rsidP="00F718C2">
      <w:pPr>
        <w:pStyle w:val="12pt"/>
      </w:pPr>
      <w:r w:rsidRPr="00685579">
        <w:rPr>
          <w:rFonts w:hint="eastAsia"/>
        </w:rPr>
        <w:t xml:space="preserve">협조제어는 옵션사양입니다. </w:t>
      </w:r>
      <w:r w:rsidR="00717DBE" w:rsidRPr="00685579">
        <w:rPr>
          <w:rFonts w:hint="eastAsia"/>
        </w:rPr>
        <w:t xml:space="preserve">협조제어 COWORK 명령을 사용하기 위해서는 </w:t>
      </w:r>
      <w:r w:rsidR="00C91870" w:rsidRPr="00685579">
        <w:rPr>
          <w:rFonts w:hint="eastAsia"/>
        </w:rPr>
        <w:t>라이선스</w:t>
      </w:r>
      <w:r w:rsidR="00717DBE" w:rsidRPr="00685579">
        <w:rPr>
          <w:rFonts w:hint="eastAsia"/>
        </w:rPr>
        <w:t xml:space="preserve"> 키 등록이 필요</w:t>
      </w:r>
      <w:r w:rsidRPr="00685579">
        <w:rPr>
          <w:rFonts w:hint="eastAsia"/>
        </w:rPr>
        <w:t>합니다.</w:t>
      </w:r>
      <w:r w:rsidR="00717DBE" w:rsidRPr="00685579">
        <w:rPr>
          <w:rFonts w:hint="eastAsia"/>
        </w:rPr>
        <w:t xml:space="preserve"> 한</w:t>
      </w:r>
      <w:r w:rsidR="00685579">
        <w:rPr>
          <w:rFonts w:hint="eastAsia"/>
        </w:rPr>
        <w:t xml:space="preserve"> </w:t>
      </w:r>
      <w:r w:rsidR="00717DBE" w:rsidRPr="00685579">
        <w:rPr>
          <w:rFonts w:hint="eastAsia"/>
        </w:rPr>
        <w:t>달간은 임시</w:t>
      </w:r>
      <w:r w:rsidR="00685579">
        <w:rPr>
          <w:rFonts w:hint="eastAsia"/>
        </w:rPr>
        <w:t xml:space="preserve"> </w:t>
      </w:r>
      <w:r w:rsidR="00717DBE" w:rsidRPr="00685579">
        <w:rPr>
          <w:rFonts w:hint="eastAsia"/>
        </w:rPr>
        <w:t>키를 발급받아 사용할 수 있으나 그 이상 사용하기 위해서는 당사에 문의하시기 바랍니다.</w:t>
      </w:r>
    </w:p>
    <w:p w:rsidR="00685579" w:rsidRDefault="00553FE5" w:rsidP="00685579">
      <w:pPr>
        <w:pStyle w:val="afa"/>
        <w:keepNext/>
      </w:pPr>
      <w:r w:rsidRPr="007B0620">
        <w:rPr>
          <w:rFonts w:hint="eastAsia"/>
          <w:noProof/>
        </w:rPr>
        <w:lastRenderedPageBreak/>
        <w:drawing>
          <wp:inline distT="0" distB="0" distL="0" distR="0" wp14:anchorId="5F04F474" wp14:editId="5C22FFE6">
            <wp:extent cx="4467600" cy="1454400"/>
            <wp:effectExtent l="19050" t="19050" r="9525" b="12700"/>
            <wp:docPr id="68" name="그림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05" t="22451" r="31416" b="45559"/>
                    <a:stretch/>
                  </pic:blipFill>
                  <pic:spPr bwMode="auto">
                    <a:xfrm>
                      <a:off x="0" y="0"/>
                      <a:ext cx="4467600" cy="145440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1870" w:rsidRDefault="00C91870" w:rsidP="00C91870">
      <w:pPr>
        <w:pStyle w:val="afc"/>
        <w:rPr>
          <w:b/>
          <w:sz w:val="32"/>
        </w:rPr>
      </w:pPr>
      <w:bookmarkStart w:id="42" w:name="_Toc447263740"/>
      <w:r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>
        <w:rPr>
          <w:rFonts w:hint="eastAsia"/>
        </w:rPr>
        <w:t xml:space="preserve"> </w:t>
      </w:r>
      <w:r>
        <w:t>협조제어</w:t>
      </w:r>
      <w:r>
        <w:rPr>
          <w:rFonts w:hint="eastAsia"/>
        </w:rPr>
        <w:t>(</w:t>
      </w:r>
      <w:proofErr w:type="spellStart"/>
      <w:r>
        <w:rPr>
          <w:rFonts w:hint="eastAsia"/>
        </w:rPr>
        <w:t>HiRoboLink</w:t>
      </w:r>
      <w:proofErr w:type="spellEnd"/>
      <w:r>
        <w:rPr>
          <w:rFonts w:hint="eastAsia"/>
        </w:rPr>
        <w:t xml:space="preserve">) 라이선스 키 </w:t>
      </w:r>
      <w:bookmarkStart w:id="43" w:name="_Toc445828738"/>
      <w:bookmarkStart w:id="44" w:name="_Toc447197980"/>
      <w:bookmarkEnd w:id="42"/>
      <w:r>
        <w:rPr>
          <w:rFonts w:hint="eastAsia"/>
        </w:rPr>
        <w:t>옵션 설정</w:t>
      </w:r>
      <w:r>
        <w:br w:type="page"/>
      </w:r>
    </w:p>
    <w:p w:rsidR="002173D3" w:rsidRPr="007B0620" w:rsidRDefault="00C91870" w:rsidP="00AB0991">
      <w:pPr>
        <w:pStyle w:val="2"/>
      </w:pPr>
      <w:r w:rsidRPr="007B0620">
        <w:rPr>
          <w:rFonts w:hint="eastAsia"/>
        </w:rPr>
        <w:lastRenderedPageBreak/>
        <w:t>협조 로봇 공통 좌표계 설정</w:t>
      </w:r>
      <w:bookmarkEnd w:id="43"/>
      <w:bookmarkEnd w:id="44"/>
    </w:p>
    <w:p w:rsidR="00DF62EC" w:rsidRPr="007B0620" w:rsidRDefault="00DF62EC" w:rsidP="00150861">
      <w:pPr>
        <w:wordWrap/>
        <w:spacing w:line="360" w:lineRule="auto"/>
        <w:rPr>
          <w:rFonts w:ascii="굴림체" w:hAnsi="굴림체" w:cs="굴림"/>
          <w:szCs w:val="24"/>
        </w:rPr>
      </w:pPr>
    </w:p>
    <w:p w:rsidR="00DF62EC" w:rsidRPr="007B0620" w:rsidRDefault="002173D3" w:rsidP="00AB0991">
      <w:pPr>
        <w:pStyle w:val="3"/>
      </w:pPr>
      <w:bookmarkStart w:id="45" w:name="_Toc445828739"/>
      <w:bookmarkStart w:id="46" w:name="_Toc447197981"/>
      <w:r w:rsidRPr="007B0620">
        <w:rPr>
          <w:rFonts w:hint="eastAsia"/>
        </w:rPr>
        <w:t>공통 좌표 설정의 개요</w:t>
      </w:r>
      <w:bookmarkEnd w:id="45"/>
      <w:bookmarkEnd w:id="46"/>
      <w:r w:rsidR="00DF62EC" w:rsidRPr="007B0620">
        <w:t xml:space="preserve"> </w:t>
      </w:r>
    </w:p>
    <w:p w:rsidR="002173D3" w:rsidRPr="007B0620" w:rsidRDefault="002173D3" w:rsidP="00205928">
      <w:pPr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BB4B2B" w:rsidRPr="007B0620" w:rsidRDefault="002173D3" w:rsidP="00685579">
      <w:pPr>
        <w:pStyle w:val="32"/>
      </w:pPr>
      <w:r w:rsidRPr="007B0620">
        <w:rPr>
          <w:rFonts w:hint="eastAsia"/>
        </w:rPr>
        <w:t xml:space="preserve">협조동작을 위해서는 로봇간에 </w:t>
      </w:r>
      <w:r w:rsidR="00F0441A" w:rsidRPr="007B0620">
        <w:rPr>
          <w:rFonts w:hint="eastAsia"/>
        </w:rPr>
        <w:t>상대적인</w:t>
      </w:r>
      <w:r w:rsidRPr="007B0620">
        <w:rPr>
          <w:rFonts w:hint="eastAsia"/>
        </w:rPr>
        <w:t xml:space="preserve"> 위치를 정확히 알아야 합니다. </w:t>
      </w:r>
      <w:r w:rsidR="00131F0D" w:rsidRPr="007B0620">
        <w:rPr>
          <w:rFonts w:hint="eastAsia"/>
        </w:rPr>
        <w:t xml:space="preserve">로봇 </w:t>
      </w:r>
      <w:r w:rsidRPr="007B0620">
        <w:rPr>
          <w:rFonts w:hint="eastAsia"/>
        </w:rPr>
        <w:t>제어기는 베이스 좌표계를 기준으로 툴 끝의 위치를 계산하고 있</w:t>
      </w:r>
      <w:r w:rsidR="00131F0D" w:rsidRPr="007B0620">
        <w:rPr>
          <w:rFonts w:hint="eastAsia"/>
        </w:rPr>
        <w:t>으며 상대 로봇에 대한 정보는 추가적으로 등록되어야 합니다. 로봇간의 위치 정보는</w:t>
      </w:r>
      <w:r w:rsidRPr="007B0620">
        <w:rPr>
          <w:rFonts w:hint="eastAsia"/>
        </w:rPr>
        <w:t xml:space="preserve"> 공통좌표계 설정을 </w:t>
      </w:r>
      <w:r w:rsidR="00BB4B2B" w:rsidRPr="007B0620">
        <w:rPr>
          <w:rFonts w:hint="eastAsia"/>
        </w:rPr>
        <w:t>통해 이루어집니다.</w:t>
      </w:r>
    </w:p>
    <w:p w:rsidR="002173D3" w:rsidRPr="007B0620" w:rsidRDefault="00131F0D" w:rsidP="00205928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  <w:r w:rsidRPr="007B0620">
        <w:rPr>
          <w:rFonts w:ascii="굴림체" w:hAnsi="굴림체" w:cs="굴림" w:hint="eastAsia"/>
          <w:color w:val="000000"/>
          <w:kern w:val="0"/>
        </w:rPr>
        <w:t> </w:t>
      </w:r>
    </w:p>
    <w:p w:rsidR="002173D3" w:rsidRPr="007B0620" w:rsidRDefault="002173D3" w:rsidP="00685579">
      <w:pPr>
        <w:pStyle w:val="32"/>
      </w:pPr>
      <w:r w:rsidRPr="007B0620">
        <w:rPr>
          <w:rFonts w:hint="eastAsia"/>
        </w:rPr>
        <w:t>로봇 1과 로봇2의 위치를 상호 인식하기 위해 공통의 좌표계를 설정합니다.</w:t>
      </w:r>
      <w:r w:rsidR="00AA6795">
        <w:rPr>
          <w:rFonts w:hint="eastAsia"/>
        </w:rPr>
        <w:t xml:space="preserve"> </w:t>
      </w:r>
      <w:r w:rsidR="00BB4B2B" w:rsidRPr="007B0620">
        <w:rPr>
          <w:rFonts w:hint="eastAsia"/>
        </w:rPr>
        <w:t>(그림2.3)</w:t>
      </w:r>
      <w:r w:rsidRPr="007B0620">
        <w:rPr>
          <w:rFonts w:hint="eastAsia"/>
        </w:rPr>
        <w:t xml:space="preserve"> 설정의 방식은 각각의 로봇에서 공간상의 동일한 위치의 3점을 </w:t>
      </w:r>
      <w:proofErr w:type="spellStart"/>
      <w:r w:rsidR="00156551" w:rsidRPr="007B0620">
        <w:rPr>
          <w:rFonts w:hint="eastAsia"/>
        </w:rPr>
        <w:t>티칭</w:t>
      </w:r>
      <w:r w:rsidRPr="007B0620">
        <w:rPr>
          <w:rFonts w:hint="eastAsia"/>
        </w:rPr>
        <w:t>하여</w:t>
      </w:r>
      <w:proofErr w:type="spellEnd"/>
      <w:r w:rsidRPr="007B0620">
        <w:rPr>
          <w:rFonts w:hint="eastAsia"/>
        </w:rPr>
        <w:t xml:space="preserve"> 설정합니다. </w:t>
      </w:r>
    </w:p>
    <w:p w:rsidR="002173D3" w:rsidRPr="007B0620" w:rsidRDefault="002173D3" w:rsidP="00205928">
      <w:pPr>
        <w:wordWrap/>
        <w:spacing w:line="360" w:lineRule="auto"/>
        <w:rPr>
          <w:rFonts w:ascii="굴림체" w:hAnsi="굴림체"/>
          <w:szCs w:val="24"/>
        </w:rPr>
      </w:pPr>
    </w:p>
    <w:p w:rsidR="002173D3" w:rsidRPr="007B0620" w:rsidRDefault="002173D3" w:rsidP="00685579">
      <w:pPr>
        <w:pStyle w:val="afa"/>
      </w:pPr>
      <w:r w:rsidRPr="007B0620">
        <w:object w:dxaOrig="10855" w:dyaOrig="9015">
          <v:shape id="_x0000_i1030" type="#_x0000_t75" style="width:396.2pt;height:328.6pt" o:ole="">
            <v:imagedata r:id="rId36" o:title=""/>
          </v:shape>
          <o:OLEObject Type="Embed" ProgID="Visio.Drawing.11" ShapeID="_x0000_i1030" DrawAspect="Content" ObjectID="_1540054242" r:id="rId37"/>
        </w:object>
      </w:r>
    </w:p>
    <w:p w:rsidR="00056DBF" w:rsidRPr="007B0620" w:rsidRDefault="00056DBF" w:rsidP="002018AB">
      <w:pPr>
        <w:pStyle w:val="afc"/>
      </w:pPr>
      <w:bookmarkStart w:id="47" w:name="_Toc445828700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4</w:t>
      </w:r>
      <w:r w:rsidR="00A86FD5">
        <w:fldChar w:fldCharType="end"/>
      </w:r>
      <w:r w:rsidRPr="007B0620">
        <w:rPr>
          <w:rFonts w:hint="eastAsia"/>
        </w:rPr>
        <w:t xml:space="preserve"> 협조 로봇간 공통 좌표계 설정</w:t>
      </w:r>
      <w:bookmarkEnd w:id="47"/>
    </w:p>
    <w:p w:rsidR="008F3756" w:rsidRDefault="008F3756" w:rsidP="00056DBF">
      <w:pPr>
        <w:wordWrap/>
        <w:spacing w:line="360" w:lineRule="auto"/>
        <w:rPr>
          <w:rFonts w:ascii="굴림체" w:hAnsi="굴림체"/>
          <w:szCs w:val="24"/>
        </w:rPr>
      </w:pPr>
    </w:p>
    <w:p w:rsidR="008F3756" w:rsidRPr="007B0620" w:rsidRDefault="008F3756" w:rsidP="008F3756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8F3756" w:rsidRPr="007B0620" w:rsidRDefault="008F3756" w:rsidP="008F3756">
      <w:pPr>
        <w:pStyle w:val="42"/>
        <w:ind w:left="800"/>
        <w:rPr>
          <w:rFonts w:ascii="굴림체" w:hAnsi="굴림체" w:cs="굴림"/>
        </w:rPr>
      </w:pPr>
      <w:r>
        <w:rPr>
          <w:rFonts w:hint="eastAsia"/>
        </w:rPr>
        <w:object w:dxaOrig="2070" w:dyaOrig="510">
          <v:shape id="_x0000_i1031" type="#_x0000_t75" style="width:103.5pt;height:25.5pt" o:ole="">
            <v:imagedata r:id="rId30" o:title="" cropbottom="6716f" cropright="5041f"/>
          </v:shape>
          <o:OLEObject Type="Embed" ProgID="Visio.Drawing.11" ShapeID="_x0000_i1031" DrawAspect="Content" ObjectID="_1540054243" r:id="rId38"/>
        </w:object>
      </w:r>
    </w:p>
    <w:p w:rsidR="008F3756" w:rsidRPr="00B24791" w:rsidRDefault="008F3756" w:rsidP="00F718C2">
      <w:pPr>
        <w:pStyle w:val="12pt"/>
      </w:pPr>
      <w:r w:rsidRPr="00B24791">
        <w:rPr>
          <w:rFonts w:hint="eastAsia"/>
        </w:rPr>
        <w:t>공통 좌표계 설정 이전에 로봇의 캘리브레이션을 먼저 수행하여야 합니다.</w:t>
      </w:r>
    </w:p>
    <w:p w:rsidR="00056DBF" w:rsidRPr="007B0620" w:rsidRDefault="00056DBF" w:rsidP="00056DBF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  <w:szCs w:val="24"/>
        </w:rPr>
        <w:br w:type="page"/>
      </w:r>
    </w:p>
    <w:p w:rsidR="00072D58" w:rsidRPr="007B0620" w:rsidRDefault="002018AB" w:rsidP="00AB0991">
      <w:pPr>
        <w:pStyle w:val="3"/>
      </w:pPr>
      <w:bookmarkStart w:id="48" w:name="_Toc445828740"/>
      <w:bookmarkStart w:id="49" w:name="_Toc447197982"/>
      <w:r>
        <w:rPr>
          <w:rFonts w:hint="eastAsia"/>
        </w:rPr>
        <w:lastRenderedPageBreak/>
        <w:t xml:space="preserve">로봇 </w:t>
      </w:r>
      <w:r w:rsidRPr="007B0620">
        <w:rPr>
          <w:rFonts w:hint="eastAsia"/>
        </w:rPr>
        <w:t>2대 이상의 공통 좌표계</w:t>
      </w:r>
      <w:bookmarkEnd w:id="48"/>
      <w:bookmarkEnd w:id="49"/>
      <w:r w:rsidR="00072D58" w:rsidRPr="007B0620">
        <w:rPr>
          <w:rFonts w:hint="eastAsia"/>
        </w:rPr>
        <w:t xml:space="preserve"> </w:t>
      </w:r>
    </w:p>
    <w:p w:rsidR="00072D58" w:rsidRPr="007B0620" w:rsidRDefault="00072D58" w:rsidP="00205928">
      <w:pPr>
        <w:wordWrap/>
        <w:spacing w:line="360" w:lineRule="auto"/>
        <w:rPr>
          <w:rFonts w:ascii="굴림체" w:hAnsi="굴림체" w:cs="굴림"/>
          <w:szCs w:val="24"/>
        </w:rPr>
      </w:pPr>
    </w:p>
    <w:p w:rsidR="00205928" w:rsidRPr="007B0620" w:rsidRDefault="00205928" w:rsidP="002018AB">
      <w:pPr>
        <w:pStyle w:val="32"/>
      </w:pPr>
      <w:r w:rsidRPr="007B0620">
        <w:rPr>
          <w:rFonts w:hint="eastAsia"/>
        </w:rPr>
        <w:t xml:space="preserve">협조 로봇의 공통 좌표계는 로봇간의 동일점을 </w:t>
      </w:r>
      <w:proofErr w:type="spellStart"/>
      <w:r w:rsidR="00156551" w:rsidRPr="007B0620">
        <w:rPr>
          <w:rFonts w:hint="eastAsia"/>
        </w:rPr>
        <w:t>티칭</w:t>
      </w:r>
      <w:r w:rsidRPr="007B0620">
        <w:rPr>
          <w:rFonts w:hint="eastAsia"/>
        </w:rPr>
        <w:t>하여야</w:t>
      </w:r>
      <w:proofErr w:type="spellEnd"/>
      <w:r w:rsidRPr="007B0620">
        <w:rPr>
          <w:rFonts w:hint="eastAsia"/>
        </w:rPr>
        <w:t xml:space="preserve"> 하므로 협조하는 모든 로봇이 동일한 3점을 가리킬 수 있도록 하여야 합니다. 따라서 로봇간의 거리가 많이 떨어져 있는 경우에는 공통 좌표계의 설정이 불가능합니다. 이때는 별도의 툴(Tool)을 제작하여 로봇간의 동일점을 </w:t>
      </w:r>
      <w:proofErr w:type="spellStart"/>
      <w:r w:rsidR="00156551" w:rsidRPr="007B0620">
        <w:rPr>
          <w:rFonts w:hint="eastAsia"/>
        </w:rPr>
        <w:t>티칭</w:t>
      </w:r>
      <w:r w:rsidRPr="007B0620">
        <w:rPr>
          <w:rFonts w:hint="eastAsia"/>
        </w:rPr>
        <w:t>할</w:t>
      </w:r>
      <w:proofErr w:type="spellEnd"/>
      <w:r w:rsidRPr="007B0620">
        <w:rPr>
          <w:rFonts w:hint="eastAsia"/>
        </w:rPr>
        <w:t xml:space="preserve"> 수 있도록 하여야 합니다. </w:t>
      </w:r>
    </w:p>
    <w:p w:rsidR="00205928" w:rsidRPr="007B0620" w:rsidRDefault="00205928" w:rsidP="00205928">
      <w:pPr>
        <w:wordWrap/>
        <w:spacing w:line="360" w:lineRule="auto"/>
        <w:rPr>
          <w:rFonts w:ascii="굴림체" w:hAnsi="굴림체" w:cs="굴림"/>
          <w:szCs w:val="24"/>
        </w:rPr>
      </w:pPr>
    </w:p>
    <w:p w:rsidR="00205928" w:rsidRPr="007B0620" w:rsidRDefault="002018AB" w:rsidP="002018AB">
      <w:pPr>
        <w:pStyle w:val="afa"/>
      </w:pPr>
      <w:r w:rsidRPr="007B0620">
        <w:object w:dxaOrig="11138" w:dyaOrig="5755">
          <v:shape id="_x0000_i1032" type="#_x0000_t75" style="width:434.95pt;height:224.15pt" o:ole="">
            <v:imagedata r:id="rId39" o:title=""/>
          </v:shape>
          <o:OLEObject Type="Embed" ProgID="Visio.Drawing.11" ShapeID="_x0000_i1032" DrawAspect="Content" ObjectID="_1540054244" r:id="rId40"/>
        </w:object>
      </w:r>
    </w:p>
    <w:p w:rsidR="00056DBF" w:rsidRPr="007B0620" w:rsidRDefault="00056DBF" w:rsidP="002018AB">
      <w:pPr>
        <w:pStyle w:val="afc"/>
      </w:pPr>
      <w:bookmarkStart w:id="50" w:name="_Toc445828701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5</w:t>
      </w:r>
      <w:r w:rsidR="00A86FD5">
        <w:fldChar w:fldCharType="end"/>
      </w:r>
      <w:r w:rsidRPr="007B0620">
        <w:rPr>
          <w:rFonts w:hint="eastAsia"/>
        </w:rPr>
        <w:t xml:space="preserve"> 2대 이상의 공통 좌표계 설정</w:t>
      </w:r>
      <w:bookmarkEnd w:id="50"/>
    </w:p>
    <w:p w:rsidR="00056DBF" w:rsidRPr="007B0620" w:rsidRDefault="00056DBF" w:rsidP="007A5F8B">
      <w:pPr>
        <w:jc w:val="center"/>
        <w:rPr>
          <w:rFonts w:ascii="굴림체" w:hAnsi="굴림체" w:cs="굴림"/>
          <w:szCs w:val="24"/>
        </w:rPr>
      </w:pPr>
    </w:p>
    <w:p w:rsidR="00205928" w:rsidRPr="007B0620" w:rsidRDefault="00205928" w:rsidP="00205928">
      <w:pPr>
        <w:wordWrap/>
        <w:spacing w:line="360" w:lineRule="auto"/>
        <w:rPr>
          <w:rFonts w:ascii="굴림체" w:hAnsi="굴림체" w:cs="굴림"/>
          <w:szCs w:val="24"/>
        </w:rPr>
      </w:pPr>
    </w:p>
    <w:p w:rsidR="00205928" w:rsidRPr="007B0620" w:rsidRDefault="00205928" w:rsidP="00205928">
      <w:pPr>
        <w:wordWrap/>
        <w:spacing w:line="360" w:lineRule="auto"/>
        <w:rPr>
          <w:rFonts w:ascii="굴림체" w:hAnsi="굴림체" w:cs="굴림"/>
          <w:szCs w:val="24"/>
        </w:rPr>
      </w:pPr>
    </w:p>
    <w:p w:rsidR="00205928" w:rsidRPr="007B0620" w:rsidRDefault="00205928" w:rsidP="00205928">
      <w:pPr>
        <w:wordWrap/>
        <w:spacing w:line="360" w:lineRule="auto"/>
        <w:rPr>
          <w:rFonts w:ascii="굴림체" w:hAnsi="굴림체" w:cs="굴림"/>
          <w:szCs w:val="24"/>
        </w:rPr>
      </w:pPr>
      <w:r w:rsidRPr="007B0620">
        <w:rPr>
          <w:rFonts w:ascii="굴림체" w:hAnsi="굴림체" w:cs="굴림"/>
          <w:szCs w:val="24"/>
        </w:rPr>
        <w:br w:type="page"/>
      </w:r>
    </w:p>
    <w:p w:rsidR="00205928" w:rsidRPr="007B0620" w:rsidRDefault="00205928" w:rsidP="00AB0991">
      <w:pPr>
        <w:pStyle w:val="3"/>
      </w:pPr>
      <w:bookmarkStart w:id="51" w:name="_Toc445828741"/>
      <w:bookmarkStart w:id="52" w:name="_Toc447197983"/>
      <w:r w:rsidRPr="007B0620">
        <w:rPr>
          <w:rFonts w:hint="eastAsia"/>
        </w:rPr>
        <w:lastRenderedPageBreak/>
        <w:t>주행축 시스템</w:t>
      </w:r>
      <w:bookmarkEnd w:id="51"/>
      <w:bookmarkEnd w:id="52"/>
      <w:r w:rsidRPr="007B0620">
        <w:rPr>
          <w:rFonts w:hint="eastAsia"/>
        </w:rPr>
        <w:t xml:space="preserve"> </w:t>
      </w:r>
    </w:p>
    <w:p w:rsidR="00205928" w:rsidRPr="007B0620" w:rsidRDefault="00205928" w:rsidP="00CB3B2A">
      <w:pPr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205928" w:rsidRPr="007B0620" w:rsidRDefault="00205928" w:rsidP="00B24791">
      <w:pPr>
        <w:pStyle w:val="32"/>
      </w:pPr>
      <w:r w:rsidRPr="007B0620">
        <w:rPr>
          <w:rFonts w:hint="eastAsia"/>
        </w:rPr>
        <w:t xml:space="preserve">협조제어를 위한 주행축 시스템을 구성할 때에는 동일한 사양의 주행축을 가능한 평행하게 설치하여야 합니다. </w:t>
      </w:r>
    </w:p>
    <w:p w:rsidR="00205928" w:rsidRPr="007B0620" w:rsidRDefault="00205928" w:rsidP="00CB3B2A">
      <w:pPr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205928" w:rsidRPr="007B0620" w:rsidRDefault="00056DBF" w:rsidP="00B24791">
      <w:pPr>
        <w:pStyle w:val="afa"/>
      </w:pPr>
      <w:r w:rsidRPr="007B0620">
        <w:object w:dxaOrig="15080" w:dyaOrig="9266">
          <v:shape id="_x0000_i1033" type="#_x0000_t75" style="width:420.75pt;height:258.5pt" o:ole="">
            <v:imagedata r:id="rId41" o:title=""/>
          </v:shape>
          <o:OLEObject Type="Embed" ProgID="Visio.Drawing.11" ShapeID="_x0000_i1033" DrawAspect="Content" ObjectID="_1540054245" r:id="rId42"/>
        </w:object>
      </w:r>
    </w:p>
    <w:p w:rsidR="00056DBF" w:rsidRPr="007B0620" w:rsidRDefault="00056DBF" w:rsidP="00B24791">
      <w:pPr>
        <w:pStyle w:val="afc"/>
      </w:pPr>
      <w:bookmarkStart w:id="53" w:name="_Toc445828702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6</w:t>
      </w:r>
      <w:r w:rsidR="00A86FD5">
        <w:fldChar w:fldCharType="end"/>
      </w:r>
      <w:r w:rsidRPr="007B0620">
        <w:rPr>
          <w:rFonts w:hint="eastAsia"/>
        </w:rPr>
        <w:t xml:space="preserve"> 협조제어를 위한 주행축 시스템 구성</w:t>
      </w:r>
      <w:bookmarkEnd w:id="53"/>
    </w:p>
    <w:p w:rsidR="00205928" w:rsidRPr="007B0620" w:rsidRDefault="00205928" w:rsidP="00CB3B2A">
      <w:pPr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B24791" w:rsidRPr="00B24791" w:rsidRDefault="00B24791" w:rsidP="00B24791">
      <w:pPr>
        <w:pStyle w:val="42"/>
        <w:ind w:left="800"/>
        <w:rPr>
          <w:rFonts w:ascii="굴림체" w:hAnsi="굴림체"/>
        </w:rPr>
      </w:pPr>
      <w:r>
        <w:rPr>
          <w:rFonts w:hint="eastAsia"/>
        </w:rPr>
        <w:object w:dxaOrig="2070" w:dyaOrig="510">
          <v:shape id="_x0000_i1034" type="#_x0000_t75" style="width:103.5pt;height:25.5pt" o:ole="">
            <v:imagedata r:id="rId30" o:title="" cropbottom="6716f" cropright="5041f"/>
          </v:shape>
          <o:OLEObject Type="Embed" ProgID="Visio.Drawing.11" ShapeID="_x0000_i1034" DrawAspect="Content" ObjectID="_1540054246" r:id="rId43"/>
        </w:object>
      </w:r>
    </w:p>
    <w:p w:rsidR="00205928" w:rsidRPr="007B0620" w:rsidRDefault="00205928" w:rsidP="00F718C2">
      <w:pPr>
        <w:pStyle w:val="12pt"/>
      </w:pPr>
      <w:r w:rsidRPr="007B0620">
        <w:rPr>
          <w:rFonts w:hint="eastAsia"/>
        </w:rPr>
        <w:t xml:space="preserve">주행축이 있는 시스템은 주행축 사양을 </w:t>
      </w:r>
      <w:r w:rsidR="00056DBF" w:rsidRPr="007B0620">
        <w:t>‘</w:t>
      </w:r>
      <w:r w:rsidRPr="007B0620">
        <w:rPr>
          <w:rFonts w:hint="eastAsia"/>
        </w:rPr>
        <w:t>임의</w:t>
      </w:r>
      <w:r w:rsidR="00056DBF" w:rsidRPr="007B0620">
        <w:t>’</w:t>
      </w:r>
      <w:proofErr w:type="spellStart"/>
      <w:r w:rsidRPr="007B0620">
        <w:rPr>
          <w:rFonts w:hint="eastAsia"/>
        </w:rPr>
        <w:t>로</w:t>
      </w:r>
      <w:proofErr w:type="spellEnd"/>
      <w:r w:rsidRPr="007B0620">
        <w:rPr>
          <w:rFonts w:hint="eastAsia"/>
        </w:rPr>
        <w:t xml:space="preserve"> 설정하고 주행축 캘리브레이션을 한 후 사용하여야 합니다. </w:t>
      </w:r>
    </w:p>
    <w:p w:rsidR="00205928" w:rsidRPr="007B0620" w:rsidRDefault="00205928" w:rsidP="00F718C2">
      <w:pPr>
        <w:pStyle w:val="12pt"/>
      </w:pPr>
      <w:r w:rsidRPr="007B0620">
        <w:rPr>
          <w:rFonts w:hint="eastAsia"/>
        </w:rPr>
        <w:t>협조 로봇간의 주행축은 가능한 서로 평행하게 설치</w:t>
      </w:r>
      <w:r w:rsidR="0083546F" w:rsidRPr="007B0620">
        <w:rPr>
          <w:rFonts w:hint="eastAsia"/>
        </w:rPr>
        <w:t>해야 합니다</w:t>
      </w:r>
      <w:r w:rsidRPr="007B0620">
        <w:rPr>
          <w:rFonts w:hint="eastAsia"/>
        </w:rPr>
        <w:t xml:space="preserve">. </w:t>
      </w:r>
    </w:p>
    <w:p w:rsidR="00205928" w:rsidRPr="007B0620" w:rsidRDefault="00205928" w:rsidP="00F718C2">
      <w:pPr>
        <w:pStyle w:val="12pt"/>
      </w:pPr>
      <w:r w:rsidRPr="007B0620">
        <w:rPr>
          <w:rFonts w:hint="eastAsia"/>
        </w:rPr>
        <w:t>주행축을 이동할 때 동기 오차가 커지는 것은 부정확한 주행축 캘리브레이션의 문제일 수 있습니다.</w:t>
      </w:r>
    </w:p>
    <w:p w:rsidR="00205928" w:rsidRPr="007B0620" w:rsidRDefault="00205928" w:rsidP="00F718C2">
      <w:pPr>
        <w:pStyle w:val="12pt"/>
      </w:pPr>
      <w:r w:rsidRPr="007B0620">
        <w:rPr>
          <w:rFonts w:hint="eastAsia"/>
        </w:rPr>
        <w:t xml:space="preserve">주행축 캘리브레이션 기능에 대한 설명은 </w:t>
      </w:r>
      <w:r w:rsidR="00056DBF" w:rsidRPr="007B0620">
        <w:rPr>
          <w:rFonts w:hint="eastAsia"/>
        </w:rPr>
        <w:t>『</w:t>
      </w:r>
      <w:r w:rsidRPr="007B0620">
        <w:rPr>
          <w:rFonts w:hint="eastAsia"/>
        </w:rPr>
        <w:t>Hi</w:t>
      </w:r>
      <w:r w:rsidR="0083546F" w:rsidRPr="007B0620">
        <w:rPr>
          <w:rFonts w:hint="eastAsia"/>
        </w:rPr>
        <w:t>5</w:t>
      </w:r>
      <w:r w:rsidR="00956B28" w:rsidRPr="007B0620">
        <w:rPr>
          <w:rFonts w:hint="eastAsia"/>
        </w:rPr>
        <w:t>a</w:t>
      </w:r>
      <w:r w:rsidRPr="007B0620">
        <w:rPr>
          <w:rFonts w:hint="eastAsia"/>
        </w:rPr>
        <w:t xml:space="preserve"> </w:t>
      </w:r>
      <w:r w:rsidR="00EF77D8" w:rsidRPr="007B0620">
        <w:rPr>
          <w:rFonts w:hint="eastAsia"/>
        </w:rPr>
        <w:t>제어기 조작</w:t>
      </w:r>
      <w:r w:rsidRPr="007B0620">
        <w:rPr>
          <w:rFonts w:hint="eastAsia"/>
        </w:rPr>
        <w:t>설명서</w:t>
      </w:r>
      <w:r w:rsidR="00056DBF" w:rsidRPr="007B0620">
        <w:rPr>
          <w:rFonts w:hint="eastAsia"/>
        </w:rPr>
        <w:t>』</w:t>
      </w:r>
      <w:proofErr w:type="spellStart"/>
      <w:r w:rsidRPr="007B0620">
        <w:rPr>
          <w:rFonts w:hint="eastAsia"/>
        </w:rPr>
        <w:t>를</w:t>
      </w:r>
      <w:proofErr w:type="spellEnd"/>
      <w:r w:rsidRPr="007B0620">
        <w:rPr>
          <w:rFonts w:hint="eastAsia"/>
        </w:rPr>
        <w:t xml:space="preserve"> 참고하십시오. </w:t>
      </w:r>
    </w:p>
    <w:p w:rsidR="00205928" w:rsidRPr="007B0620" w:rsidRDefault="00205928" w:rsidP="00F718C2">
      <w:pPr>
        <w:pStyle w:val="12pt"/>
      </w:pPr>
      <w:r w:rsidRPr="007B0620">
        <w:rPr>
          <w:rFonts w:hint="eastAsia"/>
        </w:rPr>
        <w:t xml:space="preserve">주행축 캘리브레이션은 MASTER, SLAVE 모두 해야 합니다. </w:t>
      </w:r>
    </w:p>
    <w:p w:rsidR="00D153C1" w:rsidRPr="007B0620" w:rsidRDefault="00D153C1" w:rsidP="00CB3B2A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B81B08" w:rsidRPr="007B0620" w:rsidRDefault="00B81B08" w:rsidP="00AB0991">
      <w:pPr>
        <w:pStyle w:val="3"/>
      </w:pPr>
      <w:bookmarkStart w:id="54" w:name="_Toc445828742"/>
      <w:bookmarkStart w:id="55" w:name="_Toc447197984"/>
      <w:r w:rsidRPr="007B0620">
        <w:rPr>
          <w:rFonts w:hint="eastAsia"/>
        </w:rPr>
        <w:lastRenderedPageBreak/>
        <w:t>공통 좌표계 설정</w:t>
      </w:r>
      <w:bookmarkEnd w:id="54"/>
      <w:bookmarkEnd w:id="55"/>
      <w:r w:rsidRPr="007B0620">
        <w:rPr>
          <w:rFonts w:hint="eastAsia"/>
        </w:rPr>
        <w:t xml:space="preserve"> </w:t>
      </w:r>
    </w:p>
    <w:p w:rsidR="00B81B08" w:rsidRPr="007B0620" w:rsidRDefault="00B81B08" w:rsidP="00B81B08">
      <w:pPr>
        <w:wordWrap/>
        <w:spacing w:line="360" w:lineRule="auto"/>
        <w:rPr>
          <w:rFonts w:ascii="굴림체" w:hAnsi="굴림체"/>
        </w:rPr>
      </w:pPr>
    </w:p>
    <w:p w:rsidR="008F3756" w:rsidRDefault="008F3756" w:rsidP="008F3756">
      <w:pPr>
        <w:pStyle w:val="32"/>
      </w:pPr>
      <w:r w:rsidRPr="007B0620">
        <w:rPr>
          <w:rFonts w:hint="eastAsia"/>
        </w:rPr>
        <w:t>공통 좌표계가 설정되어 있지 않으면 수동 협조 조그 조작이나 협조 재생이 불가합니다.</w:t>
      </w:r>
      <w:r>
        <w:rPr>
          <w:rFonts w:hint="eastAsia"/>
        </w:rPr>
        <w:t xml:space="preserve"> 공통 좌표계가 설정되어 있는 경우</w:t>
      </w:r>
      <w:r w:rsidRPr="007B0620">
        <w:rPr>
          <w:rFonts w:hint="eastAsia"/>
        </w:rPr>
        <w:t xml:space="preserve"> 협조 조그 동작을 통해 </w:t>
      </w:r>
      <w:r w:rsidR="00AD3F55" w:rsidRPr="007B0620">
        <w:rPr>
          <w:rFonts w:hint="eastAsia"/>
        </w:rPr>
        <w:t xml:space="preserve">공통 좌표계 설정이 올바로 되었는지 </w:t>
      </w:r>
      <w:r w:rsidRPr="007B0620">
        <w:rPr>
          <w:rFonts w:hint="eastAsia"/>
        </w:rPr>
        <w:t xml:space="preserve">확인 후에 본격적인 작업을 하는 것이 바람직합니다. </w:t>
      </w:r>
    </w:p>
    <w:p w:rsidR="00E1757B" w:rsidRDefault="00B81B08" w:rsidP="00B24791">
      <w:pPr>
        <w:pStyle w:val="32"/>
      </w:pPr>
      <w:r w:rsidRPr="007B0620">
        <w:rPr>
          <w:rFonts w:hint="eastAsia"/>
        </w:rPr>
        <w:t xml:space="preserve">공통 좌표계의 설정은 협조 로봇의 툴 선단의 위치를 정확히 알고 있어야 합니다. </w:t>
      </w:r>
      <w:r w:rsidR="00956B28" w:rsidRPr="007B0620">
        <w:t>그렇지</w:t>
      </w:r>
      <w:r w:rsidR="00956B28" w:rsidRPr="007B0620">
        <w:rPr>
          <w:rFonts w:hint="eastAsia"/>
        </w:rPr>
        <w:t xml:space="preserve"> </w:t>
      </w:r>
      <w:r w:rsidR="00B24791" w:rsidRPr="007B0620">
        <w:rPr>
          <w:rFonts w:hint="eastAsia"/>
        </w:rPr>
        <w:t>않을 경우</w:t>
      </w:r>
      <w:r w:rsidR="00956B28" w:rsidRPr="007B0620">
        <w:rPr>
          <w:rFonts w:hint="eastAsia"/>
        </w:rPr>
        <w:t xml:space="preserve"> 로봇간 협조제어 시 위치동기 오차가 발생하게 됩니다. 따라서</w:t>
      </w:r>
      <w:r w:rsidRPr="007B0620">
        <w:rPr>
          <w:rFonts w:hint="eastAsia"/>
        </w:rPr>
        <w:t xml:space="preserve"> 로봇의 </w:t>
      </w:r>
      <w:r w:rsidR="00956B28" w:rsidRPr="007B0620">
        <w:rPr>
          <w:rFonts w:hint="eastAsia"/>
        </w:rPr>
        <w:t xml:space="preserve">원점 및 툴의 정확한 위치를 </w:t>
      </w:r>
      <w:r w:rsidR="00B24791" w:rsidRPr="007B0620">
        <w:rPr>
          <w:rFonts w:hint="eastAsia"/>
        </w:rPr>
        <w:t>설정하기 위한</w:t>
      </w:r>
      <w:r w:rsidR="00956B28" w:rsidRPr="007B0620">
        <w:rPr>
          <w:rFonts w:hint="eastAsia"/>
        </w:rPr>
        <w:t xml:space="preserve"> </w:t>
      </w:r>
      <w:r w:rsidRPr="007B0620">
        <w:rPr>
          <w:rFonts w:hint="eastAsia"/>
        </w:rPr>
        <w:t>캘리브레이션</w:t>
      </w:r>
      <w:r w:rsidR="00956B28" w:rsidRPr="007B0620">
        <w:rPr>
          <w:rFonts w:hint="eastAsia"/>
        </w:rPr>
        <w:t>이 필요</w:t>
      </w:r>
      <w:r w:rsidRPr="007B0620">
        <w:rPr>
          <w:rFonts w:hint="eastAsia"/>
        </w:rPr>
        <w:t>합니다. Hi</w:t>
      </w:r>
      <w:r w:rsidR="00D014F6" w:rsidRPr="007B0620">
        <w:rPr>
          <w:rFonts w:hint="eastAsia"/>
        </w:rPr>
        <w:t>5</w:t>
      </w:r>
      <w:r w:rsidR="000C6D08" w:rsidRPr="007B0620">
        <w:rPr>
          <w:rFonts w:hint="eastAsia"/>
        </w:rPr>
        <w:t>a</w:t>
      </w:r>
      <w:r w:rsidRPr="007B0620">
        <w:rPr>
          <w:rFonts w:hint="eastAsia"/>
        </w:rPr>
        <w:t xml:space="preserve"> 제어기는 </w:t>
      </w:r>
      <w:r w:rsidR="00D014F6" w:rsidRPr="007B0620">
        <w:rPr>
          <w:rFonts w:hint="eastAsia"/>
        </w:rPr>
        <w:t xml:space="preserve">3차원 위치 측정기가 없는 경우 </w:t>
      </w:r>
      <w:r w:rsidRPr="007B0620">
        <w:rPr>
          <w:rFonts w:hint="eastAsia"/>
        </w:rPr>
        <w:t>자동</w:t>
      </w:r>
      <w:r w:rsidR="00F935C4" w:rsidRPr="007B0620">
        <w:rPr>
          <w:rFonts w:hint="eastAsia"/>
        </w:rPr>
        <w:t xml:space="preserve"> 캘리브레이션</w:t>
      </w:r>
      <w:r w:rsidRPr="007B0620">
        <w:rPr>
          <w:rFonts w:hint="eastAsia"/>
        </w:rPr>
        <w:t>(</w:t>
      </w:r>
      <w:r w:rsidR="00056DBF" w:rsidRPr="007B0620">
        <w:rPr>
          <w:rFonts w:hint="eastAsia"/>
        </w:rPr>
        <w:t>『</w:t>
      </w:r>
      <w:r w:rsidR="00163D59" w:rsidRPr="007B0620">
        <w:rPr>
          <w:rFonts w:hint="eastAsia"/>
        </w:rPr>
        <w:t xml:space="preserve">[F2]: </w:t>
      </w:r>
      <w:r w:rsidRPr="007B0620">
        <w:rPr>
          <w:rFonts w:hint="eastAsia"/>
        </w:rPr>
        <w:t>시스템</w:t>
      </w:r>
      <w:r w:rsidR="00056DBF" w:rsidRPr="007B0620">
        <w:rPr>
          <w:rFonts w:hint="eastAsia"/>
        </w:rPr>
        <w:t>』</w:t>
      </w:r>
      <w:r w:rsidR="00163D59" w:rsidRPr="007B0620">
        <w:rPr>
          <w:rFonts w:hint="eastAsia"/>
        </w:rPr>
        <w:t xml:space="preserve"> </w:t>
      </w:r>
      <w:r w:rsidR="00163D59" w:rsidRPr="007B0620">
        <w:t>→</w:t>
      </w:r>
      <w:r w:rsidR="00163D59" w:rsidRPr="007B0620">
        <w:rPr>
          <w:rFonts w:hint="eastAsia"/>
        </w:rPr>
        <w:t xml:space="preserve"> </w:t>
      </w:r>
      <w:r w:rsidR="00056DBF" w:rsidRPr="007B0620">
        <w:rPr>
          <w:rFonts w:hint="eastAsia"/>
        </w:rPr>
        <w:t>『</w:t>
      </w:r>
      <w:r w:rsidRPr="007B0620">
        <w:rPr>
          <w:rFonts w:hint="eastAsia"/>
        </w:rPr>
        <w:t>6:</w:t>
      </w:r>
      <w:r w:rsidR="00163D59" w:rsidRPr="007B0620">
        <w:rPr>
          <w:rFonts w:hint="eastAsia"/>
        </w:rPr>
        <w:t xml:space="preserve"> </w:t>
      </w:r>
      <w:r w:rsidRPr="007B0620">
        <w:rPr>
          <w:rFonts w:hint="eastAsia"/>
        </w:rPr>
        <w:t>자동</w:t>
      </w:r>
      <w:r w:rsidR="00F935C4" w:rsidRPr="007B0620">
        <w:rPr>
          <w:rFonts w:hint="eastAsia"/>
        </w:rPr>
        <w:t xml:space="preserve"> 캘리브레이션</w:t>
      </w:r>
      <w:r w:rsidR="00056DBF" w:rsidRPr="007B0620">
        <w:rPr>
          <w:rFonts w:hint="eastAsia"/>
        </w:rPr>
        <w:t>』</w:t>
      </w:r>
      <w:r w:rsidR="00163D59" w:rsidRPr="007B0620">
        <w:rPr>
          <w:rFonts w:hint="eastAsia"/>
        </w:rPr>
        <w:t xml:space="preserve"> </w:t>
      </w:r>
      <w:r w:rsidR="00163D59" w:rsidRPr="007B0620">
        <w:t>→</w:t>
      </w:r>
      <w:r w:rsidR="00163D59" w:rsidRPr="007B0620">
        <w:rPr>
          <w:rFonts w:hint="eastAsia"/>
        </w:rPr>
        <w:t xml:space="preserve"> </w:t>
      </w:r>
      <w:r w:rsidR="00056DBF" w:rsidRPr="007B0620">
        <w:rPr>
          <w:rFonts w:hint="eastAsia"/>
        </w:rPr>
        <w:t>『</w:t>
      </w:r>
      <w:r w:rsidRPr="007B0620">
        <w:rPr>
          <w:rFonts w:hint="eastAsia"/>
        </w:rPr>
        <w:t>1:</w:t>
      </w:r>
      <w:r w:rsidR="00163D59" w:rsidRPr="007B0620">
        <w:rPr>
          <w:rFonts w:hint="eastAsia"/>
        </w:rPr>
        <w:t xml:space="preserve"> </w:t>
      </w:r>
      <w:r w:rsidRPr="007B0620">
        <w:rPr>
          <w:rFonts w:hint="eastAsia"/>
        </w:rPr>
        <w:t>축</w:t>
      </w:r>
      <w:r w:rsidR="00074127">
        <w:rPr>
          <w:rFonts w:hint="eastAsia"/>
        </w:rPr>
        <w:t xml:space="preserve"> </w:t>
      </w:r>
      <w:r w:rsidR="00F935C4" w:rsidRPr="007B0620">
        <w:rPr>
          <w:rFonts w:hint="eastAsia"/>
        </w:rPr>
        <w:t>원점</w:t>
      </w:r>
      <w:r w:rsidRPr="007B0620">
        <w:rPr>
          <w:rFonts w:hint="eastAsia"/>
        </w:rPr>
        <w:t xml:space="preserve"> 및 툴</w:t>
      </w:r>
      <w:r w:rsidR="00074127">
        <w:rPr>
          <w:rFonts w:hint="eastAsia"/>
        </w:rPr>
        <w:t xml:space="preserve"> </w:t>
      </w:r>
      <w:r w:rsidRPr="007B0620">
        <w:rPr>
          <w:rFonts w:hint="eastAsia"/>
        </w:rPr>
        <w:t>길이 최적화</w:t>
      </w:r>
      <w:r w:rsidR="00056DBF" w:rsidRPr="007B0620">
        <w:rPr>
          <w:rFonts w:hint="eastAsia"/>
        </w:rPr>
        <w:t>』</w:t>
      </w:r>
      <w:r w:rsidRPr="007B0620">
        <w:rPr>
          <w:rFonts w:hint="eastAsia"/>
        </w:rPr>
        <w:t xml:space="preserve">) 기능을 제공하고 있습니다. </w:t>
      </w:r>
      <w:r w:rsidR="00D014F6" w:rsidRPr="007B0620">
        <w:rPr>
          <w:rFonts w:hint="eastAsia"/>
        </w:rPr>
        <w:t xml:space="preserve"> 3차원 위치 측정기를 보유하고 있다면 </w:t>
      </w:r>
      <w:r w:rsidR="00B24791">
        <w:rPr>
          <w:rFonts w:hint="eastAsia"/>
        </w:rPr>
        <w:t xml:space="preserve">보다 </w:t>
      </w:r>
      <w:r w:rsidR="00D014F6" w:rsidRPr="007B0620">
        <w:rPr>
          <w:rFonts w:hint="eastAsia"/>
        </w:rPr>
        <w:t xml:space="preserve">정확한 캘리브레이션이 가능합니다. </w:t>
      </w:r>
      <w:r w:rsidR="00B24791">
        <w:rPr>
          <w:rFonts w:hint="eastAsia"/>
        </w:rPr>
        <w:t xml:space="preserve">이 경우에는 </w:t>
      </w:r>
      <w:r w:rsidR="00D014F6" w:rsidRPr="007B0620">
        <w:rPr>
          <w:rFonts w:hint="eastAsia"/>
        </w:rPr>
        <w:t xml:space="preserve">『9: </w:t>
      </w:r>
      <w:r w:rsidR="00ED021F" w:rsidRPr="007B0620">
        <w:rPr>
          <w:rFonts w:hint="eastAsia"/>
        </w:rPr>
        <w:t>로봇과 툴 캘리브레이션</w:t>
      </w:r>
      <w:r w:rsidR="00D014F6" w:rsidRPr="007B0620">
        <w:rPr>
          <w:rFonts w:hint="eastAsia"/>
        </w:rPr>
        <w:t>』</w:t>
      </w:r>
      <w:r w:rsidR="00B24791">
        <w:rPr>
          <w:rFonts w:hint="eastAsia"/>
        </w:rPr>
        <w:t xml:space="preserve"> 기능을</w:t>
      </w:r>
      <w:r w:rsidR="00D014F6" w:rsidRPr="007B0620">
        <w:rPr>
          <w:rFonts w:hint="eastAsia"/>
        </w:rPr>
        <w:t xml:space="preserve"> 이용하십시오.</w:t>
      </w:r>
      <w:r w:rsidR="00B24791">
        <w:rPr>
          <w:rFonts w:hint="eastAsia"/>
        </w:rPr>
        <w:t xml:space="preserve"> 보다 </w:t>
      </w:r>
      <w:r w:rsidRPr="007B0620">
        <w:rPr>
          <w:rFonts w:hint="eastAsia"/>
        </w:rPr>
        <w:t xml:space="preserve">자세한 내용은 </w:t>
      </w:r>
      <w:r w:rsidR="00056DBF" w:rsidRPr="007B0620">
        <w:rPr>
          <w:rFonts w:hint="eastAsia"/>
        </w:rPr>
        <w:t>『</w:t>
      </w:r>
      <w:r w:rsidRPr="007B0620">
        <w:rPr>
          <w:rFonts w:hint="eastAsia"/>
        </w:rPr>
        <w:t>Hi</w:t>
      </w:r>
      <w:r w:rsidR="00D014F6" w:rsidRPr="007B0620">
        <w:rPr>
          <w:rFonts w:hint="eastAsia"/>
        </w:rPr>
        <w:t>5</w:t>
      </w:r>
      <w:r w:rsidR="00956B28" w:rsidRPr="007B0620">
        <w:rPr>
          <w:rFonts w:hint="eastAsia"/>
        </w:rPr>
        <w:t>a</w:t>
      </w:r>
      <w:r w:rsidRPr="007B0620">
        <w:rPr>
          <w:rFonts w:hint="eastAsia"/>
        </w:rPr>
        <w:t>제어기 조작설명서</w:t>
      </w:r>
      <w:r w:rsidR="00056DBF" w:rsidRPr="007B0620">
        <w:rPr>
          <w:rFonts w:hint="eastAsia"/>
        </w:rPr>
        <w:t>』</w:t>
      </w:r>
      <w:proofErr w:type="spellStart"/>
      <w:r w:rsidRPr="007B0620">
        <w:rPr>
          <w:rFonts w:hint="eastAsia"/>
        </w:rPr>
        <w:t>를</w:t>
      </w:r>
      <w:proofErr w:type="spellEnd"/>
      <w:r w:rsidRPr="007B0620">
        <w:rPr>
          <w:rFonts w:hint="eastAsia"/>
        </w:rPr>
        <w:t xml:space="preserve"> 참고하십시오. </w:t>
      </w:r>
    </w:p>
    <w:p w:rsidR="00E10F2E" w:rsidRPr="00335066" w:rsidRDefault="00E10F2E" w:rsidP="00B24791">
      <w:pPr>
        <w:pStyle w:val="32"/>
      </w:pPr>
    </w:p>
    <w:p w:rsidR="00B81B08" w:rsidRPr="00E10F2E" w:rsidRDefault="00E10F2E" w:rsidP="00E10F2E">
      <w:pPr>
        <w:pStyle w:val="a"/>
        <w:ind w:left="1200" w:hanging="400"/>
        <w:rPr>
          <w:rFonts w:cs="굴림"/>
        </w:rPr>
      </w:pPr>
      <w:r w:rsidRPr="00E10F2E">
        <w:rPr>
          <w:rFonts w:hint="eastAsia"/>
        </w:rPr>
        <w:t>ROBOT1, ROBOT2 로봇 두 대의 환경에서 공통 좌표계 설정 예시</w:t>
      </w:r>
    </w:p>
    <w:p w:rsidR="00E10F2E" w:rsidRDefault="00E10F2E" w:rsidP="00E10F2E">
      <w:pPr>
        <w:pStyle w:val="a1"/>
        <w:numPr>
          <w:ilvl w:val="0"/>
          <w:numId w:val="0"/>
        </w:numPr>
        <w:ind w:left="1200"/>
      </w:pPr>
    </w:p>
    <w:p w:rsidR="00B81B08" w:rsidRPr="007B0620" w:rsidRDefault="00B81B08" w:rsidP="00E10F2E">
      <w:pPr>
        <w:pStyle w:val="a1"/>
      </w:pPr>
      <w:r w:rsidRPr="00E10F2E">
        <w:rPr>
          <w:rFonts w:hint="eastAsia"/>
        </w:rPr>
        <w:t>ROBOT1</w:t>
      </w:r>
      <w:r w:rsidRPr="007B0620">
        <w:rPr>
          <w:rFonts w:hint="eastAsia"/>
        </w:rPr>
        <w:t xml:space="preserve">과 ROBOT2 제어기에 </w:t>
      </w:r>
      <w:r w:rsidR="00E1757B">
        <w:rPr>
          <w:rFonts w:hint="eastAsia"/>
        </w:rPr>
        <w:t>공통 좌표계</w:t>
      </w:r>
      <w:r w:rsidR="00E10F2E">
        <w:rPr>
          <w:rFonts w:hint="eastAsia"/>
        </w:rPr>
        <w:t xml:space="preserve"> 설정용</w:t>
      </w:r>
      <w:r w:rsidRPr="007B0620">
        <w:rPr>
          <w:rFonts w:hint="eastAsia"/>
        </w:rPr>
        <w:t xml:space="preserve"> </w:t>
      </w:r>
      <w:r w:rsidR="00CF3C98" w:rsidRPr="007B0620">
        <w:rPr>
          <w:rFonts w:hint="eastAsia"/>
        </w:rPr>
        <w:t>프로그램 번호를</w:t>
      </w:r>
      <w:r w:rsidRPr="007B0620">
        <w:rPr>
          <w:rFonts w:hint="eastAsia"/>
        </w:rPr>
        <w:t xml:space="preserve"> 선택합니다. </w:t>
      </w:r>
    </w:p>
    <w:p w:rsidR="00E10F2E" w:rsidRPr="00AD3F55" w:rsidRDefault="00B81B08" w:rsidP="00E10F2E">
      <w:pPr>
        <w:pStyle w:val="a1"/>
      </w:pPr>
      <w:r w:rsidRPr="007B0620">
        <w:rPr>
          <w:rFonts w:hint="eastAsia"/>
        </w:rPr>
        <w:t xml:space="preserve">ROBOT1과 ROBOT2를 각각 조그로 조작하여 가능한 큰 삼각형을 생성하도록 3점을 스텝 1,2,3에 순차적으로 기록합니다. </w:t>
      </w:r>
      <w:r w:rsidR="00AD3F55" w:rsidRPr="007B0620">
        <w:rPr>
          <w:rFonts w:hint="eastAsia"/>
        </w:rPr>
        <w:t>이때 기록위치는 공간상에 동일한 위치에 기록되</w:t>
      </w:r>
      <w:r w:rsidR="00AD3F55">
        <w:rPr>
          <w:rFonts w:hint="eastAsia"/>
        </w:rPr>
        <w:t>어야 하</w:t>
      </w:r>
      <w:r w:rsidR="00AD3F55" w:rsidRPr="007B0620">
        <w:rPr>
          <w:rFonts w:hint="eastAsia"/>
        </w:rPr>
        <w:t xml:space="preserve">며 </w:t>
      </w:r>
      <w:r w:rsidR="00AD3F55" w:rsidRPr="00E10F2E">
        <w:rPr>
          <w:rFonts w:hint="eastAsia"/>
        </w:rPr>
        <w:t>보간</w:t>
      </w:r>
      <w:r w:rsidR="00AD3F55">
        <w:rPr>
          <w:rFonts w:hint="eastAsia"/>
        </w:rPr>
        <w:t xml:space="preserve"> </w:t>
      </w:r>
      <w:r w:rsidR="00AD3F55" w:rsidRPr="007B0620">
        <w:rPr>
          <w:rFonts w:hint="eastAsia"/>
        </w:rPr>
        <w:t>방식과, 속도는 무관하나 툴 번호는 툴 선단의 위치를 정확히 알고</w:t>
      </w:r>
      <w:r w:rsidR="00AD3F55">
        <w:rPr>
          <w:rFonts w:hint="eastAsia"/>
        </w:rPr>
        <w:t xml:space="preserve"> </w:t>
      </w:r>
      <w:r w:rsidR="00AD3F55" w:rsidRPr="007B0620">
        <w:rPr>
          <w:rFonts w:hint="eastAsia"/>
        </w:rPr>
        <w:t>있는 툴을 선택 하여야 합니다.</w:t>
      </w:r>
    </w:p>
    <w:p w:rsidR="00B81B08" w:rsidRPr="008E71CD" w:rsidRDefault="00B81B08" w:rsidP="00B81B08">
      <w:pPr>
        <w:pStyle w:val="a1"/>
        <w:widowControl/>
        <w:wordWrap/>
        <w:rPr>
          <w:rFonts w:cs="굴림"/>
          <w:color w:val="000000"/>
          <w:kern w:val="0"/>
        </w:rPr>
      </w:pPr>
      <w:r w:rsidRPr="007B0620">
        <w:rPr>
          <w:rFonts w:hint="eastAsia"/>
        </w:rPr>
        <w:t xml:space="preserve">수동 모드에서 </w:t>
      </w:r>
      <w:r w:rsidR="002D6635" w:rsidRPr="007B0620">
        <w:rPr>
          <w:rFonts w:hint="eastAsia"/>
        </w:rPr>
        <w:t>『</w:t>
      </w:r>
      <w:r w:rsidR="00156551" w:rsidRPr="007B0620">
        <w:rPr>
          <w:rFonts w:hint="eastAsia"/>
        </w:rPr>
        <w:t xml:space="preserve">[F2]: </w:t>
      </w:r>
      <w:r w:rsidRPr="007B0620">
        <w:rPr>
          <w:rFonts w:hint="eastAsia"/>
        </w:rPr>
        <w:t>시스템</w:t>
      </w:r>
      <w:r w:rsidR="002D6635" w:rsidRPr="007B0620">
        <w:rPr>
          <w:rFonts w:hint="eastAsia"/>
        </w:rPr>
        <w:t>』</w:t>
      </w:r>
      <w:r w:rsidR="00156551" w:rsidRPr="007B0620">
        <w:rPr>
          <w:rFonts w:hint="eastAsia"/>
        </w:rPr>
        <w:t xml:space="preserve"> </w:t>
      </w:r>
      <w:r w:rsidR="00156551" w:rsidRPr="007B0620">
        <w:t>→</w:t>
      </w:r>
      <w:r w:rsidR="00156551" w:rsidRPr="007B0620">
        <w:rPr>
          <w:rFonts w:hint="eastAsia"/>
        </w:rPr>
        <w:t xml:space="preserve"> </w:t>
      </w:r>
      <w:r w:rsidR="002D6635" w:rsidRPr="007B0620">
        <w:rPr>
          <w:rFonts w:hint="eastAsia"/>
        </w:rPr>
        <w:t>『</w:t>
      </w:r>
      <w:r w:rsidRPr="007B0620">
        <w:rPr>
          <w:rFonts w:hint="eastAsia"/>
        </w:rPr>
        <w:t>6:</w:t>
      </w:r>
      <w:r w:rsidR="00156551" w:rsidRPr="007B0620">
        <w:rPr>
          <w:rFonts w:hint="eastAsia"/>
        </w:rPr>
        <w:t xml:space="preserve"> </w:t>
      </w:r>
      <w:r w:rsidRPr="007B0620">
        <w:rPr>
          <w:rFonts w:hint="eastAsia"/>
        </w:rPr>
        <w:t>자동</w:t>
      </w:r>
      <w:r w:rsidR="00F935C4" w:rsidRPr="007B0620">
        <w:rPr>
          <w:rFonts w:hint="eastAsia"/>
        </w:rPr>
        <w:t xml:space="preserve"> 캘리브레이션</w:t>
      </w:r>
      <w:r w:rsidR="002D6635" w:rsidRPr="007B0620">
        <w:rPr>
          <w:rFonts w:hint="eastAsia"/>
        </w:rPr>
        <w:t>』</w:t>
      </w:r>
      <w:r w:rsidR="008E71CD" w:rsidRPr="007B0620">
        <w:t>→</w:t>
      </w:r>
      <w:r w:rsidR="002D6635" w:rsidRPr="007B0620">
        <w:rPr>
          <w:rFonts w:hint="eastAsia"/>
        </w:rPr>
        <w:t>『</w:t>
      </w:r>
      <w:r w:rsidR="00B628A1" w:rsidRPr="007B0620">
        <w:rPr>
          <w:rFonts w:hint="eastAsia"/>
        </w:rPr>
        <w:t>5</w:t>
      </w:r>
      <w:r w:rsidRPr="007B0620">
        <w:rPr>
          <w:rFonts w:hint="eastAsia"/>
        </w:rPr>
        <w:t>: 협조로봇 공통 좌표계 설정</w:t>
      </w:r>
      <w:r w:rsidR="002D6635" w:rsidRPr="007B0620">
        <w:rPr>
          <w:rFonts w:hint="eastAsia"/>
        </w:rPr>
        <w:t>』</w:t>
      </w:r>
      <w:r w:rsidRPr="007B0620">
        <w:rPr>
          <w:rFonts w:hint="eastAsia"/>
        </w:rPr>
        <w:t xml:space="preserve">을 선택합니다. </w:t>
      </w:r>
    </w:p>
    <w:p w:rsidR="00B81B08" w:rsidRPr="00E10F2E" w:rsidRDefault="00B81B08" w:rsidP="00E10F2E">
      <w:pPr>
        <w:pStyle w:val="a1"/>
      </w:pPr>
      <w:r w:rsidRPr="00E10F2E">
        <w:rPr>
          <w:rFonts w:hint="eastAsia"/>
        </w:rPr>
        <w:t>프로그램 번호</w:t>
      </w:r>
      <w:r w:rsidR="00E10F2E">
        <w:rPr>
          <w:rFonts w:hint="eastAsia"/>
        </w:rPr>
        <w:t xml:space="preserve"> 항목에</w:t>
      </w:r>
      <w:r w:rsidRPr="00E10F2E">
        <w:rPr>
          <w:rFonts w:hint="eastAsia"/>
        </w:rPr>
        <w:t xml:space="preserve"> </w:t>
      </w:r>
      <w:r w:rsidR="0040754C" w:rsidRPr="00E10F2E">
        <w:rPr>
          <w:rFonts w:hint="eastAsia"/>
        </w:rPr>
        <w:t xml:space="preserve">공통 </w:t>
      </w:r>
      <w:r w:rsidRPr="00E10F2E">
        <w:rPr>
          <w:rFonts w:hint="eastAsia"/>
        </w:rPr>
        <w:t xml:space="preserve">좌표계 </w:t>
      </w:r>
      <w:r w:rsidR="00E10F2E">
        <w:rPr>
          <w:rFonts w:hint="eastAsia"/>
        </w:rPr>
        <w:t>설정용 프로그램 번호를 입력합니다.</w:t>
      </w:r>
      <w:r w:rsidRPr="00E10F2E">
        <w:rPr>
          <w:rFonts w:hint="eastAsia"/>
        </w:rPr>
        <w:t xml:space="preserve"> </w:t>
      </w:r>
    </w:p>
    <w:p w:rsidR="00B81B08" w:rsidRPr="007B0620" w:rsidRDefault="002D6635" w:rsidP="00E10F2E">
      <w:pPr>
        <w:pStyle w:val="a1"/>
      </w:pPr>
      <w:r w:rsidRPr="007B0620">
        <w:t>『</w:t>
      </w:r>
      <w:r w:rsidR="00B81B08" w:rsidRPr="007B0620">
        <w:t>[F1]</w:t>
      </w:r>
      <w:r w:rsidRPr="007B0620">
        <w:t>: 실행』</w:t>
      </w:r>
      <w:r w:rsidR="00B81B08" w:rsidRPr="007B0620">
        <w:t>키를 누릅니다. 실행 결과는 로봇 베이스에서 본 공통</w:t>
      </w:r>
      <w:r w:rsidR="0040754C">
        <w:rPr>
          <w:rFonts w:hint="eastAsia"/>
        </w:rPr>
        <w:t xml:space="preserve"> </w:t>
      </w:r>
      <w:r w:rsidR="00B81B08" w:rsidRPr="007B0620">
        <w:t xml:space="preserve">좌표계 위치와 자세가 표시됩니다. </w:t>
      </w:r>
    </w:p>
    <w:p w:rsidR="00B81B08" w:rsidRDefault="002D6635" w:rsidP="00E10F2E">
      <w:pPr>
        <w:pStyle w:val="a1"/>
      </w:pPr>
      <w:r w:rsidRPr="007B0620">
        <w:rPr>
          <w:rFonts w:hint="eastAsia"/>
        </w:rPr>
        <w:t>『</w:t>
      </w:r>
      <w:r w:rsidR="00B81B08" w:rsidRPr="007B0620">
        <w:rPr>
          <w:rFonts w:hint="eastAsia"/>
        </w:rPr>
        <w:t>[F</w:t>
      </w:r>
      <w:r w:rsidR="0040754C">
        <w:rPr>
          <w:rFonts w:hint="eastAsia"/>
        </w:rPr>
        <w:t>7</w:t>
      </w:r>
      <w:r w:rsidR="00B81B08" w:rsidRPr="007B0620">
        <w:rPr>
          <w:rFonts w:hint="eastAsia"/>
        </w:rPr>
        <w:t>]</w:t>
      </w:r>
      <w:r w:rsidRPr="007B0620">
        <w:rPr>
          <w:rFonts w:hint="eastAsia"/>
        </w:rPr>
        <w:t>: 완료』</w:t>
      </w:r>
      <w:r w:rsidR="00B81B08" w:rsidRPr="007B0620">
        <w:rPr>
          <w:rFonts w:hint="eastAsia"/>
        </w:rPr>
        <w:t xml:space="preserve">키를 </w:t>
      </w:r>
      <w:r w:rsidRPr="007B0620">
        <w:rPr>
          <w:rFonts w:hint="eastAsia"/>
        </w:rPr>
        <w:t>누르</w:t>
      </w:r>
      <w:r w:rsidR="00B81B08" w:rsidRPr="007B0620">
        <w:rPr>
          <w:rFonts w:hint="eastAsia"/>
        </w:rPr>
        <w:t xml:space="preserve">면 설정이 완료됩니다. </w:t>
      </w:r>
    </w:p>
    <w:p w:rsidR="00E10F2E" w:rsidRPr="007B0620" w:rsidRDefault="00E10F2E" w:rsidP="00E10F2E"/>
    <w:p w:rsidR="00E10F2E" w:rsidRPr="007B0620" w:rsidRDefault="00E10F2E" w:rsidP="00E10F2E">
      <w:pPr>
        <w:pStyle w:val="af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 wp14:anchorId="0FC5940B" wp14:editId="29CD2351">
                <wp:simplePos x="0" y="0"/>
                <wp:positionH relativeFrom="column">
                  <wp:posOffset>4584065</wp:posOffset>
                </wp:positionH>
                <wp:positionV relativeFrom="paragraph">
                  <wp:posOffset>1388745</wp:posOffset>
                </wp:positionV>
                <wp:extent cx="695325" cy="352425"/>
                <wp:effectExtent l="0" t="0" r="28575" b="2857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5325" cy="352425"/>
                        </a:xfrm>
                        <a:prstGeom prst="rect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52DFF" w:rsidRPr="00AD3F55" w:rsidRDefault="00852DFF" w:rsidP="00E10F2E">
                            <w:pPr>
                              <w:rPr>
                                <w:rFonts w:ascii="굴림체" w:hAnsi="굴림체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굴림체" w:hAnsi="굴림체" w:hint="eastAsia"/>
                                <w:b/>
                                <w:color w:val="FF0000"/>
                                <w:sz w:val="24"/>
                              </w:rPr>
                              <w:t>ROBOT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4" o:spid="_x0000_s1558" type="#_x0000_t202" style="position:absolute;left:0;text-align:left;margin-left:360.95pt;margin-top:109.35pt;width:54.75pt;height:27.75pt;z-index:251696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" fillcolor="white [3201]" strokecolor="red" strokeweight="2pt">
                <v:textbox>
                  <w:txbxContent>
                    <w:p w:rsidR="00852DFF" w:rsidRPr="00AD3F55" w:rsidRDefault="00852DFF" w:rsidP="00E10F2E">
                      <w:pPr>
                        <w:rPr>
                          <w:rFonts w:ascii="굴림체" w:hAnsi="굴림체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굴림체" w:hAnsi="굴림체" w:hint="eastAsia"/>
                          <w:b/>
                          <w:color w:val="FF0000"/>
                          <w:sz w:val="24"/>
                        </w:rPr>
                        <w:t>ROBOT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 wp14:anchorId="3DD0B28B" wp14:editId="0A5E495A">
                <wp:simplePos x="0" y="0"/>
                <wp:positionH relativeFrom="column">
                  <wp:posOffset>1983740</wp:posOffset>
                </wp:positionH>
                <wp:positionV relativeFrom="paragraph">
                  <wp:posOffset>1388745</wp:posOffset>
                </wp:positionV>
                <wp:extent cx="695325" cy="352425"/>
                <wp:effectExtent l="0" t="0" r="28575" b="28575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5325" cy="352425"/>
                        </a:xfrm>
                        <a:prstGeom prst="rect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52DFF" w:rsidRPr="00AD3F55" w:rsidRDefault="00852DFF" w:rsidP="00E10F2E">
                            <w:pPr>
                              <w:rPr>
                                <w:rFonts w:ascii="굴림체" w:hAnsi="굴림체"/>
                                <w:b/>
                                <w:color w:val="FF0000"/>
                                <w:sz w:val="24"/>
                              </w:rPr>
                            </w:pPr>
                            <w:r w:rsidRPr="00AD3F55">
                              <w:rPr>
                                <w:rFonts w:ascii="굴림체" w:hAnsi="굴림체" w:hint="eastAsia"/>
                                <w:b/>
                                <w:color w:val="FF0000"/>
                                <w:sz w:val="24"/>
                              </w:rPr>
                              <w:t>ROBOT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3" o:spid="_x0000_s1559" type="#_x0000_t202" style="position:absolute;left:0;text-align:left;margin-left:156.2pt;margin-top:109.35pt;width:54.75pt;height:27.75pt;z-index:2516956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" fillcolor="white [3201]" strokecolor="red" strokeweight="2pt">
                <v:textbox>
                  <w:txbxContent>
                    <w:p w:rsidR="00852DFF" w:rsidRPr="00AD3F55" w:rsidRDefault="00852DFF" w:rsidP="00E10F2E">
                      <w:pPr>
                        <w:rPr>
                          <w:rFonts w:ascii="굴림체" w:hAnsi="굴림체"/>
                          <w:b/>
                          <w:color w:val="FF0000"/>
                          <w:sz w:val="24"/>
                        </w:rPr>
                      </w:pPr>
                      <w:r w:rsidRPr="00AD3F55">
                        <w:rPr>
                          <w:rFonts w:ascii="굴림체" w:hAnsi="굴림체" w:hint="eastAsia"/>
                          <w:b/>
                          <w:color w:val="FF0000"/>
                          <w:sz w:val="24"/>
                        </w:rPr>
                        <w:t>ROBOT1</w:t>
                      </w:r>
                    </w:p>
                  </w:txbxContent>
                </v:textbox>
              </v:shape>
            </w:pict>
          </mc:Fallback>
        </mc:AlternateContent>
      </w:r>
      <w:r w:rsidRPr="007B0620">
        <w:rPr>
          <w:noProof/>
        </w:rPr>
        <w:drawing>
          <wp:inline distT="0" distB="0" distL="0" distR="0" wp14:anchorId="5E30C6C7" wp14:editId="1046AC45">
            <wp:extent cx="2426400" cy="1821600"/>
            <wp:effectExtent l="19050" t="19050" r="12065" b="26670"/>
            <wp:docPr id="72" name="그림 72" descr="공통좌표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공통좌표계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0086" b="50000"/>
                    <a:stretch/>
                  </pic:blipFill>
                  <pic:spPr bwMode="auto">
                    <a:xfrm>
                      <a:off x="0" y="0"/>
                      <a:ext cx="2426400" cy="182160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B0620">
        <w:rPr>
          <w:rFonts w:hint="eastAsia"/>
        </w:rPr>
        <w:t xml:space="preserve"> </w:t>
      </w:r>
      <w:r w:rsidRPr="007B0620">
        <w:rPr>
          <w:rFonts w:hint="eastAsia"/>
          <w:noProof/>
        </w:rPr>
        <w:drawing>
          <wp:inline distT="0" distB="0" distL="0" distR="0" wp14:anchorId="024B7CBB" wp14:editId="24FCC51D">
            <wp:extent cx="2412000" cy="1818000"/>
            <wp:effectExtent l="19050" t="19050" r="26670" b="11430"/>
            <wp:docPr id="73" name="그림 73" descr="공통좌표계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공통좌표계2"/>
                    <pic:cNvPicPr>
                      <a:picLocks noChangeAspect="1" noChangeArrowheads="1"/>
                    </pic:cNvPicPr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0364" b="50000"/>
                    <a:stretch/>
                  </pic:blipFill>
                  <pic:spPr bwMode="auto">
                    <a:xfrm>
                      <a:off x="0" y="0"/>
                      <a:ext cx="2412000" cy="181800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0F2E" w:rsidRPr="007B0620" w:rsidRDefault="00E10F2E" w:rsidP="00E10F2E">
      <w:pPr>
        <w:pStyle w:val="afc"/>
        <w:rPr>
          <w:rFonts w:cs="굴림"/>
        </w:rPr>
      </w:pPr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7</w:t>
      </w:r>
      <w:r w:rsidR="00A86FD5">
        <w:fldChar w:fldCharType="end"/>
      </w:r>
      <w:r w:rsidRPr="007B0620">
        <w:rPr>
          <w:rFonts w:hint="eastAsia"/>
        </w:rPr>
        <w:t xml:space="preserve"> </w:t>
      </w:r>
      <w:r>
        <w:rPr>
          <w:rFonts w:hint="eastAsia"/>
        </w:rPr>
        <w:t>각 로봇 별 공통좌표계 설정 프로그램</w:t>
      </w:r>
    </w:p>
    <w:p w:rsidR="00335066" w:rsidRPr="007B0620" w:rsidRDefault="00335066" w:rsidP="00335066">
      <w:pPr>
        <w:pStyle w:val="afa"/>
      </w:pPr>
      <w:r w:rsidRPr="007B0620">
        <w:object w:dxaOrig="11297" w:dyaOrig="8452">
          <v:shape id="_x0000_i1035" type="#_x0000_t75" style="width:428.7pt;height:321.6pt" o:ole="">
            <v:imagedata r:id="rId46" o:title=""/>
          </v:shape>
          <o:OLEObject Type="Embed" ProgID="Visio.Drawing.11" ShapeID="_x0000_i1035" DrawAspect="Content" ObjectID="_1540054247" r:id="rId47"/>
        </w:object>
      </w:r>
    </w:p>
    <w:p w:rsidR="00335066" w:rsidRPr="00B61FE1" w:rsidRDefault="00335066" w:rsidP="00335066">
      <w:pPr>
        <w:pStyle w:val="afc"/>
      </w:pPr>
      <w:bookmarkStart w:id="56" w:name="_Toc445828703"/>
      <w:r w:rsidRPr="00B61FE1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8</w:t>
      </w:r>
      <w:r w:rsidR="00A86FD5">
        <w:fldChar w:fldCharType="end"/>
      </w:r>
      <w:r w:rsidRPr="00B61FE1">
        <w:rPr>
          <w:rFonts w:hint="eastAsia"/>
        </w:rPr>
        <w:t xml:space="preserve"> 공통 좌표계 설정 </w:t>
      </w:r>
      <w:proofErr w:type="spellStart"/>
      <w:r w:rsidRPr="00B61FE1">
        <w:rPr>
          <w:rFonts w:hint="eastAsia"/>
        </w:rPr>
        <w:t>티칭</w:t>
      </w:r>
      <w:proofErr w:type="spellEnd"/>
      <w:r w:rsidRPr="00B61FE1">
        <w:rPr>
          <w:rFonts w:hint="eastAsia"/>
        </w:rPr>
        <w:t xml:space="preserve"> 방법</w:t>
      </w:r>
      <w:bookmarkEnd w:id="56"/>
    </w:p>
    <w:p w:rsidR="00E10F2E" w:rsidRDefault="00E10F2E" w:rsidP="00E10F2E">
      <w:pPr>
        <w:pStyle w:val="a1"/>
        <w:numPr>
          <w:ilvl w:val="0"/>
          <w:numId w:val="0"/>
        </w:numPr>
        <w:ind w:left="2000"/>
      </w:pPr>
    </w:p>
    <w:p w:rsidR="00E10F2E" w:rsidRPr="00E10F2E" w:rsidRDefault="00E10F2E" w:rsidP="00E10F2E">
      <w:pPr>
        <w:pStyle w:val="afa"/>
      </w:pPr>
      <w:r w:rsidRPr="007B0620">
        <w:rPr>
          <w:rFonts w:hint="eastAsia"/>
          <w:noProof/>
        </w:rPr>
        <w:drawing>
          <wp:inline distT="0" distB="0" distL="0" distR="0" wp14:anchorId="10229F57" wp14:editId="1B4780C2">
            <wp:extent cx="2914650" cy="1857375"/>
            <wp:effectExtent l="19050" t="19050" r="19050" b="28575"/>
            <wp:docPr id="76" name="그림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90" t="4749" r="41706" b="44015"/>
                    <a:stretch/>
                  </pic:blipFill>
                  <pic:spPr bwMode="auto">
                    <a:xfrm>
                      <a:off x="0" y="0"/>
                      <a:ext cx="2919600" cy="1860529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0F2E" w:rsidRPr="007B0620" w:rsidRDefault="00E10F2E" w:rsidP="00E10F2E">
      <w:pPr>
        <w:pStyle w:val="afc"/>
      </w:pPr>
      <w:r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9</w:t>
      </w:r>
      <w:r w:rsidR="00A86FD5">
        <w:fldChar w:fldCharType="end"/>
      </w:r>
      <w:r>
        <w:rPr>
          <w:rFonts w:hint="eastAsia"/>
        </w:rPr>
        <w:t xml:space="preserve"> 공통좌표계 설정 결과 화면</w:t>
      </w:r>
    </w:p>
    <w:p w:rsidR="008F3756" w:rsidRDefault="008F3756" w:rsidP="008F3756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8E71CD" w:rsidRPr="00E10F2E" w:rsidRDefault="008E71CD" w:rsidP="008F3756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8F3756" w:rsidRPr="00B24791" w:rsidRDefault="008F3756" w:rsidP="008F3756">
      <w:pPr>
        <w:pStyle w:val="42"/>
        <w:ind w:left="800"/>
        <w:rPr>
          <w:rFonts w:ascii="굴림체" w:hAnsi="굴림체"/>
        </w:rPr>
      </w:pPr>
      <w:r>
        <w:rPr>
          <w:rFonts w:hint="eastAsia"/>
        </w:rPr>
        <w:object w:dxaOrig="2070" w:dyaOrig="510">
          <v:shape id="_x0000_i1036" type="#_x0000_t75" style="width:103.5pt;height:25.5pt" o:ole="">
            <v:imagedata r:id="rId30" o:title="" cropbottom="6716f" cropright="5041f"/>
          </v:shape>
          <o:OLEObject Type="Embed" ProgID="Visio.Drawing.11" ShapeID="_x0000_i1036" DrawAspect="Content" ObjectID="_1540054248" r:id="rId49"/>
        </w:object>
      </w:r>
    </w:p>
    <w:p w:rsidR="008F3756" w:rsidRPr="007B0620" w:rsidRDefault="008F3756" w:rsidP="00F718C2">
      <w:pPr>
        <w:pStyle w:val="12pt"/>
      </w:pPr>
      <w:r w:rsidRPr="00E57DDA">
        <w:rPr>
          <w:rFonts w:hint="eastAsia"/>
        </w:rPr>
        <w:t xml:space="preserve">공통좌표계 설정용 툴 데이터 값은 정확한 툴의 규격을 입력하거나 자동 캘리브레이션을 통해 툴 데이터 값을 구하여 사용하십시오. </w:t>
      </w:r>
      <w:r w:rsidRPr="007B0620">
        <w:rPr>
          <w:rFonts w:hint="eastAsia"/>
        </w:rPr>
        <w:t xml:space="preserve">각 점은 로봇의 자세를 동일하게 기록하는 것이 바람직합니다. </w:t>
      </w:r>
    </w:p>
    <w:p w:rsidR="008F3756" w:rsidRPr="007B0620" w:rsidRDefault="008F3756" w:rsidP="00F718C2">
      <w:pPr>
        <w:pStyle w:val="12pt"/>
      </w:pPr>
      <w:r w:rsidRPr="007B0620">
        <w:rPr>
          <w:rFonts w:hint="eastAsia"/>
        </w:rPr>
        <w:t>설정한 3점이 가능한 큰 삼각형을 생성하도록 기록하십시오. 점 사이의 거리가 가깝거나, 3점이 거의 직선에 가까운 경우에는 에러가 발생합니다.</w:t>
      </w:r>
    </w:p>
    <w:p w:rsidR="00BB4A03" w:rsidRPr="007B0620" w:rsidRDefault="00BB4A03" w:rsidP="00F718C2">
      <w:pPr>
        <w:pStyle w:val="12pt"/>
      </w:pPr>
      <w:r w:rsidRPr="007B0620">
        <w:rPr>
          <w:rFonts w:hint="eastAsia"/>
        </w:rPr>
        <w:lastRenderedPageBreak/>
        <w:t xml:space="preserve">공통 좌표계의 자세 Rx, Ry, </w:t>
      </w:r>
      <w:proofErr w:type="spellStart"/>
      <w:r w:rsidRPr="007B0620">
        <w:rPr>
          <w:rFonts w:hint="eastAsia"/>
        </w:rPr>
        <w:t>Rz</w:t>
      </w:r>
      <w:proofErr w:type="spellEnd"/>
      <w:r w:rsidRPr="007B0620">
        <w:rPr>
          <w:rFonts w:hint="eastAsia"/>
        </w:rPr>
        <w:t xml:space="preserve">의 변환은 로봇 좌표계와 다음과 같은 관계에 있습니다. </w:t>
      </w:r>
    </w:p>
    <w:p w:rsidR="00BB4A03" w:rsidRPr="00EC55C3" w:rsidRDefault="00BB4A03" w:rsidP="008E71CD">
      <w:pPr>
        <w:pStyle w:val="a1"/>
        <w:numPr>
          <w:ilvl w:val="0"/>
          <w:numId w:val="12"/>
        </w:numPr>
      </w:pPr>
      <w:r w:rsidRPr="00EC55C3">
        <w:rPr>
          <w:rFonts w:hint="eastAsia"/>
        </w:rPr>
        <w:t xml:space="preserve">자신의 로봇(번호 2) 좌표계(ref)를 X축 방향으로 γ만큼 회전시킵니다. </w:t>
      </w:r>
    </w:p>
    <w:p w:rsidR="00BB4A03" w:rsidRPr="00EC55C3" w:rsidRDefault="00BB4A03" w:rsidP="00EC55C3">
      <w:pPr>
        <w:pStyle w:val="a1"/>
      </w:pPr>
      <w:r w:rsidRPr="00EC55C3">
        <w:rPr>
          <w:rFonts w:hint="eastAsia"/>
        </w:rPr>
        <w:t xml:space="preserve">자신의 로봇(번호 2) 좌표계(ref)를 Y축 방향으로 β만큼 회전시킵니다. </w:t>
      </w:r>
    </w:p>
    <w:p w:rsidR="00BB4A03" w:rsidRPr="00EC55C3" w:rsidRDefault="00BB4A03" w:rsidP="00EC55C3">
      <w:pPr>
        <w:pStyle w:val="a1"/>
      </w:pPr>
      <w:r w:rsidRPr="00EC55C3">
        <w:rPr>
          <w:rFonts w:hint="eastAsia"/>
        </w:rPr>
        <w:t xml:space="preserve">자신의 로봇(번호 2) 좌표계(ref)를 Z축 방향으로 α만큼 회전시킵니다. </w:t>
      </w:r>
    </w:p>
    <w:p w:rsidR="008E71CD" w:rsidRPr="00EC55C3" w:rsidRDefault="008E71CD" w:rsidP="008E71CD">
      <w:pPr>
        <w:pStyle w:val="a1"/>
      </w:pPr>
      <w:r w:rsidRPr="007B0620">
        <w:rPr>
          <w:rFonts w:hint="eastAsia"/>
        </w:rPr>
        <w:t>자신의 로봇(번호 2)베이스 좌표계를 γ</w:t>
      </w:r>
      <w:r w:rsidRPr="007B0620">
        <w:t>,</w:t>
      </w:r>
      <w:r w:rsidRPr="007B0620">
        <w:rPr>
          <w:rFonts w:hint="eastAsia"/>
        </w:rPr>
        <w:t xml:space="preserve"> β</w:t>
      </w:r>
      <w:r w:rsidRPr="007B0620">
        <w:t>,</w:t>
      </w:r>
      <w:r w:rsidRPr="007B0620">
        <w:rPr>
          <w:rFonts w:hint="eastAsia"/>
        </w:rPr>
        <w:t xml:space="preserve"> α만큼 회전한 자세가 공통 좌표계의 공간상의 자세입니다.</w:t>
      </w:r>
    </w:p>
    <w:p w:rsidR="0083211B" w:rsidRPr="007B0620" w:rsidRDefault="008E71CD" w:rsidP="00EC55C3">
      <w:pPr>
        <w:pStyle w:val="afa"/>
      </w:pPr>
      <w:r w:rsidRPr="007B0620">
        <w:object w:dxaOrig="11673" w:dyaOrig="4960">
          <v:shape id="_x0000_i1037" type="#_x0000_t75" style="width:448.25pt;height:191.2pt" o:ole="">
            <v:imagedata r:id="rId50" o:title=""/>
          </v:shape>
          <o:OLEObject Type="Embed" ProgID="Visio.Drawing.11" ShapeID="_x0000_i1037" DrawAspect="Content" ObjectID="_1540054249" r:id="rId51"/>
        </w:object>
      </w:r>
    </w:p>
    <w:p w:rsidR="002D6635" w:rsidRPr="007B0620" w:rsidRDefault="002D6635" w:rsidP="00EC55C3">
      <w:pPr>
        <w:pStyle w:val="afc"/>
      </w:pPr>
      <w:bookmarkStart w:id="57" w:name="_Toc445828704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10</w:t>
      </w:r>
      <w:r w:rsidR="00A86FD5">
        <w:fldChar w:fldCharType="end"/>
      </w:r>
      <w:r w:rsidRPr="007B0620">
        <w:rPr>
          <w:rFonts w:hint="eastAsia"/>
        </w:rPr>
        <w:t xml:space="preserve"> 공통 좌표계의 자세 변환</w:t>
      </w:r>
      <w:bookmarkEnd w:id="57"/>
    </w:p>
    <w:p w:rsidR="00EC55C3" w:rsidRDefault="00EC55C3" w:rsidP="00EC55C3"/>
    <w:p w:rsidR="007644BF" w:rsidRPr="007B0620" w:rsidRDefault="007644BF" w:rsidP="00150861">
      <w:pPr>
        <w:wordWrap/>
        <w:spacing w:line="360" w:lineRule="auto"/>
        <w:rPr>
          <w:rFonts w:ascii="굴림체" w:hAnsi="굴림체"/>
          <w:szCs w:val="24"/>
        </w:rPr>
        <w:sectPr w:rsidR="007644BF" w:rsidRPr="007B0620" w:rsidSect="00163D59">
          <w:headerReference w:type="even" r:id="rId52"/>
          <w:headerReference w:type="default" r:id="rId53"/>
          <w:footerReference w:type="even" r:id="rId54"/>
          <w:footerReference w:type="default" r:id="rId55"/>
          <w:pgSz w:w="11906" w:h="16838" w:code="9"/>
          <w:pgMar w:top="1353" w:right="851" w:bottom="1355" w:left="851" w:header="284" w:footer="567" w:gutter="567"/>
          <w:pgNumType w:start="1" w:chapStyle="1"/>
          <w:cols w:space="720"/>
          <w:docGrid w:linePitch="271"/>
        </w:sectPr>
      </w:pPr>
    </w:p>
    <w:p w:rsidR="00D153C1" w:rsidRPr="007B0620" w:rsidRDefault="00553FE5" w:rsidP="00150861">
      <w:pPr>
        <w:widowControl/>
        <w:wordWrap/>
        <w:spacing w:line="360" w:lineRule="auto"/>
        <w:rPr>
          <w:rFonts w:ascii="굴림체" w:hAnsi="굴림체" w:cs="한컴바탕"/>
          <w:szCs w:val="24"/>
        </w:rPr>
      </w:pPr>
      <w:r w:rsidRPr="007B0620">
        <w:rPr>
          <w:rFonts w:ascii="굴림체" w:hAnsi="굴림체"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52608" behindDoc="0" locked="0" layoutInCell="1" allowOverlap="1" wp14:anchorId="200A99B3" wp14:editId="51B73773">
                <wp:simplePos x="0" y="0"/>
                <wp:positionH relativeFrom="column">
                  <wp:posOffset>-909320</wp:posOffset>
                </wp:positionH>
                <wp:positionV relativeFrom="paragraph">
                  <wp:posOffset>-901700</wp:posOffset>
                </wp:positionV>
                <wp:extent cx="7560310" cy="10692130"/>
                <wp:effectExtent l="0" t="0" r="0" b="0"/>
                <wp:wrapNone/>
                <wp:docPr id="104604" name="Group 7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0310" cy="10692130"/>
                          <a:chOff x="0" y="0"/>
                          <a:chExt cx="11906" cy="16838"/>
                        </a:xfrm>
                      </wpg:grpSpPr>
                      <wps:wsp>
                        <wps:cNvPr id="104605" name="Rectangle 40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906" cy="168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4606" name="Group 40790"/>
                        <wpg:cNvGrpSpPr>
                          <a:grpSpLocks/>
                        </wpg:cNvGrpSpPr>
                        <wpg:grpSpPr bwMode="auto">
                          <a:xfrm>
                            <a:off x="136" y="6103"/>
                            <a:ext cx="11634" cy="4632"/>
                            <a:chOff x="134" y="5754"/>
                            <a:chExt cx="11634" cy="4632"/>
                          </a:xfrm>
                        </wpg:grpSpPr>
                        <wpg:grpSp>
                          <wpg:cNvPr id="104607" name="Group 40791"/>
                          <wpg:cNvGrpSpPr>
                            <a:grpSpLocks/>
                          </wpg:cNvGrpSpPr>
                          <wpg:grpSpPr bwMode="auto">
                            <a:xfrm rot="10800000">
                              <a:off x="134" y="5754"/>
                              <a:ext cx="11634" cy="4632"/>
                              <a:chOff x="134" y="5433"/>
                              <a:chExt cx="11634" cy="4632"/>
                            </a:xfrm>
                          </wpg:grpSpPr>
                          <wpg:grpSp>
                            <wpg:cNvPr id="104608" name="Group 4079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1468" y="5433"/>
                                <a:ext cx="300" cy="4632"/>
                                <a:chOff x="218" y="5433"/>
                                <a:chExt cx="300" cy="4632"/>
                              </a:xfrm>
                            </wpg:grpSpPr>
                            <wpg:grpSp>
                              <wpg:cNvPr id="104609" name="Group 4079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18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610" name="Oval 407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11" name="Oval 407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12" name="Oval 407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13" name="Oval 407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14" name="Oval 407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15" name="Oval 407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16" name="Oval 4080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617" name="Oval 408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618" name="Oval 408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619" name="Group 4080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901" y="5433"/>
                                <a:ext cx="300" cy="4632"/>
                                <a:chOff x="803" y="5433"/>
                                <a:chExt cx="300" cy="4632"/>
                              </a:xfrm>
                            </wpg:grpSpPr>
                            <wpg:grpSp>
                              <wpg:cNvPr id="104620" name="Group 4080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0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621" name="Oval 408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22" name="Oval 408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23" name="Oval 408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24" name="Oval 408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25" name="Oval 408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26" name="Oval 408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27" name="Oval 408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628" name="Oval 408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629" name="Oval 408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630" name="Group 4081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334" y="5433"/>
                                <a:ext cx="300" cy="4632"/>
                                <a:chOff x="1389" y="5433"/>
                                <a:chExt cx="300" cy="4632"/>
                              </a:xfrm>
                            </wpg:grpSpPr>
                            <wpg:grpSp>
                              <wpg:cNvPr id="104631" name="Group 4081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38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632" name="Oval 408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33" name="Oval 408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34" name="Oval 408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35" name="Oval 408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36" name="Oval 408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37" name="Oval 408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38" name="Oval 408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639" name="Oval 408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640" name="Oval 408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641" name="Group 4082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767" y="5433"/>
                                <a:ext cx="300" cy="4632"/>
                                <a:chOff x="1975" y="5433"/>
                                <a:chExt cx="300" cy="4632"/>
                              </a:xfrm>
                            </wpg:grpSpPr>
                            <wpg:grpSp>
                              <wpg:cNvPr id="104642" name="Group 408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7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643" name="Oval 408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44" name="Oval 408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45" name="Oval 408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46" name="Oval 408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47" name="Oval 408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48" name="Oval 408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49" name="Oval 4083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650" name="Oval 408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651" name="Oval 408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652" name="Group 4083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201" y="5433"/>
                                <a:ext cx="300" cy="4632"/>
                                <a:chOff x="2561" y="5433"/>
                                <a:chExt cx="300" cy="4632"/>
                              </a:xfrm>
                            </wpg:grpSpPr>
                            <wpg:grpSp>
                              <wpg:cNvPr id="104653" name="Group 4083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56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654" name="Oval 408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55" name="Oval 408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56" name="Oval 408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57" name="Oval 408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58" name="Oval 408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59" name="Oval 408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60" name="Oval 4084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661" name="Oval 408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662" name="Oval 408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663" name="Group 4084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634" y="5433"/>
                                <a:ext cx="300" cy="4632"/>
                                <a:chOff x="3147" y="5433"/>
                                <a:chExt cx="300" cy="4632"/>
                              </a:xfrm>
                            </wpg:grpSpPr>
                            <wpg:grpSp>
                              <wpg:cNvPr id="104664" name="Group 4084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14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665" name="Oval 408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66" name="Oval 408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67" name="Oval 408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68" name="Oval 408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69" name="Oval 408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70" name="Oval 408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71" name="Oval 408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672" name="Oval 408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673" name="Oval 408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674" name="Group 4085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067" y="5433"/>
                                <a:ext cx="300" cy="4632"/>
                                <a:chOff x="3733" y="5433"/>
                                <a:chExt cx="300" cy="4632"/>
                              </a:xfrm>
                            </wpg:grpSpPr>
                            <wpg:grpSp>
                              <wpg:cNvPr id="104675" name="Group 4085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73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676" name="Oval 408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77" name="Oval 408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78" name="Oval 408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79" name="Oval 408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80" name="Oval 408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81" name="Oval 408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82" name="Oval 4086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683" name="Oval 408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684" name="Oval 408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685" name="Group 4086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501" y="5433"/>
                                <a:ext cx="300" cy="4632"/>
                                <a:chOff x="4319" y="5433"/>
                                <a:chExt cx="300" cy="4632"/>
                              </a:xfrm>
                            </wpg:grpSpPr>
                            <wpg:grpSp>
                              <wpg:cNvPr id="104686" name="Group 4087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1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687" name="Oval 408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88" name="Oval 408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89" name="Oval 408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90" name="Oval 408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91" name="Oval 408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92" name="Oval 408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93" name="Oval 408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694" name="Oval 408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695" name="Oval 408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696" name="Group 4088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934" y="5433"/>
                                <a:ext cx="300" cy="4632"/>
                                <a:chOff x="4905" y="5433"/>
                                <a:chExt cx="300" cy="4632"/>
                              </a:xfrm>
                            </wpg:grpSpPr>
                            <wpg:grpSp>
                              <wpg:cNvPr id="104697" name="Group 4088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90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698" name="Oval 408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699" name="Oval 408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00" name="Oval 408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01" name="Oval 408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02" name="Oval 408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03" name="Oval 408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04" name="Oval 408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705" name="Oval 408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706" name="Oval 408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707" name="Group 4089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367" y="5433"/>
                                <a:ext cx="300" cy="4632"/>
                                <a:chOff x="5491" y="5433"/>
                                <a:chExt cx="300" cy="4632"/>
                              </a:xfrm>
                            </wpg:grpSpPr>
                            <wpg:grpSp>
                              <wpg:cNvPr id="104708" name="Group 4089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49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709" name="Oval 408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10" name="Oval 408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11" name="Oval 408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12" name="Oval 408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13" name="Oval 408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14" name="Oval 408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15" name="Oval 408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716" name="Oval 409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717" name="Oval 409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718" name="Group 4090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801" y="5433"/>
                                <a:ext cx="300" cy="4632"/>
                                <a:chOff x="6077" y="5433"/>
                                <a:chExt cx="300" cy="4632"/>
                              </a:xfrm>
                            </wpg:grpSpPr>
                            <wpg:grpSp>
                              <wpg:cNvPr id="104719" name="Group 4090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07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720" name="Oval 409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21" name="Oval 409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22" name="Oval 409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23" name="Oval 409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24" name="Oval 409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25" name="Oval 409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26" name="Oval 409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727" name="Oval 409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728" name="Oval 409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729" name="Group 4091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234" y="5433"/>
                                <a:ext cx="300" cy="4632"/>
                                <a:chOff x="6663" y="5433"/>
                                <a:chExt cx="300" cy="4632"/>
                              </a:xfrm>
                            </wpg:grpSpPr>
                            <wpg:grpSp>
                              <wpg:cNvPr id="104730" name="Group 4091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66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731" name="Oval 409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32" name="Oval 409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33" name="Oval 409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34" name="Oval 409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35" name="Oval 409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36" name="Oval 409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37" name="Oval 409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738" name="Oval 409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739" name="Oval 409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740" name="Group 4092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667" y="5433"/>
                                <a:ext cx="300" cy="4632"/>
                                <a:chOff x="7249" y="5433"/>
                                <a:chExt cx="300" cy="4632"/>
                              </a:xfrm>
                            </wpg:grpSpPr>
                            <wpg:grpSp>
                              <wpg:cNvPr id="104741" name="Group 4092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24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742" name="Oval 409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43" name="Oval 409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44" name="Oval 409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45" name="Oval 409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46" name="Oval 409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47" name="Oval 409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48" name="Oval 409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749" name="Oval 409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750" name="Oval 409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751" name="Group 4093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100" y="5433"/>
                                <a:ext cx="300" cy="4632"/>
                                <a:chOff x="7835" y="5433"/>
                                <a:chExt cx="300" cy="4632"/>
                              </a:xfrm>
                            </wpg:grpSpPr>
                            <wpg:grpSp>
                              <wpg:cNvPr id="104752" name="Group 4093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83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753" name="Oval 409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54" name="Oval 409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55" name="Oval 409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56" name="Oval 409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57" name="Oval 409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58" name="Oval 409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59" name="Oval 409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760" name="Oval 409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761" name="Oval 409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762" name="Group 4094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3534" y="5433"/>
                                <a:ext cx="300" cy="4632"/>
                                <a:chOff x="8421" y="5433"/>
                                <a:chExt cx="300" cy="4632"/>
                              </a:xfrm>
                            </wpg:grpSpPr>
                            <wpg:grpSp>
                              <wpg:cNvPr id="104763" name="Group 4094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42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764" name="Oval 4094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65" name="Oval 409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66" name="Oval 409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67" name="Oval 409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68" name="Oval 409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69" name="Oval 409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70" name="Oval 409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771" name="Oval 409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772" name="Oval 409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773" name="Group 4095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967" y="5433"/>
                                <a:ext cx="300" cy="4632"/>
                                <a:chOff x="9007" y="5433"/>
                                <a:chExt cx="300" cy="4632"/>
                              </a:xfrm>
                            </wpg:grpSpPr>
                            <wpg:grpSp>
                              <wpg:cNvPr id="104774" name="Group 4095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00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775" name="Oval 4095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76" name="Oval 409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77" name="Oval 409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78" name="Oval 409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79" name="Oval 409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80" name="Oval 409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81" name="Oval 409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782" name="Oval 409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783" name="Oval 409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784" name="Group 4096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400" y="5433"/>
                                <a:ext cx="300" cy="4632"/>
                                <a:chOff x="9593" y="5433"/>
                                <a:chExt cx="300" cy="4632"/>
                              </a:xfrm>
                            </wpg:grpSpPr>
                            <wpg:grpSp>
                              <wpg:cNvPr id="104785" name="Group 4096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59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786" name="Oval 409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87" name="Oval 409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88" name="Oval 409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89" name="Oval 409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90" name="Oval 409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91" name="Oval 409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92" name="Oval 409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793" name="Oval 409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794" name="Oval 409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795" name="Group 4097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834" y="5433"/>
                                <a:ext cx="300" cy="4632"/>
                                <a:chOff x="10179" y="5433"/>
                                <a:chExt cx="300" cy="4632"/>
                              </a:xfrm>
                            </wpg:grpSpPr>
                            <wpg:grpSp>
                              <wpg:cNvPr id="104796" name="Group 4098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17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797" name="Oval 409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98" name="Oval 409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799" name="Oval 409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00" name="Oval 409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01" name="Oval 409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02" name="Oval 409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03" name="Oval 409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804" name="Oval 409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805" name="Oval 409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806" name="Group 4099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267" y="5433"/>
                                <a:ext cx="300" cy="4632"/>
                                <a:chOff x="10765" y="5433"/>
                                <a:chExt cx="300" cy="4632"/>
                              </a:xfrm>
                            </wpg:grpSpPr>
                            <wpg:grpSp>
                              <wpg:cNvPr id="104807" name="Group 4099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76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808" name="Oval 409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09" name="Oval 409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10" name="Oval 409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11" name="Oval 409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12" name="Oval 409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13" name="Oval 409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14" name="Oval 409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815" name="Oval 409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816" name="Oval 410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817" name="Group 4100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00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4818" name="Group 4100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819" name="Oval 4100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20" name="Oval 410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21" name="Oval 410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22" name="Oval 410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23" name="Oval 410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24" name="Oval 410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25" name="Oval 410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826" name="Oval 410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827" name="Oval 410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828" name="Group 4101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34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4829" name="Group 410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830" name="Oval 4101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31" name="Oval 410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32" name="Oval 410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33" name="Oval 410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34" name="Oval 410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35" name="Oval 410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836" name="Oval 410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837" name="Oval 410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838" name="Oval 410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104839" name="Group 41023"/>
                          <wpg:cNvGrpSpPr>
                            <a:grpSpLocks/>
                          </wpg:cNvGrpSpPr>
                          <wpg:grpSpPr bwMode="auto">
                            <a:xfrm>
                              <a:off x="6934" y="6085"/>
                              <a:ext cx="3969" cy="3969"/>
                              <a:chOff x="6934" y="6085"/>
                              <a:chExt cx="3969" cy="3969"/>
                            </a:xfrm>
                          </wpg:grpSpPr>
                          <wps:wsp>
                            <wps:cNvPr id="104840" name="Oval 410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34" y="6085"/>
                                <a:ext cx="3969" cy="396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B2B2B2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4841" name="Oval 410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76" y="6227"/>
                                <a:ext cx="3685" cy="36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0808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04842" name="Text Box 41026"/>
                        <wps:cNvSpPr txBox="1">
                          <a:spLocks noChangeArrowheads="1"/>
                        </wps:cNvSpPr>
                        <wps:spPr bwMode="auto">
                          <a:xfrm>
                            <a:off x="7078" y="7203"/>
                            <a:ext cx="3685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B85BF7" w:rsidRDefault="00852DFF" w:rsidP="002F189B">
                              <w:pPr>
                                <w:jc w:val="center"/>
                                <w:rPr>
                                  <w:rFonts w:ascii="Arial" w:eastAsia="HY헤드라인M" w:hAnsi="Arial" w:cs="Arial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</w:pPr>
                              <w:r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>3</w:t>
                              </w:r>
                              <w:r w:rsidRPr="00B85BF7"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 xml:space="preserve"> </w:t>
                              </w:r>
                            </w:p>
                            <w:p w:rsidR="00852DFF" w:rsidRPr="008D1519" w:rsidRDefault="00852DFF" w:rsidP="002F189B">
                              <w:pPr>
                                <w:jc w:val="center"/>
                                <w:rPr>
                                  <w:rFonts w:ascii="HY헤드라인M" w:eastAsia="HY헤드라인M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rFonts w:ascii="HY헤드라인M" w:eastAsia="HY헤드라인M" w:hint="eastAsia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  <w:t>수동모드 협조조작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560" style="position:absolute;left:0;text-align:left;margin-left:-71.6pt;margin-top:-71pt;width:595.3pt;height:841.9pt;z-index:251652608;mso-position-horizontal-relative:text;mso-position-vertical-relative:text" coordsize="11906,16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">
                <v:rect id="Rectangle 40789" o:spid="_x0000_s1561" style="position:absolute;width:11906;height:16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4NIQ8MA&#10;AADfAAAADwAAAGRycy9kb3ducmV2LnhtbERPXWvCMBR9F/Yfwh3sTZO5WmY1yhAKA+fDdLDXS3Nt&#10;y5qbrolt9+/NQPDxcL7X29E2oqfO1441PM8UCOLCmZpLDV+nfPoKwgdkg41j0vBHHrabh8kaM+MG&#10;/qT+GEoRQ9hnqKEKoc2k9EVFFv3MtcSRO7vOYoiwK6XpcIjhtpFzpVJpsebYUGFLu4qKn+PFasA0&#10;Mb+H88vHaX9JcVmOKl98K62fHse3FYhAY7iLb+53E+erJFUL+P8TAcjN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4NIQ8MAAADfAAAADwAAAAAAAAAAAAAAAACYAgAAZHJzL2Rv&#10;d25yZXYueG1sUEsFBgAAAAAEAAQA9QAAAIgDAAAAAA==&#10;" stroked="f"/>
                <v:group id="Group 40790" o:spid="_x0000_s1562" style="position:absolute;left:136;top:6103;width:11634;height:4632" coordorigin="134,5754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6Ttv8QAAADfAAAA&#10;DwAAAAAAAAAAAAAAAACqAgAAZHJzL2Rvd25yZXYueG1sUEsFBgAAAAAEAAQA+gAAAJsDAAAAAA==&#10;">
                  <v:group id="Group 40791" o:spid="_x0000_s1563" style="position:absolute;left:134;top:5754;width:11634;height:4632;rotation:180" coordorigin="134,5433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XPBbbCAAAA3wAAAA8A&#10;AAAAAAAAAAAAAAAAqgIAAGRycy9kb3ducmV2LnhtbFBLBQYAAAAABAAEAPoAAACZAwAAAAA=&#10;">
                    <v:group id="Group 40792" o:spid="_x0000_s1564" style="position:absolute;left:11468;top:5433;width:300;height:4632;rotation:180" coordorigin="218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RQkcTCAAAA3wAAAA8A&#10;AAAAAAAAAAAAAAAAqgIAAGRycy9kb3ducmV2LnhtbFBLBQYAAAAABAAEAPoAAACZAwAAAAA=&#10;">
                      <v:group id="Group 40793" o:spid="_x0000_s1565" style="position:absolute;left:218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jt5zcQAAADfAAAA&#10;DwAAAAAAAAAAAAAAAACqAgAAZHJzL2Rvd25yZXYueG1sUEsFBgAAAAAEAAQA+gAAAJsDAAAAAA==&#10;">
                        <v:oval id="Oval 40794" o:spid="_x0000_s156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6pCMUA&#10;AADfAAAADwAAAGRycy9kb3ducmV2LnhtbERPTUvDQBC9C/6HZQre7G6kxJJ2W6ooVMRW0+J5yI5J&#10;aHY2ZNc2/nvnIHh8vO/levSdOtMQ28AWsqkBRVwF13Jt4Xh4vp2DignZYReYLPxQhPXq+mqJhQsX&#10;/qBzmWolIRwLtNCk1Bdax6ohj3EaemLhvsLgMQkcau0GvEi47/SdMbn22LI0NNjTY0PVqfz2Ft4P&#10;25ds/zDbmc/TW/7aP7VVdl9aezMZNwtQicb0L/5zb53MN7M8kwfyRwD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jqkIxQAAAN8AAAAPAAAAAAAAAAAAAAAAAJgCAABkcnMv&#10;ZG93bnJldi54bWxQSwUGAAAAAAQABAD1AAAAigMAAAAA&#10;" fillcolor="silver" stroked="f"/>
                        <v:oval id="Oval 40795" o:spid="_x0000_s156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IMk8QA&#10;AADfAAAADwAAAGRycy9kb3ducmV2LnhtbERPW2vCMBR+H+w/hDPYmyYR6UZnlG04UIa7VPH50Jy1&#10;xeakNFG7f28Gwh4/vvtsMbhWnKgPjWcDeqxAEJfeNlwZ2G3fRo8gQkS22HomA78UYDG/vZlhbv2Z&#10;v+lUxEqkEA45Gqhj7HIpQ1mTwzD2HXHifnzvMCbYV9L2eE7hrpUTpTLpsOHUUGNHrzWVh+LoDHxt&#10;V2v9+TL9UPvDJnvvlk2pHwpj7u+G5ycQkYb4L766VzbNV9NMa/j7kwDI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fCDJPEAAAA3wAAAA8AAAAAAAAAAAAAAAAAmAIAAGRycy9k&#10;b3ducmV2LnhtbFBLBQYAAAAABAAEAPUAAACJAwAAAAA=&#10;" fillcolor="silver" stroked="f"/>
                        <v:oval id="Oval 40796" o:spid="_x0000_s156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CS5MQA&#10;AADfAAAADwAAAGRycy9kb3ducmV2LnhtbERPXWvCMBR9F/wP4Q72NpOKVKlGmWMDx5huVXy+NNe2&#10;2NyUJtPu3y/CwMfD+V6setuIC3W+dqwhGSkQxIUzNZcaDvu3pxkIH5ANNo5Jwy95WC2HgwVmxl35&#10;my55KEUMYZ+hhiqENpPSFxVZ9CPXEkfu5DqLIcKulKbDawy3jRwrlUqLNceGClt6qag45z9Ww9d+&#10;857s1pOtOp4/04/2tS6Saa7140P/PAcRqA938b97Y+J8NUmTMdz+RABy+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cQkuTEAAAA3wAAAA8AAAAAAAAAAAAAAAAAmAIAAGRycy9k&#10;b3ducmV2LnhtbFBLBQYAAAAABAAEAPUAAACJAwAAAAA=&#10;" fillcolor="silver" stroked="f"/>
                        <v:oval id="Oval 40797" o:spid="_x0000_s156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w3f8UA&#10;AADfAAAADwAAAGRycy9kb3ducmV2LnhtbERPW0vDMBR+F/Yfwhn45pLOUaUuLToUNmReOvH50Bzb&#10;suakNNnW/ftFEHz8+O7LYrSdONLgW8cakpkCQVw503Kt4Wv3cnMPwgdkg51j0nAmD0U+uVpiZtyJ&#10;P+lYhlrEEPYZamhC6DMpfdWQRT9zPXHkftxgMUQ41NIMeIrhtpNzpVJpseXY0GBPq4aqfXmwGj52&#10;603y/rR4U9/7bfraP7dVcldqfT0dHx9ABBrDv/jPvTZxvlqkyS38/okAZ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XDd/xQAAAN8AAAAPAAAAAAAAAAAAAAAAAJgCAABkcnMv&#10;ZG93bnJldi54bWxQSwUGAAAAAAQABAD1AAAAigMAAAAA&#10;" fillcolor="silver" stroked="f"/>
                        <v:oval id="Oval 40798" o:spid="_x0000_s157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WvC8UA&#10;AADfAAAADwAAAGRycy9kb3ducmV2LnhtbERPXWvCMBR9H/gfwhX2NpOO0o1qlCkbOMRtVvH50ty1&#10;xeamNJnWf28Ggz0ezvdsMdhWnKn3jWMNyUSBIC6dabjScNi/PTyD8AHZYOuYNFzJw2I+upthbtyF&#10;d3QuQiViCPscNdQhdLmUvqzJop+4jjhy3663GCLsK2l6vMRw28pHpTJpseHYUGNHq5rKU/FjNXzt&#10;1+/J5zL9UMfTNtt0r02ZPBVa34+HlymIQEP4F/+51ybOV2mWpPD7JwK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ta8LxQAAAN8AAAAPAAAAAAAAAAAAAAAAAJgCAABkcnMv&#10;ZG93bnJldi54bWxQSwUGAAAAAAQABAD1AAAAigMAAAAA&#10;" fillcolor="silver" stroked="f"/>
                        <v:oval id="Oval 40799" o:spid="_x0000_s157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kKkMUA&#10;AADfAAAADwAAAGRycy9kb3ducmV2LnhtbERPW2vCMBR+F/wP4Qh7m0nFdaMzisoGDnGXOvZ8aM7a&#10;YnNSmkzrvzfCwMeP7z5b9LYRR+p87VhDMlYgiAtnai41fO9f759A+IBssHFMGs7kYTEfDmaYGXfi&#10;LzrmoRQxhH2GGqoQ2kxKX1Rk0Y9dSxy5X9dZDBF2pTQdnmK4beREqVRarDk2VNjSuqLikP9ZDZ/7&#10;zVvysZq+q5/DLt22L3WRPOZa34365TOIQH24if/dGxPnq2maPMD1TwQg5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+QqQxQAAAN8AAAAPAAAAAAAAAAAAAAAAAJgCAABkcnMv&#10;ZG93bnJldi54bWxQSwUGAAAAAAQABAD1AAAAigMAAAAA&#10;" fillcolor="silver" stroked="f"/>
                        <v:oval id="Oval 40800" o:spid="_x0000_s157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uU58QA&#10;AADfAAAADwAAAGRycy9kb3ducmV2LnhtbERPXWvCMBR9H/gfwhV8m0mHdFKNojLBMbZpFZ8vzbUt&#10;NjelybT798tgsMfD+Z4ve9uIG3W+dqwhGSsQxIUzNZcaTsft4xSED8gGG8ek4Zs8LBeDhzlmxt35&#10;QLc8lCKGsM9QQxVCm0npi4os+rFriSN3cZ3FEGFXStPhPYbbRj4plUqLNceGClvaVFRc8y+rYX/c&#10;vSaf68mHOl/f07f2pS6S51zr0bBfzUAE6sO/+M+9M3G+mqRJCr9/IgC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rlOfEAAAA3wAAAA8AAAAAAAAAAAAAAAAAmAIAAGRycy9k&#10;b3ducmV2LnhtbFBLBQYAAAAABAAEAPUAAACJAwAAAAA=&#10;" fillcolor="silver" stroked="f"/>
                      </v:group>
                      <v:oval id="Oval 40801" o:spid="_x0000_s1573" style="position:absolute;left:218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2cxfMQA&#10;AADfAAAADwAAAGRycy9kb3ducmV2LnhtbERPXWvCMBR9F/Yfwh34NpOKVOmMsskGiky3OvZ8ae7a&#10;YnNTmqj135vBwMfD+Z4ve9uIM3W+dqwhGSkQxIUzNZcavg/vTzMQPiAbbByThit5WC4eBnPMjLvw&#10;F53zUIoYwj5DDVUIbSalLyqy6EeuJY7cr+sshgi7UpoOLzHcNnKsVCot1hwbKmxpVVFxzE9Ww+dh&#10;vUn2r5Od+jl+pNv2rS6Saa718LF/eQYRqA938b97beJ8NUmTKfz9iQDk4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dnMXzEAAAA3wAAAA8AAAAAAAAAAAAAAAAAmAIAAGRycy9k&#10;b3ducmV2LnhtbFBLBQYAAAAABAAEAPUAAACJAwAAAAA=&#10;" fillcolor="silver" stroked="f"/>
                      <v:oval id="Oval 40802" o:spid="_x0000_s1574" style="position:absolute;left:218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ilDsUA&#10;AADfAAAADwAAAGRycy9kb3ducmV2LnhtbERPTUvDQBC9C/6HZQre7G6kxJJ2W6ooVMRW0+J5yI5J&#10;aHY2ZNc2/nvnIHh8vO/levSdOtMQ28AWsqkBRVwF13Jt4Xh4vp2DignZYReYLPxQhPXq+mqJhQsX&#10;/qBzmWolIRwLtNCk1Bdax6ohj3EaemLhvsLgMQkcau0GvEi47/SdMbn22LI0NNjTY0PVqfz2Ft4P&#10;25ds/zDbmc/TW/7aP7VVdl9aezMZNwtQicb0L/5zb53MN7M8k8HyRwD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+KUOxQAAAN8AAAAPAAAAAAAAAAAAAAAAAJgCAABkcnMv&#10;ZG93bnJldi54bWxQSwUGAAAAAAQABAD1AAAAigMAAAAA&#10;" fillcolor="silver" stroked="f"/>
                    </v:group>
                    <v:group id="Group 40803" o:spid="_x0000_s1575" style="position:absolute;left:10901;top:5433;width:300;height:4632;rotation:180" coordorigin="80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7FooLCAAAA3wAAAA8A&#10;AAAAAAAAAAAAAAAAqgIAAGRycy9kb3ducmV2LnhtbFBLBQYAAAAABAAEAPoAAACZAwAAAAA=&#10;">
                      <v:group id="Group 40804" o:spid="_x0000_s1576" style="position:absolute;left:80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LSMMMQAAADfAAAA&#10;DwAAAAAAAAAAAAAAAACqAgAAZHJzL2Rvd25yZXYueG1sUEsFBgAAAAAEAAQA+gAAAJsDAAAAAA==&#10;">
                        <v:oval id="Oval 40805" o:spid="_x0000_s157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7GLsQA&#10;AADfAAAADwAAAGRycy9kb3ducmV2LnhtbERPXWvCMBR9F/wP4Q72NpOKVKlGmWMDx5huVXy+NNe2&#10;2NyUJtPu3y/CwMfD+V6setuIC3W+dqwhGSkQxIUzNZcaDvu3pxkIH5ANNo5Jwy95WC2HgwVmxl35&#10;my55KEUMYZ+hhiqENpPSFxVZ9CPXEkfu5DqLIcKulKbDawy3jRwrlUqLNceGClt6qag45z9Ww9d+&#10;857s1pOtOp4/04/2tS6Saa7140P/PAcRqA938b97Y+J8NUnHCdz+RABy+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muxi7EAAAA3wAAAA8AAAAAAAAAAAAAAAAAmAIAAGRycy9k&#10;b3ducmV2LnhtbFBLBQYAAAAABAAEAPUAAACJAwAAAAA=&#10;" fillcolor="silver" stroked="f"/>
                        <v:oval id="Oval 40806" o:spid="_x0000_s157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xYWcUA&#10;AADfAAAADwAAAGRycy9kb3ducmV2LnhtbERPXWvCMBR9H/gfwh3sbSYt0o1qlDk2cAydVvH50lzb&#10;YnNTmky7f28Ggz0ezvdsMdhWXKj3jWMNyViBIC6dabjScNi/Pz6D8AHZYOuYNPyQh8V8dDfD3Lgr&#10;7+hShErEEPY5aqhD6HIpfVmTRT92HXHkTq63GCLsK2l6vMZw28pUqUxabDg21NjRa03lufi2Grb7&#10;1UfytZxs1PG8zj67t6ZMngqtH+6HlymIQEP4F/+5VybOV5MsTeH3TwQg5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fFhZxQAAAN8AAAAPAAAAAAAAAAAAAAAAAJgCAABkcnMv&#10;ZG93bnJldi54bWxQSwUGAAAAAAQABAD1AAAAigMAAAAA&#10;" fillcolor="silver" stroked="f"/>
                        <v:oval id="Oval 40807" o:spid="_x0000_s157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D9wsUA&#10;AADfAAAADwAAAGRycy9kb3ducmV2LnhtbERPXWvCMBR9H/gfwh3sTZOq1NEZxQ0HDlG3OvZ8ae7a&#10;YnNTmky7f78Iwh4P53u+7G0jztT52rGGZKRAEBfO1Fxq+Dy+Dh9B+IBssHFMGn7Jw3IxuJtjZtyF&#10;P+ich1LEEPYZaqhCaDMpfVGRRT9yLXHkvl1nMUTYldJ0eInhtpFjpVJpsebYUGFLLxUVp/zHang/&#10;bt6Sw/N0r75Ou3TbrusimeVaP9z3qycQgfrwL765NybOV9N0PIHrnwh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MP3CxQAAAN8AAAAPAAAAAAAAAAAAAAAAAJgCAABkcnMv&#10;ZG93bnJldi54bWxQSwUGAAAAAAQABAD1AAAAigMAAAAA&#10;" fillcolor="silver" stroked="f"/>
                        <v:oval id="Oval 40808" o:spid="_x0000_s158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lltsUA&#10;AADfAAAADwAAAGRycy9kb3ducmV2LnhtbERPXWvCMBR9H/gfwh3sbSaV0o1qlDk2cAydVvH50lzb&#10;YnNTmky7f28Ggz0ezvdsMdhWXKj3jWMNyViBIC6dabjScNi/Pz6D8AHZYOuYNPyQh8V8dDfD3Lgr&#10;7+hShErEEPY5aqhD6HIpfVmTRT92HXHkTq63GCLsK2l6vMZw28qJUpm02HBsqLGj15rKc/FtNWz3&#10;q4/ka5lu1PG8zj67t6ZMngqtH+6HlymIQEP4F/+5VybOV2k2SeH3TwQg5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2WW2xQAAAN8AAAAPAAAAAAAAAAAAAAAAAJgCAABkcnMv&#10;ZG93bnJldi54bWxQSwUGAAAAAAQABAD1AAAAigMAAAAA&#10;" fillcolor="silver" stroked="f"/>
                        <v:oval id="Oval 40809" o:spid="_x0000_s158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XALcUA&#10;AADfAAAADwAAAGRycy9kb3ducmV2LnhtbERPXUvDMBR9H+w/hCv45pKO2UldWqYoTIZOO/H50lzb&#10;suamNHGr/94MhD0ezveqGG0njjT41rGGZKZAEFfOtFxr+Nw/39yB8AHZYOeYNPyShyKfTlaYGXfi&#10;DzqWoRYxhH2GGpoQ+kxKXzVk0c9cTxy5bzdYDBEOtTQDnmK47eRcqVRabDk2NNjTY0PVofyxGt73&#10;m5dk97B4U1+H13TbP7VVsiy1vr4a1/cgAo3hIv53b0ycrxbp/BbOfyIAm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2lcAtxQAAAN8AAAAPAAAAAAAAAAAAAAAAAJgCAABkcnMv&#10;ZG93bnJldi54bWxQSwUGAAAAAAQABAD1AAAAigMAAAAA&#10;" fillcolor="silver" stroked="f"/>
                        <v:oval id="Oval 40810" o:spid="_x0000_s158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deWsQA&#10;AADfAAAADwAAAGRycy9kb3ducmV2LnhtbERPXWvCMBR9F/wP4Q72NpOKVKlGmWMDx5huVXy+NNe2&#10;2NyUJtPu3y/CwMfD+V6setuIC3W+dqwhGSkQxIUzNZcaDvu3pxkIH5ANNo5Jwy95WC2HgwVmxl35&#10;my55KEUMYZ+hhiqENpPSFxVZ9CPXEkfu5DqLIcKulKbDawy3jRwrlUqLNceGClt6qag45z9Ww9d+&#10;857s1pOtOp4/04/2tS6Saa7140P/PAcRqA938b97Y+J8NUnHKdz+RABy+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ZHXlrEAAAA3wAAAA8AAAAAAAAAAAAAAAAAmAIAAGRycy9k&#10;b3ducmV2LnhtbFBLBQYAAAAABAAEAPUAAACJAwAAAAA=&#10;" fillcolor="silver" stroked="f"/>
                        <v:oval id="Oval 40811" o:spid="_x0000_s158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v7wcQA&#10;AADfAAAADwAAAGRycy9kb3ducmV2LnhtbERPW2vCMBR+F/wP4Qh7m0lF6qhGmaLgGLtYxedDc9YW&#10;m5PSZNr9+2Uw8PHjuy9WvW3ElTpfO9aQjBUI4sKZmksNp+Pu8QmED8gGG8ek4Yc8rJbDwQIz4258&#10;oGseShFD2GeooQqhzaT0RUUW/di1xJH7cp3FEGFXStPhLYbbRk6USqXFmmNDhS1tKiou+bfV8Hnc&#10;vyQf6+m7Ol/e0td2WxfJLNf6YdQ/z0EE6sNd/O/emzhfTdPJDP7+RAB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L+8HEAAAA3wAAAA8AAAAAAAAAAAAAAAAAmAIAAGRycy9k&#10;b3ducmV2LnhtbFBLBQYAAAAABAAEAPUAAACJAwAAAAA=&#10;" fillcolor="silver" stroked="f"/>
                      </v:group>
                      <v:oval id="Oval 40812" o:spid="_x0000_s1584" style="position:absolute;left:80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Rvs8UA&#10;AADfAAAADwAAAGRycy9kb3ducmV2LnhtbERPS0vDQBC+C/6HZQRvdjelRIndlrYoVMRXWnoestMk&#10;NDsbsmsb/71zEDx+fO/5cvSdOtMQ28AWsokBRVwF13JtYb97vnsAFROywy4wWfihCMvF9dUcCxcu&#10;/EXnMtVKQjgWaKFJqS+0jlVDHuMk9MTCHcPgMQkcau0GvEi47/TUmFx7bFkaGuxp01B1Kr+9hc/d&#10;9iX7WM/ezeH0lr/2T22V3ZfW3t6Mq0dQicb0L/5zb53MN7N8KoPljwD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lG+zxQAAAN8AAAAPAAAAAAAAAAAAAAAAAJgCAABkcnMv&#10;ZG93bnJldi54bWxQSwUGAAAAAAQABAD1AAAAigMAAAAA&#10;" fillcolor="silver" stroked="f"/>
                      <v:oval id="Oval 40813" o:spid="_x0000_s1585" style="position:absolute;left:80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9jKKMUA&#10;AADfAAAADwAAAGRycy9kb3ducmV2LnhtbERPXUvDMBR9F/YfwhV825KO0c26tExRmIhOO/H50lzb&#10;suamNHGr/94MBj4ezve6GG0njjT41rGGZKZAEFfOtFxr+Nw/TVcgfEA22DkmDb/kocgnV2vMjDvx&#10;Bx3LUIsYwj5DDU0IfSalrxqy6GeuJ47ctxsshgiHWpoBTzHcdnKuVCotthwbGuzpoaHqUP5YDe/7&#10;7XOyu1+8qa/Da/rSP7ZVsiy1vrkeN3cgAo3hX3xxb02crxbp/BbOfyIAm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32MooxQAAAN8AAAAPAAAAAAAAAAAAAAAAAJgCAABkcnMv&#10;ZG93bnJldi54bWxQSwUGAAAAAAQABAD1AAAAigMAAAAA&#10;" fillcolor="silver" stroked="f"/>
                    </v:group>
                    <v:group id="Group 40814" o:spid="_x0000_s1586" style="position:absolute;left:10334;top:5433;width:300;height:4632;rotation:180" coordorigin="138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RKV3/CAAAA3wAAAA8A&#10;AAAAAAAAAAAAAAAAqgIAAGRycy9kb3ducmV2LnhtbFBLBQYAAAAABAAEAPoAAACZAwAAAAA=&#10;">
                      <v:group id="Group 40815" o:spid="_x0000_s1587" style="position:absolute;left:138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iG/dsQAAADfAAAA&#10;DwAAAAAAAAAAAAAAAACqAgAAZHJzL2Rvd25yZXYueG1sUEsFBgAAAAAEAAQA+gAAAJsDAAAAAA==&#10;">
                        <v:oval id="Oval 40816" o:spid="_x0000_s158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XOhMUA&#10;AADfAAAADwAAAGRycy9kb3ducmV2LnhtbERPXWvCMBR9H/gfwh3sTZOq1NEZxQ0HDlG3OvZ8ae7a&#10;YnNTmky7f78Iwh4P53u+7G0jztT52rGGZKRAEBfO1Fxq+Dy+Dh9B+IBssHFMGn7Jw3IxuJtjZtyF&#10;P+ich1LEEPYZaqhCaDMpfVGRRT9yLXHkvl1nMUTYldJ0eInhtpFjpVJpsebYUGFLLxUVp/zHang/&#10;bt6Sw/N0r75Ou3TbrusimeVaP9z3qycQgfrwL765NybOV9N0Mobrnwh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8pc6ExQAAAN8AAAAPAAAAAAAAAAAAAAAAAJgCAABkcnMv&#10;ZG93bnJldi54bWxQSwUGAAAAAAQABAD1AAAAigMAAAAA&#10;" fillcolor="silver" stroked="f"/>
                        <v:oval id="Oval 40817" o:spid="_x0000_s158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+lrH8UA&#10;AADfAAAADwAAAGRycy9kb3ducmV2LnhtbERPXWvCMBR9H/gfwh34NpNOqaMzihMFh6hbHXu+NHdt&#10;sbkpTabdv1+EwR4P53u26G0jLtT52rGGZKRAEBfO1Fxq+DhtHp5A+IBssHFMGn7Iw2I+uJthZtyV&#10;3+mSh1LEEPYZaqhCaDMpfVGRRT9yLXHkvlxnMUTYldJ0eI3htpGPSqXSYs2xocKWVhUV5/zbang7&#10;bV+T48vkoD7P+3TXrusimeZaD+/75TOIQH34F/+5tybOV5N0PIbbnwh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6WsfxQAAAN8AAAAPAAAAAAAAAAAAAAAAAJgCAABkcnMv&#10;ZG93bnJldi54bWxQSwUGAAAAAAQABAD1AAAAigMAAAAA&#10;" fillcolor="silver" stroked="f"/>
                        <v:oval id="Oval 40818" o:spid="_x0000_s159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Dza8UA&#10;AADfAAAADwAAAGRycy9kb3ducmV2LnhtbERPW0vDMBR+F/wP4Qi+bUm1dKNbNlQUJrJbN3w+NMe2&#10;rDkpTdzqvzfCwMeP7z5fDrYVZ+p941hDMlYgiEtnGq40HA9voykIH5ANto5Jww95WC5ub+aYG3fh&#10;PZ2LUIkYwj5HDXUIXS6lL2uy6MeuI47cl+sthgj7SpoeLzHctvJBqUxabDg21NjRS03lqfi2GnaH&#10;1XuyfU436vO0zj6616ZMJoXW93fD0wxEoCH8i6/ulYnzVZo9pvD3JwK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APNrxQAAAN8AAAAPAAAAAAAAAAAAAAAAAJgCAABkcnMv&#10;ZG93bnJldi54bWxQSwUGAAAAAAQABAD1AAAAigMAAAAA&#10;" fillcolor="silver" stroked="f"/>
                        <v:oval id="Oval 40819" o:spid="_x0000_s159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0xW8MUA&#10;AADfAAAADwAAAGRycy9kb3ducmV2LnhtbERPXWvCMBR9H/gfwh34NpNO143OKE4cKEO31bHnS3PX&#10;Fpub0kTt/r0RBns8nO/pvLeNOFHna8cakpECQVw4U3Op4Wv/evcEwgdkg41j0vBLHuazwc0UM+PO&#10;/EmnPJQihrDPUEMVQptJ6YuKLPqRa4kj9+M6iyHCrpSmw3MMt428VyqVFmuODRW2tKyoOORHq+Fj&#10;v94k7y+Tnfo+bNO3dlUXyWOu9fC2XzyDCNSHf/Gfe23ifDVJxw9w/RMByN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TFbwxQAAAN8AAAAPAAAAAAAAAAAAAAAAAJgCAABkcnMv&#10;ZG93bnJldi54bWxQSwUGAAAAAAQABAD1AAAAigMAAAAA&#10;" fillcolor="silver" stroked="f"/>
                        <v:oval id="Oval 40820" o:spid="_x0000_s159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7Ih8UA&#10;AADfAAAADwAAAGRycy9kb3ducmV2LnhtbERPXWvCMBR9H/gfwhX2NpNuUqUaRccGjqGbVfZ8ae7a&#10;YnNTmkzrvzeDwR4P53u+7G0jztT52rGGZKRAEBfO1FxqOB5eH6YgfEA22DgmDVfysFwM7uaYGXfh&#10;PZ3zUIoYwj5DDVUIbSalLyqy6EeuJY7ct+sshgi7UpoOLzHcNvJRqVRarDk2VNjSc0XFKf+xGj4P&#10;m7fkYz3eqa/TNn1vX+oimeRa3w/71QxEoD78i//cGxPnq3H6lMLvnwh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nsiHxQAAAN8AAAAPAAAAAAAAAAAAAAAAAJgCAABkcnMv&#10;ZG93bnJldi54bWxQSwUGAAAAAAQABAD1AAAAigMAAAAA&#10;" fillcolor="silver" stroked="f"/>
                        <v:oval id="Oval 40821" o:spid="_x0000_s159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JtHMUA&#10;AADfAAAADwAAAGRycy9kb3ducmV2LnhtbERPXWvCMBR9F/wP4Q72pkk3qaMzihsTHEPd6tjzpblr&#10;i81NaaJ2/94IAx8P53u26G0jTtT52rGGZKxAEBfO1Fxq+N6vRk8gfEA22DgmDX/kYTEfDmaYGXfm&#10;LzrloRQxhH2GGqoQ2kxKX1Rk0Y9dSxy5X9dZDBF2pTQdnmO4beSDUqm0WHNsqLCl14qKQ360Gj73&#10;6/dk9zLZqp/DJv1o3+oimeZa39/1y2cQgfpwE/+71ybOV5P0cQrXPxGAn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0m0cxQAAAN8AAAAPAAAAAAAAAAAAAAAAAJgCAABkcnMv&#10;ZG93bnJldi54bWxQSwUGAAAAAAQABAD1AAAAigMAAAAA&#10;" fillcolor="silver" stroked="f"/>
                        <v:oval id="Oval 40822" o:spid="_x0000_s159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35bsUA&#10;AADfAAAADwAAAGRycy9kb3ducmV2LnhtbERPS0vDQBC+C/0Pywje7G5qiRK7La0oVMRH0+J5yI5J&#10;aHY2ZNc2/nvnIHj8+N6L1eg7daIhtoEtZFMDirgKruXawmH/dH0HKiZkh11gsvBDEVbLycUCCxfO&#10;vKNTmWolIRwLtNCk1Bdax6ohj3EaemLhvsLgMQkcau0GPEu47/TMmFx7bFkaGuzpoaHqWH57Cx/7&#10;7XP2vpm/mc/ja/7SP7ZVdltae3U5ru9BJRrTv/jPvXUy38zzGxksfwSAXv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TfluxQAAAN8AAAAPAAAAAAAAAAAAAAAAAJgCAABkcnMv&#10;ZG93bnJldi54bWxQSwUGAAAAAAQABAD1AAAAigMAAAAA&#10;" fillcolor="silver" stroked="f"/>
                      </v:group>
                      <v:oval id="Oval 40823" o:spid="_x0000_s1595" style="position:absolute;left:138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Fc9cUA&#10;AADfAAAADwAAAGRycy9kb3ducmV2LnhtbERPXWvCMBR9F/wP4Q72pkmn1K0zipMNlDG31bHnS3PX&#10;Fpub0mTa/ftFEHw8nO/5sreNOFLna8cakrECQVw4U3Op4Wv/MroH4QOywcYxafgjD8vFcDDHzLgT&#10;f9IxD6WIIewz1FCF0GZS+qIii37sWuLI/bjOYoiwK6Xp8BTDbSPvlEqlxZpjQ4UtrSsqDvmv1fCx&#10;32yT96fpTn0f3tLX9rkuklmu9e1Nv3oEEagPV/HFvTFxvpqmkwc4/4kA5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AVz1xQAAAN8AAAAPAAAAAAAAAAAAAAAAAJgCAABkcnMv&#10;ZG93bnJldi54bWxQSwUGAAAAAAQABAD1AAAAigMAAAAA&#10;" fillcolor="silver" stroked="f"/>
                      <v:oval id="Oval 40824" o:spid="_x0000_s1596" style="position:absolute;left:138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2GFcQA&#10;AADfAAAADwAAAGRycy9kb3ducmV2LnhtbERPTUvDQBC9C/0Pywje7G4kxBK7LVYUKmKrqXgesmMS&#10;mp0N2bWN/945CB4f73u5nnyvTjTGLrCFbG5AEdfBddxY+Dg8XS9AxYTssA9MFn4owno1u1hi6cKZ&#10;3+lUpUZJCMcSLbQpDaXWsW7JY5yHgVi4rzB6TALHRrsRzxLue31jTKE9diwNLQ700FJ9rL69hbfD&#10;9jnbb/Kd+Ty+Fi/DY1dnt5W1V5fT/R2oRFP6F/+5t07mm7zI5YH8EQB6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9hhXEAAAA3wAAAA8AAAAAAAAAAAAAAAAAmAIAAGRycy9k&#10;b3ducmV2LnhtbFBLBQYAAAAABAAEAPUAAACJAwAAAAA=&#10;" fillcolor="silver" stroked="f"/>
                    </v:group>
                    <v:group id="Group 40825" o:spid="_x0000_s1597" style="position:absolute;left:9767;top:5433;width:300;height:4632;rotation:180" coordorigin="197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MAgZnCAAAA3wAAAA8A&#10;AAAAAAAAAAAAAAAAqgIAAGRycy9kb3ducmV2LnhtbFBLBQYAAAAABAAEAPoAAACZAwAAAAA=&#10;">
                      <v:group id="Group 40826" o:spid="_x0000_s1598" style="position:absolute;left:197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vVSfMQAAADfAAAA&#10;DwAAAAAAAAAAAAAAAACqAgAAZHJzL2Rvd25yZXYueG1sUEsFBgAAAAAEAAQA+gAAAJsDAAAAAA==&#10;">
                        <v:oval id="Oval 40827" o:spid="_x0000_s159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8YYsUA&#10;AADfAAAADwAAAGRycy9kb3ducmV2LnhtbERPW0vDMBR+F/wP4Qi+bUm1dKNbNlQUJrJbN3w+NMe2&#10;rDkpTdzqvzfCwMeP7z5fDrYVZ+p941hDMlYgiEtnGq40HA9voykIH5ANto5Jww95WC5ub+aYG3fh&#10;PZ2LUIkYwj5HDXUIXS6lL2uy6MeuI47cl+sthgj7SpoeLzHctvJBqUxabDg21NjRS03lqfi2GnaH&#10;1XuyfU436vO0zj6616ZMJoXW93fD0wxEoCH8i6/ulYnzVZqlj/D3JwK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7xhixQAAAN8AAAAPAAAAAAAAAAAAAAAAAJgCAABkcnMv&#10;ZG93bnJldi54bWxQSwUGAAAAAAQABAD1AAAAigMAAAAA&#10;" fillcolor="silver" stroked="f"/>
                        <v:oval id="Oval 40828" o:spid="_x0000_s160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aAFsQA&#10;AADfAAAADwAAAGRycy9kb3ducmV2LnhtbERPW2vCMBR+H/gfwhH2pklH6UZnlCkbKOIudez50Jy1&#10;xeakNFHrvzcDYY8f3322GGwrTtT7xrGGZKpAEJfONFxp+N6/TZ5A+IBssHVMGi7kYTEf3c0wN+7M&#10;X3QqQiViCPscNdQhdLmUvqzJop+6jjhyv663GCLsK2l6PMdw28oHpTJpseHYUGNHq5rKQ3G0Gj73&#10;603ysUzf1c9hl22716ZMHgut78fDyzOIQEP4F9/caxPnqzRLU/j7EwHI+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QGgBbEAAAA3wAAAA8AAAAAAAAAAAAAAAAAmAIAAGRycy9k&#10;b3ducmV2LnhtbFBLBQYAAAAABAAEAPUAAACJAwAAAAA=&#10;" fillcolor="silver" stroked="f"/>
                        <v:oval id="Oval 40829" o:spid="_x0000_s160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0oljcUA&#10;AADfAAAADwAAAGRycy9kb3ducmV2LnhtbERPW0vDMBR+F/wP4Qi+bUmldqNbNlQUJrJbN3w+NMe2&#10;rDkpTdzqvzfCwMeP7z5fDrYVZ+p941hDMlYgiEtnGq40HA9voykIH5ANto5Jww95WC5ub+aYG3fh&#10;PZ2LUIkYwj5HDXUIXS6lL2uy6MeuI47cl+sthgj7SpoeLzHctvJBqUxabDg21NjRS03lqfi2GnaH&#10;1XuyfU436vO0zj6616ZMJoXW93fD0wxEoCH8i6/ulYnzVZqlj/D3JwK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SiWNxQAAAN8AAAAPAAAAAAAAAAAAAAAAAJgCAABkcnMv&#10;ZG93bnJldi54bWxQSwUGAAAAAAQABAD1AAAAigMAAAAA&#10;" fillcolor="silver" stroked="f"/>
                        <v:oval id="Oval 40830" o:spid="_x0000_s160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i7+sUA&#10;AADfAAAADwAAAGRycy9kb3ducmV2LnhtbERPXWvCMBR9H/gfwhX2NpOO0o1qlCkbOMRtVvH50ty1&#10;xeamNJnWf28Ggz0ezvdsMdhWnKn3jWMNyUSBIC6dabjScNi/PTyD8AHZYOuYNFzJw2I+upthbtyF&#10;d3QuQiViCPscNdQhdLmUvqzJop+4jjhy3663GCLsK2l6vMRw28pHpTJpseHYUGNHq5rKU/FjNXzt&#10;1+/J5zL9UMfTNtt0r02ZPBVa34+HlymIQEP4F/+51ybOV2mWZvD7JwK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mLv6xQAAAN8AAAAPAAAAAAAAAAAAAAAAAJgCAABkcnMv&#10;ZG93bnJldi54bWxQSwUGAAAAAAQABAD1AAAAigMAAAAA&#10;" fillcolor="silver" stroked="f"/>
                        <v:oval id="Oval 40831" o:spid="_x0000_s160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NQeYcUA&#10;AADfAAAADwAAAGRycy9kb3ducmV2LnhtbERPXWvCMBR9H/gfwh3sbSYdpY5qlDk2cMicVvH50lzb&#10;YnNTmky7f28Ggz0ezvdsMdhWXKj3jWMNyViBIC6dabjScNi/Pz6D8AHZYOuYNPyQh8V8dDfD3Lgr&#10;7+hShErEEPY5aqhD6HIpfVmTRT92HXHkTq63GCLsK2l6vMZw28onpTJpseHYUGNHrzWV5+Lbatju&#10;Vx/J1zLdqOP5M1t3b02ZTAqtH+6HlymIQEP4F/+5VybOV2mWTuD3TwQg5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1B5hxQAAAN8AAAAPAAAAAAAAAAAAAAAAAJgCAABkcnMv&#10;ZG93bnJldi54bWxQSwUGAAAAAAQABAD1AAAAigMAAAAA&#10;" fillcolor="silver" stroked="f"/>
                        <v:oval id="Oval 40832" o:spid="_x0000_s160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uKE8QA&#10;AADfAAAADwAAAGRycy9kb3ducmV2LnhtbERPTUvDQBC9C/0Pywje7G4kxBK7LVYUKmKrqXgesmMS&#10;mp0N2bWN/945CB4f73u5nnyvTjTGLrCFbG5AEdfBddxY+Dg8XS9AxYTssA9MFn4owno1u1hi6cKZ&#10;3+lUpUZJCMcSLbQpDaXWsW7JY5yHgVi4rzB6TALHRrsRzxLue31jTKE9diwNLQ700FJ9rL69hbfD&#10;9jnbb/Kd+Ty+Fi/DY1dnt5W1V5fT/R2oRFP6F/+5t07mm7zIZbD8EQB6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VLihPEAAAA3wAAAA8AAAAAAAAAAAAAAAAAmAIAAGRycy9k&#10;b3ducmV2LnhtbFBLBQYAAAAABAAEAPUAAACJAwAAAAA=&#10;" fillcolor="silver" stroked="f"/>
                        <v:oval id="Oval 40833" o:spid="_x0000_s160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cviMUA&#10;AADfAAAADwAAAGRycy9kb3ducmV2LnhtbERPXWvCMBR9H+w/hDvwbSaV0s1qlE0cOIZTq+z50ty1&#10;xeamNJl2/34ZDPZ4ON/z5WBbcaHeN441JGMFgrh0puFKw+n4cv8Iwgdkg61j0vBNHpaL25s55sZd&#10;+UCXIlQihrDPUUMdQpdL6cuaLPqx64gj9+l6iyHCvpKmx2sMt62cKJVJiw3Hhho7WtVUnosvq2F/&#10;3Lwmu+f0XX2ct9lbt27K5KHQenQ3PM1ABBrCv/jPvTFxvkqzdAq/fyIAuf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By+IxQAAAN8AAAAPAAAAAAAAAAAAAAAAAJgCAABkcnMv&#10;ZG93bnJldi54bWxQSwUGAAAAAAQABAD1AAAAigMAAAAA&#10;" fillcolor="silver" stroked="f"/>
                      </v:group>
                      <v:oval id="Oval 40834" o:spid="_x0000_s1606" style="position:absolute;left:197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uQQyMUA&#10;AADfAAAADwAAAGRycy9kb3ducmV2LnhtbERPS0vDQBC+C/0Pywje7G6kRondlioKLeKjafE8ZMck&#10;NDsbsmub/nvnIHj8+N7z5eg7daQhtoEtZFMDirgKruXawn73cn0PKiZkh11gsnCmCMvF5GKOhQsn&#10;3tKxTLWSEI4FWmhS6gutY9WQxzgNPbFw32HwmAQOtXYDniTcd/rGmFx7bFkaGuzpqaHqUP54C5+7&#10;9Sb7eJy9m6/DW/7aP7dVdldae3U5rh5AJRrTv/jPvXYy38zyW3kgfwSAX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5BDIxQAAAN8AAAAPAAAAAAAAAAAAAAAAAJgCAABkcnMv&#10;ZG93bnJldi54bWxQSwUGAAAAAAQABAD1AAAAigMAAAAA&#10;" fillcolor="silver" stroked="f"/>
                      <v:oval id="Oval 40835" o:spid="_x0000_s1607" style="position:absolute;left:197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i1U8UA&#10;AADfAAAADwAAAGRycy9kb3ducmV2LnhtbERPW2vCMBR+F/wP4Qh7m0nFdaMzisoGDnGXOvZ8aM7a&#10;YnNSmkzrvzfCwMeP7z5b9LYRR+p87VhDMlYgiAtnai41fO9f759A+IBssHFMGs7kYTEfDmaYGXfi&#10;LzrmoRQxhH2GGqoQ2kxKX1Rk0Y9dSxy5X9dZDBF2pTQdnmK4beREqVRarDk2VNjSuqLikP9ZDZ/7&#10;zVvysZq+q5/DLt22L3WRPOZa34365TOIQH24if/dGxPnq2n6kMD1TwQg5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qLVTxQAAAN8AAAAPAAAAAAAAAAAAAAAAAJgCAABkcnMv&#10;ZG93bnJldi54bWxQSwUGAAAAAAQABAD1AAAAigMAAAAA&#10;" fillcolor="silver" stroked="f"/>
                    </v:group>
                    <v:group id="Group 40836" o:spid="_x0000_s1608" style="position:absolute;left:9201;top:5433;width:300;height:4632;rotation:180" coordorigin="256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YLiTPCAAAA3wAAAA8A&#10;AAAAAAAAAAAAAAAAqgIAAGRycy9kb3ducmV2LnhtbFBLBQYAAAAABAAEAPoAAACZAwAAAAA=&#10;">
                      <v:group id="Group 40837" o:spid="_x0000_s1609" style="position:absolute;left:256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GBhOsQAAADfAAAA&#10;DwAAAAAAAAAAAAAAAACqAgAAZHJzL2Rvd25yZXYueG1sUEsFBgAAAAAEAAQA+gAAAJsDAAAAAA==&#10;">
                        <v:oval id="Oval 40838" o:spid="_x0000_s161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8Wy8UA&#10;AADfAAAADwAAAGRycy9kb3ducmV2LnhtbERPW0vDMBR+F/wP4Qi+bUmldqNbNlQUJrJbN3w+NMe2&#10;rDkpTdzqvzfCwMeP7z5fDrYVZ+p941hDMlYgiEtnGq40HA9voykIH5ANto5Jww95WC5ub+aYG3fh&#10;PZ2LUIkYwj5HDXUIXS6lL2uy6MeuI47cl+sthgj7SpoeLzHctvJBqUxabDg21NjRS03lqfi2GnaH&#10;1XuyfU436vO0zj6616ZMJoXW93fD0wxEoCH8i6/ulYnzVZo9pvD3JwK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3xbLxQAAAN8AAAAPAAAAAAAAAAAAAAAAAJgCAABkcnMv&#10;ZG93bnJldi54bWxQSwUGAAAAAAQABAD1AAAAigMAAAAA&#10;" fillcolor="silver" stroked="f"/>
                        <v:oval id="Oval 40839" o:spid="_x0000_s161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OzUMUA&#10;AADfAAAADwAAAGRycy9kb3ducmV2LnhtbERPXWvCMBR9H/gfwh34NpMOraMzihMFh6hbHXu+NHdt&#10;sbkpTabdv1+EwR4P53u26G0jLtT52rGGZKRAEBfO1Fxq+DhtHp5A+IBssHFMGn7Iw2I+uJthZtyV&#10;3+mSh1LEEPYZaqhCaDMpfVGRRT9yLXHkvlxnMUTYldJ0eI3htpGPSqXSYs2xocKWVhUV5/zbang7&#10;bV+T48v4oD7P+3TXrusimeZaD+/75TOIQH34F/+5tybOV+N0MoHbnwh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k7NQxQAAAN8AAAAPAAAAAAAAAAAAAAAAAJgCAABkcnMv&#10;ZG93bnJldi54bWxQSwUGAAAAAAQABAD1AAAAigMAAAAA&#10;" fillcolor="silver" stroked="f"/>
                        <v:oval id="Oval 40840" o:spid="_x0000_s161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EtJ8UA&#10;AADfAAAADwAAAGRycy9kb3ducmV2LnhtbERPW0vDMBR+F/Yfwhn4tiWVWaUuLZs4mMi8dOLzoTm2&#10;Zc1JabKt/nsjDHz8+O7LYrSdONHgW8cakrkCQVw503Kt4XO/md2D8AHZYOeYNPyQhyKfXC0xM+7M&#10;H3QqQy1iCPsMNTQh9JmUvmrIop+7njhy326wGCIcamkGPMdw28kbpVJpseXY0GBPjw1Vh/JoNbzv&#10;t8/J23rxqr4Ou/Slf2qr5K7U+no6rh5ABBrDv/ji3po4Xy3S2xT+/kQAMv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QS0nxQAAAN8AAAAPAAAAAAAAAAAAAAAAAJgCAABkcnMv&#10;ZG93bnJldi54bWxQSwUGAAAAAAQABAD1AAAAigMAAAAA&#10;" fillcolor="silver" stroked="f"/>
                        <v:oval id="Oval 40841" o:spid="_x0000_s161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2IvMUA&#10;AADfAAAADwAAAGRycy9kb3ducmV2LnhtbERPXWvCMBR9F/wP4Q5806TD1dEZxYmCQ6ZbHXu+NHdt&#10;sbkpTabdv18Gwh4P53u+7G0jLtT52rGGZKJAEBfO1Fxq+Dhtx48gfEA22DgmDT/kYbkYDuaYGXfl&#10;d7rkoRQxhH2GGqoQ2kxKX1Rk0U9cSxy5L9dZDBF2pTQdXmO4beS9Uqm0WHNsqLCldUXFOf+2Gt5O&#10;u5fk+Dw9qM/za7pvN3WRzHKtR3f96glEoD78i2/unYnz1TR9mMHfnwh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DYi8xQAAAN8AAAAPAAAAAAAAAAAAAAAAAJgCAABkcnMv&#10;ZG93bnJldi54bWxQSwUGAAAAAAQABAD1AAAAigMAAAAA&#10;" fillcolor="silver" stroked="f"/>
                        <v:oval id="Oval 40842" o:spid="_x0000_s161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IczsUA&#10;AADfAAAADwAAAGRycy9kb3ducmV2LnhtbERPS0vDQBC+C/0Pywje7G6kRondlioKLeKjafE8ZMck&#10;NDsbsmub/nvnIHj8+N7z5eg7daQhtoEtZFMDirgKruXawn73cn0PKiZkh11gsnCmCMvF5GKOhQsn&#10;3tKxTLWSEI4FWmhS6gutY9WQxzgNPbFw32HwmAQOtXYDniTcd/rGmFx7bFkaGuzpqaHqUP54C5+7&#10;9Sb7eJy9m6/DW/7aP7dVdldae3U5rh5AJRrTv/jPvXYy38zyWxksfwSAX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khzOxQAAAN8AAAAPAAAAAAAAAAAAAAAAAJgCAABkcnMv&#10;ZG93bnJldi54bWxQSwUGAAAAAAQABAD1AAAAigMAAAAA&#10;" fillcolor="silver" stroked="f"/>
                        <v:oval id="Oval 40843" o:spid="_x0000_s161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65VcUA&#10;AADfAAAADwAAAGRycy9kb3ducmV2LnhtbERPXWvCMBR9H/gfwh34NpMOrVtnFCcTlDG31bHnS3PX&#10;Fpub0mRa/70RBns8nO/ZoreNOFLna8cakpECQVw4U3Op4Wu/vnsA4QOywcYxaTiTh8V8cDPDzLgT&#10;f9IxD6WIIewz1FCF0GZS+qIii37kWuLI/bjOYoiwK6Xp8BTDbSPvlUqlxZpjQ4UtrSoqDvmv1fCx&#10;32yT9+fxTn0f3tLX9qUukmmu9fC2Xz6BCNSHf/Gfe2PifDVOJ49w/RMByP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3rlVxQAAAN8AAAAPAAAAAAAAAAAAAAAAAJgCAABkcnMv&#10;ZG93bnJldi54bWxQSwUGAAAAAAQABAD1AAAAigMAAAAA&#10;" fillcolor="silver" stroked="f"/>
                        <v:oval id="Oval 40844" o:spid="_x0000_s161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jadcUA&#10;AADfAAAADwAAAGRycy9kb3ducmV2LnhtbERPTUvDQBC9C/6HZQre7G6kxJJ2W6ooVMRW0+J5yI5J&#10;aHY2ZNc2/nvnIHh8vO/levSdOtMQ28AWsqkBRVwF13Jt4Xh4vp2DignZYReYLPxQhPXq+mqJhQsX&#10;/qBzmWolIRwLtNCk1Bdax6ohj3EaemLhvsLgMQkcau0GvEi47/SdMbn22LI0NNjTY0PVqfz2Ft4P&#10;25ds/zDbmc/TW/7aP7VVdl9aezMZNwtQicb0L/5zb53MN7M8lwfyRwD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iNp1xQAAAN8AAAAPAAAAAAAAAAAAAAAAAJgCAABkcnMv&#10;ZG93bnJldi54bWxQSwUGAAAAAAQABAD1AAAAigMAAAAA&#10;" fillcolor="silver" stroked="f"/>
                      </v:group>
                      <v:oval id="Oval 40845" o:spid="_x0000_s1617" style="position:absolute;left:256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R/7sQA&#10;AADfAAAADwAAAGRycy9kb3ducmV2LnhtbERPXWvCMBR9H/gfwhV8m0mHdFKNojLBMbZpFZ8vzbUt&#10;NjelybT798tgsMfD+Z4ve9uIG3W+dqwhGSsQxIUzNZcaTsft4xSED8gGG8ek4Zs8LBeDhzlmxt35&#10;QLc8lCKGsM9QQxVCm0npi4os+rFriSN3cZ3FEGFXStPhPYbbRj4plUqLNceGClvaVFRc8y+rYX/c&#10;vSaf68mHOl/f07f2pS6S51zr0bBfzUAE6sO/+M+9M3G+mqRpAr9/IgC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/Ef+7EAAAA3wAAAA8AAAAAAAAAAAAAAAAAmAIAAGRycy9k&#10;b3ducmV2LnhtbFBLBQYAAAAABAAEAPUAAACJAwAAAAA=&#10;" fillcolor="silver" stroked="f"/>
                      <v:oval id="Oval 40846" o:spid="_x0000_s1618" style="position:absolute;left:256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bhmcQA&#10;AADfAAAADwAAAGRycy9kb3ducmV2LnhtbERPXWvCMBR9F/wP4Q72NpOKVKlGmWMDx5huVXy+NNe2&#10;2NyUJtPu3y/CwMfD+V6setuIC3W+dqwhGSkQxIUzNZcaDvu3pxkIH5ANNo5Jwy95WC2HgwVmxl35&#10;my55KEUMYZ+hhiqENpPSFxVZ9CPXEkfu5DqLIcKulKbDawy3jRwrlUqLNceGClt6qag45z9Ww9d+&#10;857s1pOtOp4/04/2tS6Saa7140P/PAcRqA938b97Y+J8NUnTMdz+RABy+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8W4ZnEAAAA3wAAAA8AAAAAAAAAAAAAAAAAmAIAAGRycy9k&#10;b3ducmV2LnhtbFBLBQYAAAAABAAEAPUAAACJAwAAAAA=&#10;" fillcolor="silver" stroked="f"/>
                    </v:group>
                    <v:group id="Group 40847" o:spid="_x0000_s1619" style="position:absolute;left:8634;top:5433;width:300;height:4632;rotation:180" coordorigin="314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cr5hXCAAAA3wAAAA8A&#10;AAAAAAAAAAAAAAAAqgIAAGRycy9kb3ducmV2LnhtbFBLBQYAAAAABAAEAPoAAACZAwAAAAA=&#10;">
                      <v:group id="Group 40848" o:spid="_x0000_s1620" style="position:absolute;left:314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eUz88QAAADfAAAA&#10;DwAAAAAAAAAAAAAAAACqAgAAZHJzL2Rvd25yZXYueG1sUEsFBgAAAAAEAAQA+gAAAJsDAAAAAA==&#10;">
                        <v:oval id="Oval 40849" o:spid="_x0000_s162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957cUA&#10;AADfAAAADwAAAGRycy9kb3ducmV2LnhtbERPW0vDMBR+F/Yfwhn4tiWVWaUuLZs4mMi8dOLzoTm2&#10;Zc1JabKt/nsjDHz8+O7LYrSdONHgW8cakrkCQVw503Kt4XO/md2D8AHZYOeYNPyQhyKfXC0xM+7M&#10;H3QqQy1iCPsMNTQh9JmUvmrIop+7njhy326wGCIcamkGPMdw28kbpVJpseXY0GBPjw1Vh/JoNbzv&#10;t8/J23rxqr4Ou/Slf2qr5K7U+no6rh5ABBrDv/ji3po4Xy3S9Bb+/kQAMv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/3ntxQAAAN8AAAAPAAAAAAAAAAAAAAAAAJgCAABkcnMv&#10;ZG93bnJldi54bWxQSwUGAAAAAAQABAD1AAAAigMAAAAA&#10;" fillcolor="silver" stroked="f"/>
                        <v:oval id="Oval 40850" o:spid="_x0000_s162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3nmsQA&#10;AADfAAAADwAAAGRycy9kb3ducmV2LnhtbERPW2vCMBR+H+w/hDPYmyYVyUZnlG04UIa7VPH50Jy1&#10;xeakNFG7f28Gwh4/vvtsMbhWnKgPjWcD2ViBIC69bbgysNu+jR5BhIhssfVMBn4pwGJ+ezPD3Poz&#10;f9OpiJVIIRxyNFDH2OVShrImh2HsO+LE/fjeYUywr6Tt8ZzCXSsnSmnpsOHUUGNHrzWVh+LoDHxt&#10;V+vs82X6ofaHjX7vlk2ZPRTG3N8Nz08gIg3xX3x1r2yar6Zaa/j7kwDI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At55rEAAAA3wAAAA8AAAAAAAAAAAAAAAAAmAIAAGRycy9k&#10;b3ducmV2LnhtbFBLBQYAAAAABAAEAPUAAACJAwAAAAA=&#10;" fillcolor="silver" stroked="f"/>
                        <v:oval id="Oval 40851" o:spid="_x0000_s162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FCAcQA&#10;AADfAAAADwAAAGRycy9kb3ducmV2LnhtbERPXWvCMBR9F/Yfwh3sTZOKVOmMsskGDlG3OvZ8ae7a&#10;YnNTmky7f28EwcfD+Z4ve9uIE3W+dqwhGSkQxIUzNZcavg/vwxkIH5ANNo5Jwz95WC4eBnPMjDvz&#10;F53yUIoYwj5DDVUIbSalLyqy6EeuJY7cr+sshgi7UpoOzzHcNnKsVCot1hwbKmxpVVFxzP+shs/D&#10;+iPZv0526ue4TTftW10k01zrp8f+5RlEoD7cxTf32sT5apKmU7j+iQDk4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9hQgHEAAAA3wAAAA8AAAAAAAAAAAAAAAAAmAIAAGRycy9k&#10;b3ducmV2LnhtbFBLBQYAAAAABAAEAPUAAACJAwAAAAA=&#10;" fillcolor="silver" stroked="f"/>
                        <v:oval id="Oval 40852" o:spid="_x0000_s162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7Wc8UA&#10;AADfAAAADwAAAGRycy9kb3ducmV2LnhtbERPTUvDQBC9C/6HZQre7G6kxJJ2W6ooVMRW0+J5yI5J&#10;aHY2ZNc2/nvnIHh8vO/levSdOtMQ28AWsqkBRVwF13Jt4Xh4vp2DignZYReYLPxQhPXq+mqJhQsX&#10;/qBzmWolIRwLtNCk1Bdax6ohj3EaemLhvsLgMQkcau0GvEi47/SdMbn22LI0NNjTY0PVqfz2Ft4P&#10;25ds/zDbmc/TW/7aP7VVdl9aezMZNwtQicb0L/5zb53MN7M8l8HyRwD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/tZzxQAAAN8AAAAPAAAAAAAAAAAAAAAAAJgCAABkcnMv&#10;ZG93bnJldi54bWxQSwUGAAAAAAQABAD1AAAAigMAAAAA&#10;" fillcolor="silver" stroked="f"/>
                        <v:oval id="Oval 40853" o:spid="_x0000_s162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Jz6MUA&#10;AADfAAAADwAAAGRycy9kb3ducmV2LnhtbERPXWvCMBR9H/gfwhX2NpOKdLMaRWUDh7jNKnu+NHdt&#10;sbkpTabdvzeDwR4P53u+7G0jLtT52rGGZKRAEBfO1FxqOB1fHp5A+IBssHFMGn7Iw3IxuJtjZtyV&#10;D3TJQyliCPsMNVQhtJmUvqjIoh+5ljhyX66zGCLsSmk6vMZw28ixUqm0WHNsqLClTUXFOf+2Gj6O&#10;29fkfT15U5/nfbprn+siecy1vh/2qxmIQH34F/+5tybOV5M0ncLvnwh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snPoxQAAAN8AAAAPAAAAAAAAAAAAAAAAAJgCAABkcnMv&#10;ZG93bnJldi54bWxQSwUGAAAAAAQABAD1AAAAigMAAAAA&#10;" fillcolor="silver" stroked="f"/>
                        <v:oval id="Oval 40854" o:spid="_x0000_s162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FMqMUA&#10;AADfAAAADwAAAGRycy9kb3ducmV2LnhtbERPS0vDQBC+C/6HZQRvdjdSUondlrYoVMRXWnoestMk&#10;NDsbsmsb/71zEDx+fO/5cvSdOtMQ28AWsokBRVwF13JtYb97vnsAFROywy4wWfihCMvF9dUcCxcu&#10;/EXnMtVKQjgWaKFJqS+0jlVDHuMk9MTCHcPgMQkcau0GvEi47/S9Mbn22LI0NNjTpqHqVH57C5+7&#10;7Uv2sZ6+m8PpLX/tn9oqm5XW3t6Mq0dQicb0L/5zb53MN9N8Jg/kjwD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UUyoxQAAAN8AAAAPAAAAAAAAAAAAAAAAAJgCAABkcnMv&#10;ZG93bnJldi54bWxQSwUGAAAAAAQABAD1AAAAigMAAAAA&#10;" fillcolor="silver" stroked="f"/>
                        <v:oval id="Oval 40855" o:spid="_x0000_s162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3pM8QA&#10;AADfAAAADwAAAGRycy9kb3ducmV2LnhtbERPXWvCMBR9F/Yfwh34NpOKVOmMsskGiky3OvZ8ae7a&#10;YnNTmqj135vBwMfD+Z4ve9uIM3W+dqwhGSkQxIUzNZcavg/vTzMQPiAbbByThit5WC4eBnPMjLvw&#10;F53zUIoYwj5DDVUIbSalLyqy6EeuJY7cr+sshgi7UpoOLzHcNnKsVCot1hwbKmxpVVFxzE9Ww+dh&#10;vUn2r5Od+jl+pNv2rS6Saa718LF/eQYRqA938b97beJ8NUmnCfz9iQDk4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od6TPEAAAA3wAAAA8AAAAAAAAAAAAAAAAAmAIAAGRycy9k&#10;b3ducmV2LnhtbFBLBQYAAAAABAAEAPUAAACJAwAAAAA=&#10;" fillcolor="silver" stroked="f"/>
                      </v:group>
                      <v:oval id="Oval 40856" o:spid="_x0000_s1628" style="position:absolute;left:314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93RMQA&#10;AADfAAAADwAAAGRycy9kb3ducmV2LnhtbERPW2vCMBR+F/wP4Qh7m0lF6qhGmaLgGLtYxedDc9YW&#10;m5PSZNr9+2Uw8PHjuy9WvW3ElTpfO9aQjBUI4sKZmksNp+Pu8QmED8gGG8ek4Yc8rJbDwQIz4258&#10;oGseShFD2GeooQqhzaT0RUUW/di1xJH7cp3FEGFXStPhLYbbRk6USqXFmmNDhS1tKiou+bfV8Hnc&#10;vyQf6+m7Ol/e0td2WxfJLNf6YdQ/z0EE6sNd/O/emzhfTdPZBP7+RAB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rPd0TEAAAA3wAAAA8AAAAAAAAAAAAAAAAAmAIAAGRycy9k&#10;b3ducmV2LnhtbFBLBQYAAAAABAAEAPUAAACJAwAAAAA=&#10;" fillcolor="silver" stroked="f"/>
                      <v:oval id="Oval 40857" o:spid="_x0000_s1629" style="position:absolute;left:314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PS38UA&#10;AADfAAAADwAAAGRycy9kb3ducmV2LnhtbERPXWvCMBR9F/wP4Q72pkk3qaMzihsTHEPd6tjzpblr&#10;i81NaaJ2/94IAx8P53u26G0jTtT52rGGZKxAEBfO1Fxq+N6vRk8gfEA22DgmDX/kYTEfDmaYGXfm&#10;LzrloRQxhH2GGqoQ2kxKX1Rk0Y9dSxy5X9dZDBF2pTQdnmO4beSDUqm0WHNsqLCl14qKQ360Gj73&#10;6/dk9zLZqp/DJv1o3+oimeZa39/1y2cQgfpwE/+71ybOV5N0+gjXPxGAn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g9LfxQAAAN8AAAAPAAAAAAAAAAAAAAAAAJgCAABkcnMv&#10;ZG93bnJldi54bWxQSwUGAAAAAAQABAD1AAAAigMAAAAA&#10;" fillcolor="silver" stroked="f"/>
                    </v:group>
                    <v:group id="Group 40858" o:spid="_x0000_s1630" style="position:absolute;left:8067;top:5433;width:300;height:4632;rotation:180" coordorigin="373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tG+i8wwAAAN8AAAAP&#10;AAAAAAAAAAAAAAAAAKoCAABkcnMvZG93bnJldi54bWxQSwUGAAAAAAQABAD6AAAAmgMAAAAA&#10;">
                      <v:group id="Group 40859" o:spid="_x0000_s1631" style="position:absolute;left:373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wALXFAAAA3wAA&#10;AA8AAAAAAAAAAAAAAAAAqgIAAGRycy9kb3ducmV2LnhtbFBLBQYAAAAABAAEAPoAAACcAwAAAAA=&#10;">
                        <v:oval id="Oval 40860" o:spid="_x0000_s163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S2TsUA&#10;AADfAAAADwAAAGRycy9kb3ducmV2LnhtbERPz0vDMBS+C/sfwhO8FJe4SZW6bIzNgSdh1YPHR/Ns&#10;qs1LbdKt7q9fBoLHj+/3YjW6VhyoD41nDXdTBYK48qbhWsP72+72EUSIyAZbz6ThlwKslpOrBRbG&#10;H3lPhzLWIoVwKFCDjbErpAyVJYdh6jvixH363mFMsK+l6fGYwl0rZ0rl0mHDqcFiRxtL1Xc5OA3G&#10;yqFq5tuv1/KUqZ/nU7YdPjKtb67H9ROISGP8F/+5X0yar+7zhxwufxIAuT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RLZOxQAAAN8AAAAPAAAAAAAAAAAAAAAAAJgCAABkcnMv&#10;ZG93bnJldi54bWxQSwUGAAAAAAQABAD1AAAAigMAAAAA&#10;" fillcolor="#ddd" stroked="f"/>
                        <v:oval id="Oval 40861" o:spid="_x0000_s163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gT1cUA&#10;AADfAAAADwAAAGRycy9kb3ducmV2LnhtbERPz0/CMBS+m/g/NM/EywKtYIAMCjEgiScTpweOL+tj&#10;Ha6vc+1g8tdbExOPX77fq83gGnGmLtSeNTyMFQji0puaKw0f7/vRAkSIyAYbz6ThmwJs1rc3K8yN&#10;v/AbnYtYiRTCIUcNNsY2lzKUlhyGsW+JE3f0ncOYYFdJ0+ElhbtGTpSaSYc1pwaLLW0tlZ9F7zQY&#10;K/uynu5Or8U1U1/P12zXHzKt7++GpyWISEP8F/+5X0yarx5n8z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CBPVxQAAAN8AAAAPAAAAAAAAAAAAAAAAAJgCAABkcnMv&#10;ZG93bnJldi54bWxQSwUGAAAAAAQABAD1AAAAigMAAAAA&#10;" fillcolor="#ddd" stroked="f"/>
                        <v:oval id="Oval 40862" o:spid="_x0000_s163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eHp8UA&#10;AADfAAAADwAAAGRycy9kb3ducmV2LnhtbERPS0vDQBC+C/0PyxS8BLvrgyqx2yJWwZNg2oPHITtm&#10;o9nZmN20sb/eOQgeP773ajOFTh1oSG1kC5cLA4q4jq7lxsJ+93xxByplZIddZLLwQwk269nZCksX&#10;j/xGhyo3SkI4lWjB59yXWqfaU8C0iD2xcB9xCJgFDo12Ax4lPHT6ypilDtiyNHjs6dFT/VWNwYLz&#10;eqzb6+3na3UqzPfTqdiO74W15/Pp4R5Upin/i//cL07mm5vlrQyWPwJAr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l4enxQAAAN8AAAAPAAAAAAAAAAAAAAAAAJgCAABkcnMv&#10;ZG93bnJldi54bWxQSwUGAAAAAAQABAD1AAAAigMAAAAA&#10;" fillcolor="#ddd" stroked="f"/>
                        <v:oval id="Oval 40863" o:spid="_x0000_s163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siPMYA&#10;AADfAAAADwAAAGRycy9kb3ducmV2LnhtbERPW0vDMBR+F/wP4Qi+lC2Zyi512RCn4JNg3cMeD82x&#10;6dacdE261f16Iwg+fnz35XpwjThRF2rPGiZjBYK49KbmSsP283U0BxEissHGM2n4pgDr1fXVEnPj&#10;z/xBpyJWIoVwyFGDjbHNpQylJYdh7FvixH35zmFMsKuk6fCcwl0j75SaSoc1pwaLLT1bKg9F7zQY&#10;K/uyvt/s34tLpo4vl2zT7zKtb2+Gp0cQkYb4L/5zv5k0Xz1MZwv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tsiPMYAAADfAAAADwAAAAAAAAAAAAAAAACYAgAAZHJz&#10;L2Rvd25yZXYueG1sUEsFBgAAAAAEAAQA9QAAAIsDAAAAAA==&#10;" fillcolor="#ddd" stroked="f"/>
                        <v:oval id="Oval 40864" o:spid="_x0000_s163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T7hsUA&#10;AADfAAAADwAAAGRycy9kb3ducmV2LnhtbERPTUvDQBC9C/0Pywi9BLtrlVJit6VYBU+C0YPHITtm&#10;o9nZmN20sb/eOQgeH+97s5tCp440pDayheuFAUVcR9dyY+Ht9fFqDSplZIddZLLwQwl229nFBksX&#10;T/xCxyo3SkI4lWjB59yXWqfaU8C0iD2xcB9xCJgFDo12A54kPHR6acxKB2xZGjz2dO+p/qrGYMF5&#10;PdbtzeHzuToX5vvhXBzG98La+eW0vwOVacr/4j/3k5P55na1lgfyRwDo7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NPuGxQAAAN8AAAAPAAAAAAAAAAAAAAAAAJgCAABkcnMv&#10;ZG93bnJldi54bWxQSwUGAAAAAAQABAD1AAAAigMAAAAA&#10;" fillcolor="#ddd" stroked="f"/>
                        <v:oval id="Oval 40865" o:spid="_x0000_s163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heHcUA&#10;AADfAAAADwAAAGRycy9kb3ducmV2LnhtbERPz0vDMBS+C/4P4QleypZMZYyu6ZBNYSfB6sHjo3k2&#10;1eala9Kt219vBMHjx/e72EyuE0caQutZw2KuQBDX3rTcaHh/e56tQISIbLDzTBrOFGBTXl8VmBt/&#10;4lc6VrERKYRDjhpsjH0uZagtOQxz3xMn7tMPDmOCQyPNgKcU7jp5p9RSOmw5NVjsaWup/q5Gp8FY&#10;Odbt/e7rpbpk6vB0yXbjR6b17c30uAYRaYr/4j/33qT56mG5WsDvnwRAlj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eF4dxQAAAN8AAAAPAAAAAAAAAAAAAAAAAJgCAABkcnMv&#10;ZG93bnJldi54bWxQSwUGAAAAAAQABAD1AAAAigMAAAAA&#10;" fillcolor="#ddd" stroked="f"/>
                        <v:oval id="Oval 40866" o:spid="_x0000_s163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rAasUA&#10;AADfAAAADwAAAGRycy9kb3ducmV2LnhtbERPz0vDMBS+D/wfwhO8lC1xjjK6ZUOcgidhnQePj+bZ&#10;VJuX2qRb3V9vhMGOH9/v9XZ0rThSHxrPGu5nCgRx5U3DtYb3w8t0CSJEZIOtZ9LwSwG2m5vJGgvj&#10;T7ynYxlrkUI4FKjBxtgVUobKksMw8x1x4j597zAm2NfS9HhK4a6Vc6Vy6bDh1GCxoydL1Xc5OA3G&#10;yqFqHnZfb+U5Uz/P52w3fGRa392OjysQkcZ4FV/crybNV4t8OYf/PwmA3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qsBqxQAAAN8AAAAPAAAAAAAAAAAAAAAAAJgCAABkcnMv&#10;ZG93bnJldi54bWxQSwUGAAAAAAQABAD1AAAAigMAAAAA&#10;" fillcolor="#ddd" stroked="f"/>
                      </v:group>
                      <v:oval id="Oval 40867" o:spid="_x0000_s1639" style="position:absolute;left:373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Zl8cUA&#10;AADfAAAADwAAAGRycy9kb3ducmV2LnhtbERPz2vCMBS+D/wfwhO8FE3UIVKNItPBToN1O+z4aN6a&#10;zuala1Lt/OuXwWDHj+/3dj+4RlyoC7VnDfOZAkFcelNzpeHt9XG6BhEissHGM2n4pgD73ehui7nx&#10;V36hSxErkUI45KjBxtjmUobSksMw8y1x4j585zAm2FXSdHhN4a6RC6VW0mHNqcFiSw+WynPROw3G&#10;yr6sl8fP5+KWqa/TLTv275nWk/Fw2ICINMR/8Z/7yaT56n61XsLvnwRA7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5mXxxQAAAN8AAAAPAAAAAAAAAAAAAAAAAJgCAABkcnMv&#10;ZG93bnJldi54bWxQSwUGAAAAAAQABAD1AAAAigMAAAAA&#10;" fillcolor="#ddd" stroked="f"/>
                      <v:oval id="Oval 40868" o:spid="_x0000_s1640" style="position:absolute;left:373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/9hcUA&#10;AADfAAAADwAAAGRycy9kb3ducmV2LnhtbERPz2vCMBS+D/wfwht4KZrMiUg1iswNdhqs7rDjo3lr&#10;ujUvXZNq51+/CILHj+/3eju4RhypC7VnDQ9TBYK49KbmSsPH4WWyBBEissHGM2n4owDbzehujbnx&#10;J36nYxErkUI45KjBxtjmUobSksMw9S1x4r585zAm2FXSdHhK4a6RM6UW0mHNqcFiS0+Wyp+idxqM&#10;lX1ZP+6/34pzpn6fz9m+/8y0Ht8PuxWISEO8ia/uV5Pmq/liOYfLnwRAb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D/2FxQAAAN8AAAAPAAAAAAAAAAAAAAAAAJgCAABkcnMv&#10;ZG93bnJldi54bWxQSwUGAAAAAAQABAD1AAAAigMAAAAA&#10;" fillcolor="#ddd" stroked="f"/>
                    </v:group>
                    <v:group id="Group 40869" o:spid="_x0000_s1641" style="position:absolute;left:7501;top:5433;width:300;height:4632;rotation:180" coordorigin="431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3gj0AwwAAAN8AAAAP&#10;AAAAAAAAAAAAAAAAAKoCAABkcnMvZG93bnJldi54bWxQSwUGAAAAAAQABAD6AAAAmgMAAAAA&#10;">
                      <v:group id="Group 40870" o:spid="_x0000_s1642" style="position:absolute;left:431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nfu5cQAAADfAAAA&#10;DwAAAAAAAAAAAAAAAACqAgAAZHJzL2Rvd25yZXYueG1sUEsFBgAAAAAEAAQA+gAAAJsDAAAAAA==&#10;">
                        <v:oval id="Oval 40871" o:spid="_x0000_s164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1j8sUA&#10;AADfAAAADwAAAGRycy9kb3ducmV2LnhtbERPz0/CMBS+m/g/NM/EywKtYIAMCjEgiScTpweOL+tj&#10;Ha6vc+1g8tdbExOPX77fq83gGnGmLtSeNTyMFQji0puaKw0f7/vRAkSIyAYbz6ThmwJs1rc3K8yN&#10;v/AbnYtYiRTCIUcNNsY2lzKUlhyGsW+JE3f0ncOYYFdJ0+ElhbtGTpSaSYc1pwaLLW0tlZ9F7zQY&#10;K/uynu5Or8U1U1/P12zXHzKt7++GpyWISEP8F/+5X0yarx5niz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3WPyxQAAAN8AAAAPAAAAAAAAAAAAAAAAAJgCAABkcnMv&#10;ZG93bnJldi54bWxQSwUGAAAAAAQABAD1AAAAigMAAAAA&#10;" fillcolor="#ddd" stroked="f"/>
                        <v:oval id="Oval 40872" o:spid="_x0000_s164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L3gMUA&#10;AADfAAAADwAAAGRycy9kb3ducmV2LnhtbERPTUvDQBC9C/0Pywi9BLtrlVJit6VYBU+C0YPHITtm&#10;o9nZmN20sb/eOQgeH+97s5tCp440pDayheuFAUVcR9dyY+Ht9fFqDSplZIddZLLwQwl229nFBksX&#10;T/xCxyo3SkI4lWjB59yXWqfaU8C0iD2xcB9xCJgFDo12A54kPHR6acxKB2xZGjz2dO+p/qrGYMF5&#10;PdbtzeHzuToX5vvhXBzG98La+eW0vwOVacr/4j/3k5P55na1lsHyRwDo7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QveAxQAAAN8AAAAPAAAAAAAAAAAAAAAAAJgCAABkcnMv&#10;ZG93bnJldi54bWxQSwUGAAAAAAQABAD1AAAAigMAAAAA&#10;" fillcolor="#ddd" stroked="f"/>
                        <v:oval id="Oval 40873" o:spid="_x0000_s164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5SG8UA&#10;AADfAAAADwAAAGRycy9kb3ducmV2LnhtbERPz0/CMBS+m/g/NM/EywKtYAgMCjEgiScTpweOL+tj&#10;Ha6vc+1g8tdbExOPX77fq83gGnGmLtSeNTyMFQji0puaKw0f7/vRHESIyAYbz6ThmwJs1rc3K8yN&#10;v/AbnYtYiRTCIUcNNsY2lzKUlhyGsW+JE3f0ncOYYFdJ0+ElhbtGTpSaSYc1pwaLLW0tlZ9F7zQY&#10;K/uynu5Or8U1U1/P12zXHzKt7++GpyWISEP8F/+5X0yarx5n8wX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DlIbxQAAAN8AAAAPAAAAAAAAAAAAAAAAAJgCAABkcnMv&#10;ZG93bnJldi54bWxQSwUGAAAAAAQABAD1AAAAigMAAAAA&#10;" fillcolor="#ddd" stroked="f"/>
                        <v:oval id="Oval 40874" o:spid="_x0000_s164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+1tW8UA&#10;AADfAAAADwAAAGRycy9kb3ducmV2LnhtbERPS0vDQBC+C/0PyxS8BLvrg6Kx2yJWwZNg2oPHITtm&#10;o9nZmN20sb/eOQgeP773ajOFTh1oSG1kC5cLA4q4jq7lxsJ+93xxCyplZIddZLLwQwk269nZCksX&#10;j/xGhyo3SkI4lWjB59yXWqfaU8C0iD2xcB9xCJgFDo12Ax4lPHT6ypilDtiyNHjs6dFT/VWNwYLz&#10;eqzb6+3na3UqzPfTqdiO74W15/Pp4R5Upin/i//cL07mm5vlnTyQPwJAr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7W1bxQAAAN8AAAAPAAAAAAAAAAAAAAAAAJgCAABkcnMv&#10;ZG93bnJldi54bWxQSwUGAAAAAAQABAD1AAAAigMAAAAA&#10;" fillcolor="#ddd" stroked="f"/>
                        <v:oval id="Oval 40875" o:spid="_x0000_s164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HIwMUA&#10;AADfAAAADwAAAGRycy9kb3ducmV2LnhtbERPz0/CMBS+m/g/NM/EywItYggMCjEiiScTpweOL+tj&#10;Hayvc+1g8tdbExOPX77fq83gGnGmLtSeNUzGCgRx6U3NlYbPj91oDiJEZIONZ9LwTQE269ubFebG&#10;X/idzkWsRArhkKMGG2ObSxlKSw7D2LfEiTv4zmFMsKuk6fCSwl0jH5SaSYc1pwaLLT1bKk9F7zQY&#10;K/uynm6Pb8U1U18v12zb7zOt7++GpyWISEP8F/+5X02arx5niw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ocjAxQAAAN8AAAAPAAAAAAAAAAAAAAAAAJgCAABkcnMv&#10;ZG93bnJldi54bWxQSwUGAAAAAAQABAD1AAAAigMAAAAA&#10;" fillcolor="#ddd" stroked="f"/>
                        <v:oval id="Oval 40876" o:spid="_x0000_s164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NWt8UA&#10;AADfAAAADwAAAGRycy9kb3ducmV2LnhtbERPz0/CMBS+m/g/NM/EywKtaAgMCjGiiScTpweOL+tj&#10;Hayvc+1g8tdTEhOPX77fy/XgGnGkLtSeNTyMFQji0puaKw3fX2+jGYgQkQ02nknDLwVYr25vlpgb&#10;f+JPOhaxEimEQ44abIxtLmUoLTkMY98SJ27nO4cxwa6SpsNTCneNnCg1lQ5rTg0WW3qxVB6K3mkw&#10;VvZl/bjZfxTnTP28nrNNv820vr8bnhcgIg3xX/znfjdpvnqazidw/ZMAy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c1a3xQAAAN8AAAAPAAAAAAAAAAAAAAAAAJgCAABkcnMv&#10;ZG93bnJldi54bWxQSwUGAAAAAAQABAD1AAAAigMAAAAA&#10;" fillcolor="#ddd" stroked="f"/>
                        <v:oval id="Oval 40877" o:spid="_x0000_s164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/zLMUA&#10;AADfAAAADwAAAGRycy9kb3ducmV2LnhtbERPz0/CMBS+m/g/NM+EywKtYAgMCjGiiScTpweOL+tj&#10;Hayvc+1g8tdbExOPX77f6+3gGnGmLtSeNdxPFAji0puaKw2fHy/jBYgQkQ02nknDNwXYbm5v1pgb&#10;f+F3OhexEimEQ44abIxtLmUoLTkME98SJ+7gO4cxwa6SpsNLCneNnCo1lw5rTg0WW3qyVJ6K3mkw&#10;VvZlPdsd34prpr6er9mu32daj+6GxxWISEP8F/+5X02arx7myx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P/MsxQAAAN8AAAAPAAAAAAAAAAAAAAAAAJgCAABkcnMv&#10;ZG93bnJldi54bWxQSwUGAAAAAAQABAD1AAAAigMAAAAA&#10;" fillcolor="#ddd" stroked="f"/>
                      </v:group>
                      <v:oval id="Oval 40878" o:spid="_x0000_s1650" style="position:absolute;left:431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ZrWMUA&#10;AADfAAAADwAAAGRycy9kb3ducmV2LnhtbERPz0/CMBS+m/g/NM+EywKtSAgMCjGiiScTpweOL+tj&#10;Hayvc+1g8tdbExOPX77f6+3gGnGmLtSeNdxPFAji0puaKw2fHy/jBYgQkQ02nknDNwXYbm5v1pgb&#10;f+F3OhexEimEQ44abIxtLmUoLTkME98SJ+7gO4cxwa6SpsNLCneNnCo1lw5rTg0WW3qyVJ6K3mkw&#10;VvZl/bA7vhXXTH09X7Ndv8+0Ht0NjysQkYb4L/5zv5o0X83myx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1mtYxQAAAN8AAAAPAAAAAAAAAAAAAAAAAJgCAABkcnMv&#10;ZG93bnJldi54bWxQSwUGAAAAAAQABAD1AAAAigMAAAAA&#10;" fillcolor="#ddd" stroked="f"/>
                      <v:oval id="Oval 40879" o:spid="_x0000_s1651" style="position:absolute;left:431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rOw8YA&#10;AADfAAAADwAAAGRycy9kb3ducmV2LnhtbERPW0/CMBR+N/E/NIfEl0VaLxCYFGJEEp9MHD7weLIe&#10;1sl6OtcOJr+empj4+OW7L1aDa8SRulB71nA3ViCIS29qrjR8bje3MxAhIhtsPJOGHwqwWl5fLTA3&#10;/sQfdCxiJVIIhxw12BjbXMpQWnIYxr4lTtzedw5jgl0lTYenFO4aea/UVDqsOTVYbOnFUnkoeqfB&#10;WNmX9cP66704Z+r79Zyt+12m9c1oeH4CEWmI/+I/95tJ89XjdD6B3z8JgFx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5rOw8YAAADfAAAADwAAAAAAAAAAAAAAAACYAgAAZHJz&#10;L2Rvd25yZXYueG1sUEsFBgAAAAAEAAQA9QAAAIsDAAAAAA==&#10;" fillcolor="#ddd" stroked="f"/>
                    </v:group>
                    <v:group id="Group 40880" o:spid="_x0000_s1652" style="position:absolute;left:6934;top:5433;width:300;height:4632;rotation:180" coordorigin="490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KJNarCAAAA3wAAAA8A&#10;AAAAAAAAAAAAAAAAqgIAAGRycy9kb3ducmV2LnhtbFBLBQYAAAAABAAEAPoAAACZAwAAAAA=&#10;">
                      <v:group id="Group 40881" o:spid="_x0000_s1653" style="position:absolute;left:490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Ti3aPFAAAA3wAA&#10;AA8AAAAAAAAAAAAAAAAAqgIAAGRycy9kb3ducmV2LnhtbFBLBQYAAAAABAAEAPoAAACcAwAAAAA=&#10;">
                        <v:oval id="Oval 40882" o:spid="_x0000_s165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thXcUA&#10;AADfAAAADwAAAGRycy9kb3ducmV2LnhtbERPS0vDQBC+C/0PyxS8BLvrg6Kx2yJWwZNg2oPHITtm&#10;o9nZmN20sb/eOQgeP773ajOFTh1oSG1kC5cLA4q4jq7lxsJ+93xxCyplZIddZLLwQwk269nZCksX&#10;j/xGhyo3SkI4lWjB59yXWqfaU8C0iD2xcB9xCJgFDo12Ax4lPHT6ypilDtiyNHjs6dFT/VWNwYLz&#10;eqzb6+3na3UqzPfTqdiO74W15/Pp4R5Upin/i//cL07mm5vlnQyWPwJAr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m2FdxQAAAN8AAAAPAAAAAAAAAAAAAAAAAJgCAABkcnMv&#10;ZG93bnJldi54bWxQSwUGAAAAAAQABAD1AAAAigMAAAAA&#10;" fillcolor="#ddd" stroked="f"/>
                        <v:oval id="Oval 40883" o:spid="_x0000_s165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tfExsUA&#10;AADfAAAADwAAAGRycy9kb3ducmV2LnhtbERPz0/CMBS+m/g/NM/EywKtYAgMCjEgiScTpweOL+tj&#10;Ha6vc+1g8tdbExOPX77fq83gGnGmLtSeNTyMFQji0puaKw0f7/vRHESIyAYbz6ThmwJs1rc3K8yN&#10;v/AbnYtYiRTCIUcNNsY2lzKUlhyGsW+JE3f0ncOYYFdJ0+ElhbtGTpSaSYc1pwaLLW0tlZ9F7zQY&#10;K/uynu5Or8U1U1/P12zXHzKt7++GpyWISEP8F/+5X0yarx5niwX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18TGxQAAAN8AAAAPAAAAAAAAAAAAAAAAAJgCAABkcnMv&#10;ZG93bnJldi54bWxQSwUGAAAAAAQABAD1AAAAigMAAAAA&#10;" fillcolor="#ddd" stroked="f"/>
                        <v:oval id="Oval 40884" o:spid="_x0000_s165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b3QcUA&#10;AADfAAAADwAAAGRycy9kb3ducmV2LnhtbERPS0vDQBC+C/6HZQpegt31QZXYbRGr4Elo6sHjkB2z&#10;sdnZmN20sb/eOQgeP773cj2FTh1oSG1kC1dzA4q4jq7lxsL77uXyHlTKyA67yGThhxKsV+dnSyxd&#10;PPKWDlVulIRwKtGCz7kvtU61p4BpHnti4T7jEDALHBrtBjxKeOj0tTELHbBlafDY05Onel+NwYLz&#10;eqzbm83XW3UqzPfzqdiMH4W1F7Pp8QFUpin/i//cr07mm9s7Iw/kjwD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BvdBxQAAAN8AAAAPAAAAAAAAAAAAAAAAAJgCAABkcnMv&#10;ZG93bnJldi54bWxQSwUGAAAAAAQABAD1AAAAigMAAAAA&#10;" fillcolor="#ddd" stroked="f"/>
                        <v:oval id="Oval 40885" o:spid="_x0000_s165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pS2sUA&#10;AADfAAAADwAAAGRycy9kb3ducmV2LnhtbERPz0/CMBS+m/g/NM+EywItYoQMCjECiScTpgeOL+tj&#10;na6vc+1g8tdbExOPX77fq83gGnGmLtSeNUwnCgRx6U3NlYb3t/14ASJEZIONZ9LwTQE269ubFebG&#10;X/hA5yJWIoVwyFGDjbHNpQylJYdh4lvixJ185zAm2FXSdHhJ4a6R90o9Soc1pwaLLT1bKj+L3mkw&#10;VvZlPdt+vBbXTH3trtm2P2Zaj+6GpyWISEP8F/+5X0yarx7magq/fxIA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SlLaxQAAAN8AAAAPAAAAAAAAAAAAAAAAAJgCAABkcnMv&#10;ZG93bnJldi54bWxQSwUGAAAAAAQABAD1AAAAigMAAAAA&#10;" fillcolor="#ddd" stroked="f"/>
                        <v:oval id="Oval 40886" o:spid="_x0000_s165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jMrcUA&#10;AADfAAAADwAAAGRycy9kb3ducmV2LnhtbERPz0/CMBS+m/g/NM+EywKtaIQMCjGCiScTpgeOL+tj&#10;Hayvc+1g8tdbExOPX77fy/XgGnGmLtSeNdxPFAji0puaKw2fH6/jOYgQkQ02nknDNwVYr25vlpgb&#10;f+EdnYtYiRTCIUcNNsY2lzKUlhyGiW+JE3fwncOYYFdJ0+ElhbtGTpV6kg5rTg0WW3qxVJ6K3mkw&#10;VvZl/bA5vhfXTH1tr9mm32daj+6G5wWISEP8F/+530yarx5nagq/fxIA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mMytxQAAAN8AAAAPAAAAAAAAAAAAAAAAAJgCAABkcnMv&#10;ZG93bnJldi54bWxQSwUGAAAAAAQABAD1AAAAigMAAAAA&#10;" fillcolor="#ddd" stroked="f"/>
                        <v:oval id="Oval 40887" o:spid="_x0000_s165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RpNsUA&#10;AADfAAAADwAAAGRycy9kb3ducmV2LnhtbERPz0/CMBS+m/g/NM+EywKtYIQMCjECiScTpgeOL+tj&#10;na6vc+1g8tdbExOPX77fq83gGnGmLtSeNdxPFAji0puaKw3vb/vxAkSIyAYbz6ThmwJs1rc3K8yN&#10;v/CBzkWsRArhkKMGG2ObSxlKSw7DxLfEiTv5zmFMsKuk6fCSwl0jp0o9Soc1pwaLLT1bKj+L3mkw&#10;VvZlPdt+vBbXTH3trtm2P2Zaj+6GpyWISEP8F/+5X0yarx7maga/fxIA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1Gk2xQAAAN8AAAAPAAAAAAAAAAAAAAAAAJgCAABkcnMv&#10;ZG93bnJldi54bWxQSwUGAAAAAAQABAD1AAAAigMAAAAA&#10;" fillcolor="#ddd" stroked="f"/>
                        <v:oval id="Oval 40888" o:spid="_x0000_s166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3xQsUA&#10;AADfAAAADwAAAGRycy9kb3ducmV2LnhtbERPz0/CMBS+m/A/NI/EywItSsRMCiGiiScTBgePL+tz&#10;Hayvc+1g8tdbExOPX77fy/XgGnGmLtSeNcymCgRx6U3NlYbD/nXyCCJEZIONZ9LwTQHWq9HNEnPj&#10;L7yjcxErkUI45KjBxtjmUobSksMw9S1x4j595zAm2FXSdHhJ4a6Rd0o9SIc1pwaLLT1bKk9F7zQY&#10;K/uyvt8e34trpr5ertm2/8i0vh0PmycQkYb4L/5zv5k0X80Xag6/fxIA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PfFCxQAAAN8AAAAPAAAAAAAAAAAAAAAAAJgCAABkcnMv&#10;ZG93bnJldi54bWxQSwUGAAAAAAQABAD1AAAAigMAAAAA&#10;" fillcolor="#ddd" stroked="f"/>
                      </v:group>
                      <v:oval id="Oval 40889" o:spid="_x0000_s1661" style="position:absolute;left:490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FU2cUA&#10;AADfAAAADwAAAGRycy9kb3ducmV2LnhtbERPz0/CMBS+k/A/NM/EywItImomhRjRxBMJk4PHl/W5&#10;TtfXuXYw+OutiQnHL9/v5XpwjThQF2rPGmZTBYK49KbmSsP+/XXyACJEZIONZ9JwogDr1Xi0xNz4&#10;I+/oUMRKpBAOOWqwMba5lKG05DBMfUucuE/fOYwJdpU0HR5TuGvkjVJ30mHNqcFiS8+Wyu+idxqM&#10;lX1Zzzdf2+KcqZ+Xc7bpPzKtr6+Gp0cQkYZ4Ef+730yar27v1QL+/iQA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cVTZxQAAAN8AAAAPAAAAAAAAAAAAAAAAAJgCAABkcnMv&#10;ZG93bnJldi54bWxQSwUGAAAAAAQABAD1AAAAigMAAAAA&#10;" fillcolor="#ddd" stroked="f"/>
                      <v:oval id="Oval 40890" o:spid="_x0000_s1662" style="position:absolute;left:490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PKrsUA&#10;AADfAAAADwAAAGRycy9kb3ducmV2LnhtbERPz0/CMBS+m/A/NM/EywKtaIBMCiGgiScTJgeOL+tj&#10;na6vc+1g8tdbExOPX77fy/XgGnGmLtSeNdxPFAji0puaKw2H95fxAkSIyAYbz6ThmwKsV6ObJebG&#10;X3hP5yJWIoVwyFGDjbHNpQylJYdh4lvixJ185zAm2FXSdHhJ4a6RU6Vm0mHNqcFiS1tL5WfROw3G&#10;yr6sH3Yfb8U1U1/P12zXHzOt726HzROISEP8F/+5X02arx7naga/fxIA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o8quxQAAAN8AAAAPAAAAAAAAAAAAAAAAAJgCAABkcnMv&#10;ZG93bnJldi54bWxQSwUGAAAAAAQABAD1AAAAigMAAAAA&#10;" fillcolor="#ddd" stroked="f"/>
                    </v:group>
                    <v:group id="Group 40891" o:spid="_x0000_s1663" style="position:absolute;left:6367;top:5433;width:300;height:4632;rotation:180" coordorigin="549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MuCivCAAAA3wAAAA8A&#10;AAAAAAAAAAAAAAAAqgIAAGRycy9kb3ducmV2LnhtbFBLBQYAAAAABAAEAPoAAACZAwAAAAA=&#10;">
                      <v:group id="Group 40892" o:spid="_x0000_s1664" style="position:absolute;left:549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uW08vFAAAA3wAA&#10;AA8AAAAAAAAAAAAAAAAAqgIAAGRycy9kb3ducmV2LnhtbFBLBQYAAAAABAAEAPoAAACcAwAAAAA=&#10;">
                        <v:oval id="Oval 40893" o:spid="_x0000_s166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xe3MUA&#10;AADfAAAADwAAAGRycy9kb3ducmV2LnhtbERPz0/CMBS+k/A/NM/EywItYlAnhRjRxBMJk4PHl/W5&#10;TtfXuXYw+OutiQnHL9/v5XpwjThQF2rPGmZTBYK49KbmSsP+/XVyDyJEZIONZ9JwogDr1Xi0xNz4&#10;I+/oUMRKpBAOOWqwMba5lKG05DBMfUucuE/fOYwJdpU0HR5TuGvkjVIL6bDm1GCxpWdL5XfROw3G&#10;yr6s55uvbXHO1M/LOdv0H5nW11fD0yOISEO8iP/dbybNV7d36gH+/iQA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PF7cxQAAAN8AAAAPAAAAAAAAAAAAAAAAAJgCAABkcnMv&#10;ZG93bnJldi54bWxQSwUGAAAAAAQABAD1AAAAigMAAAAA&#10;" fillcolor="#ddd" stroked="f"/>
                        <v:oval id="Oval 40894" o:spid="_x0000_s166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9hnMUA&#10;AADfAAAADwAAAGRycy9kb3ducmV2LnhtbERPTUvDQBC9C/0PyxS8BLtbFZXYbSlWwZNg9OBxyI7Z&#10;aHY2zW7a2F/vHASPj/e92kyhUwcaUhvZwnJhQBHX0bXcWHh/e7q4A5UyssMuMln4oQSb9exshaWL&#10;R36lQ5UbJSGcSrTgc+5LrVPtKWBaxJ5YuM84BMwCh0a7AY8SHjp9acyNDtiyNHjs6cFT/V2NwYLz&#10;eqzbq93XS3UqzP7xVOzGj8La8/m0vQeVacr/4j/3s5P55vp2KQ/k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32GcxQAAAN8AAAAPAAAAAAAAAAAAAAAAAJgCAABkcnMv&#10;ZG93bnJldi54bWxQSwUGAAAAAAQABAD1AAAAigMAAAAA&#10;" fillcolor="#ddd" stroked="f"/>
                        <v:oval id="Oval 40895" o:spid="_x0000_s166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PEB8UA&#10;AADfAAAADwAAAGRycy9kb3ducmV2LnhtbERPz0vDMBS+C/4P4QleikvqRKUuG8M58CSsevD4aJ5N&#10;t+ala9Kt7q9fBoLHj+/3bDG6VhyoD41nDflEgSCuvGm41vD1ub57BhEissHWM2n4pQCL+fXVDAvj&#10;j7yhQxlrkUI4FKjBxtgVUobKksMw8R1x4n587zAm2NfS9HhM4a6V90o9SocNpwaLHb1aqnbl4DQY&#10;K4eqma62H+UpU/u3U7YavjOtb2/G5QuISGP8F/+5302arx6e8hwufxIAOT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3k8QHxQAAAN8AAAAPAAAAAAAAAAAAAAAAAJgCAABkcnMv&#10;ZG93bnJldi54bWxQSwUGAAAAAAQABAD1AAAAigMAAAAA&#10;" fillcolor="#ddd" stroked="f"/>
                        <v:oval id="Oval 40896" o:spid="_x0000_s166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FacMUA&#10;AADfAAAADwAAAGRycy9kb3ducmV2LnhtbERPz0vDMBS+C/4P4QleypZsE5W6tMjmwJNg9bDjo3k2&#10;1eala9Kt7q83guDx4/u9LifXiSMNofWsYTFXIIhrb1puNLy/7Wb3IEJENth5Jg3fFKAsLi/WmBt/&#10;4lc6VrERKYRDjhpsjH0uZagtOQxz3xMn7sMPDmOCQyPNgKcU7jq5VOpWOmw5NVjsaWOp/qpGp8FY&#10;Odbtavv5Up0zdXg6Z9txn2l9fTU9PoCINMV/8Z/72aT56uZusYTfPwmAL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QVpwxQAAAN8AAAAPAAAAAAAAAAAAAAAAAJgCAABkcnMv&#10;ZG93bnJldi54bWxQSwUGAAAAAAQABAD1AAAAigMAAAAA&#10;" fillcolor="#ddd" stroked="f"/>
                        <v:oval id="Oval 40897" o:spid="_x0000_s166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3/68UA&#10;AADfAAAADwAAAGRycy9kb3ducmV2LnhtbERPz0vDMBS+C/4P4QleypbMiUpdWsQp7DSwetjx0Tyb&#10;avNSm3Tr9tcbYeDx4/u9KifXiT0NofWsYTFXIIhrb1puNHy8v84eQISIbLDzTBqOFKAsLi9WmBt/&#10;4DfaV7ERKYRDjhpsjH0uZagtOQxz3xMn7tMPDmOCQyPNgIcU7jp5o9SddNhyarDY07Ol+rsanQZj&#10;5Vi3y/XXtjpl6ufllK3HXab19dX09Agi0hT/xWf3xqT56vZ+sYS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Df/rxQAAAN8AAAAPAAAAAAAAAAAAAAAAAJgCAABkcnMv&#10;ZG93bnJldi54bWxQSwUGAAAAAAQABAD1AAAAigMAAAAA&#10;" fillcolor="#ddd" stroked="f"/>
                        <v:oval id="Oval 40898" o:spid="_x0000_s167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Rnn8UA&#10;AADfAAAADwAAAGRycy9kb3ducmV2LnhtbERPz0/CMBS+m/g/NM+EywItSIRMCjGiCScTJweOL+tj&#10;na6vc+1g8tdbEhOPX77fq83gGnGiLtSeNUwnCgRx6U3NlYb9x+t4CSJEZIONZ9LwQwE269ubFebG&#10;n/mdTkWsRArhkKMGG2ObSxlKSw7DxLfEiTv6zmFMsKuk6fCcwl0jZ0o9SIc1pwaLLT1bKr+K3mkw&#10;VvZlfb/9fCsumfp+uWTb/pBpPbobnh5BRBriv/jPvTNpvpovpnO4/kkA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5GefxQAAAN8AAAAPAAAAAAAAAAAAAAAAAJgCAABkcnMv&#10;ZG93bnJldi54bWxQSwUGAAAAAAQABAD1AAAAigMAAAAA&#10;" fillcolor="#ddd" stroked="f"/>
                        <v:oval id="Oval 40899" o:spid="_x0000_s167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jCBMYA&#10;AADfAAAADwAAAGRycy9kb3ducmV2LnhtbERPz0/CMBS+m/g/NM/EywItqEAmhRjQxJOJkwPHl/W5&#10;DtbXuXYw+eutiYnHL9/v5XpwjThRF2rPGiZjBYK49KbmSsPu42W0ABEissHGM2n4pgDr1fXVEnPj&#10;z/xOpyJWIoVwyFGDjbHNpQylJYdh7FvixH36zmFMsKuk6fCcwl0jp0rNpMOaU4PFljaWymPROw3G&#10;yr6s77aHt+KSqa/nS7bt95nWtzfD0yOISEP8F/+5X02ar+7nkwf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KjCBMYAAADfAAAADwAAAAAAAAAAAAAAAACYAgAAZHJz&#10;L2Rvd25yZXYueG1sUEsFBgAAAAAEAAQA9QAAAIsDAAAAAA==&#10;" fillcolor="#ddd" stroked="f"/>
                      </v:group>
                      <v:oval id="Oval 40900" o:spid="_x0000_s1672" style="position:absolute;left:549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pcc8UA&#10;AADfAAAADwAAAGRycy9kb3ducmV2LnhtbERPz0/CMBS+m/g/NM/EywItYoAMCjEiiScTpweOL+tj&#10;Hayvc+1g8tdbExOPX77fq83gGnGmLtSeNUzGCgRx6U3NlYbPj91oASJEZIONZ9LwTQE269ubFebG&#10;X/idzkWsRArhkKMGG2ObSxlKSw7D2LfEiTv4zmFMsKuk6fCSwl0jH5SaSYc1pwaLLT1bKk9F7zQY&#10;K/uynm6Pb8U1U18v12zb7zOt7++GpyWISEP8F/+5X02arx7nkx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elxzxQAAAN8AAAAPAAAAAAAAAAAAAAAAAJgCAABkcnMv&#10;ZG93bnJldi54bWxQSwUGAAAAAAQABAD1AAAAigMAAAAA&#10;" fillcolor="#ddd" stroked="f"/>
                      <v:oval id="Oval 40901" o:spid="_x0000_s1673" style="position:absolute;left:549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b56MUA&#10;AADfAAAADwAAAGRycy9kb3ducmV2LnhtbERPz0/CMBS+m/g/NM/EywItYoQMCjEiiScTJweOL+tj&#10;Hayvc+1g8tdbExOPX77fy/XgGnGmLtSeNUzGCgRx6U3NlYbd53Y0BxEissHGM2n4pgDr1e3NEnPj&#10;L/xB5yJWIoVwyFGDjbHNpQylJYdh7FvixB185zAm2FXSdHhJ4a6RD0o9SYc1pwaLLb1YKk9F7zQY&#10;K/uynm6O78U1U1+v12zT7zOt7++G5wWISEP8F/+530yarx5nkxn8/kkA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NvnoxQAAAN8AAAAPAAAAAAAAAAAAAAAAAJgCAABkcnMv&#10;ZG93bnJldi54bWxQSwUGAAAAAAQABAD1AAAAigMAAAAA&#10;" fillcolor="#ddd" stroked="f"/>
                    </v:group>
                    <v:group id="Group 40902" o:spid="_x0000_s1674" style="position:absolute;left:5801;top:5433;width:300;height:4632;rotation:180" coordorigin="607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HaAiEwwAAAN8AAAAP&#10;AAAAAAAAAAAAAAAAAKoCAABkcnMvZG93bnJldi54bWxQSwUGAAAAAAQABAD6AAAAmgMAAAAA&#10;">
                      <v:group id="Group 40903" o:spid="_x0000_s1675" style="position:absolute;left:607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ED4I3FAAAA3wAA&#10;AA8AAAAAAAAAAAAAAAAAqgIAAGRycy9kb3ducmV2LnhtbFBLBQYAAAAABAAEAPoAAACcAwAAAAA=&#10;">
                        <v:oval id="Oval 40904" o:spid="_x0000_s167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OrIcUA&#10;AADfAAAADwAAAGRycy9kb3ducmV2LnhtbERPTUvDQBC9C/0PyxS8BLtrFZXYbRGr4Ekw7cHjkB2z&#10;0exszG7a2F/vHASPj/e92kyhUwcaUhvZwuXCgCKuo2u5sbDfPV/cgUoZ2WEXmSz8UILNena2wtLF&#10;I7/RocqNkhBOJVrwOfel1qn2FDAtYk8s3EccAmaBQ6PdgEcJD51eGnOjA7YsDR57evRUf1VjsOC8&#10;Huv2avv5Wp0K8/10Krbje2Ht+Xx6uAeVacr/4j/3i5P55vp2KQ/k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s6shxQAAAN8AAAAPAAAAAAAAAAAAAAAAAJgCAABkcnMv&#10;ZG93bnJldi54bWxQSwUGAAAAAAQABAD1AAAAigMAAAAA&#10;" fillcolor="#ddd" stroked="f"/>
                        <v:oval id="Oval 40905" o:spid="_x0000_s167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8OusUA&#10;AADfAAAADwAAAGRycy9kb3ducmV2LnhtbERPz0vDMBS+C/4P4QleypZsE5W6tMjmwJNg9bDjo3k2&#10;1eala9Kt7q83guDx4/u9LifXiSMNofWsYTFXIIhrb1puNLy/7Wb3IEJENth5Jg3fFKAsLi/WmBt/&#10;4lc6VrERKYRDjhpsjH0uZagtOQxz3xMn7sMPDmOCQyPNgKcU7jq5VOpWOmw5NVjsaWOp/qpGp8FY&#10;Odbtavv5Up0zdXg6Z9txn2l9fTU9PoCINMV/8Z/72aT56uZuuYDfPwmAL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/w66xQAAAN8AAAAPAAAAAAAAAAAAAAAAAJgCAABkcnMv&#10;ZG93bnJldi54bWxQSwUGAAAAAAQABAD1AAAAigMAAAAA&#10;" fillcolor="#ddd" stroked="f"/>
                        <v:oval id="Oval 40906" o:spid="_x0000_s167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2QzcUA&#10;AADfAAAADwAAAGRycy9kb3ducmV2LnhtbERPz0vDMBS+D/wfwhO8FJesDpW6bAynsJOw6sHjo3k2&#10;1ealNunW7a9fBoLHj+/3YjW6VuypD41nDbOpAkFcedNwreHj/fX2EUSIyAZbz6ThSAFWy6vJAgvj&#10;D7yjfRlrkUI4FKjBxtgVUobKksMw9R1x4r587zAm2NfS9HhI4a6VuVL30mHDqcFiR8+Wqp9ycBqM&#10;lUPV3G2+38pTpn5fTtlm+My0vrke108gIo3xX/zn3po0X80f8hwufxIAuT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LZDNxQAAAN8AAAAPAAAAAAAAAAAAAAAAAJgCAABkcnMv&#10;ZG93bnJldi54bWxQSwUGAAAAAAQABAD1AAAAigMAAAAA&#10;" fillcolor="#ddd" stroked="f"/>
                        <v:oval id="Oval 40907" o:spid="_x0000_s167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E1VsUA&#10;AADfAAAADwAAAGRycy9kb3ducmV2LnhtbERPz0vDMBS+C/4P4Qleypa4iUpdWsQp7DSwetjx0Tyb&#10;avNSm3Tr9tcbYeDx4/u9KifXiT0NofWs4WauQBDX3rTcaPh4f509gAgR2WDnmTQcKUBZXF6sMDf+&#10;wG+0r2IjUgiHHDXYGPtcylBbchjmvidO3KcfHMYEh0aaAQ8p3HVyodSddNhyarDY07Ol+rsanQZj&#10;5Vi3y/XXtjpl6ufllK3HXab19dX09Agi0hT/xWf3xqT56vZ+sYS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YTVWxQAAAN8AAAAPAAAAAAAAAAAAAAAAAJgCAABkcnMv&#10;ZG93bnJldi54bWxQSwUGAAAAAAQABAD1AAAAigMAAAAA&#10;" fillcolor="#ddd" stroked="f"/>
                        <v:oval id="Oval 40908" o:spid="_x0000_s168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YitIsUA&#10;AADfAAAADwAAAGRycy9kb3ducmV2LnhtbERPz0vDMBS+C/4P4QleypY4h0pdWsRt4ElY9bDjo3k2&#10;1ealNulW99cbQdjx4/u9KifXiQMNofWs4WauQBDX3rTcaHh/284eQISIbLDzTBp+KEBZXF6sMDf+&#10;yDs6VLERKYRDjhpsjH0uZagtOQxz3xMn7sMPDmOCQyPNgMcU7jq5UOpOOmw5NVjs6dlS/VWNToOx&#10;cqzb2/Xna3XK1PfmlK3Hfab19dX09Agi0hTP4n/3i0nz1fJ+sYS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iK0ixQAAAN8AAAAPAAAAAAAAAAAAAAAAAJgCAABkcnMv&#10;ZG93bnJldi54bWxQSwUGAAAAAAQABAD1AAAAigMAAAAA&#10;" fillcolor="#ddd" stroked="f"/>
                        <v:oval id="Oval 40909" o:spid="_x0000_s168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QIucYA&#10;AADfAAAADwAAAGRycy9kb3ducmV2LnhtbERPz0/CMBS+k/g/NM/EywKtqEAmhRjRxJOJkwPHl/W5&#10;DtbXuXYw+eutiQnHL9/v5XpwjThSF2rPGm4nCgRx6U3NlYbt5+t4ASJEZIONZ9LwQwHWq6vREnPj&#10;T/xBxyJWIoVwyFGDjbHNpQylJYdh4lvixH35zmFMsKuk6fCUwl0jp0rNpMOaU4PFlp4tlYeidxqM&#10;lX1Z323278U5U98v52zT7zKtb66Hp0cQkYZ4Ef+730yar+7n0wf4+5MA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sQIucYAAADfAAAADwAAAAAAAAAAAAAAAACYAgAAZHJz&#10;L2Rvd25yZXYueG1sUEsFBgAAAAAEAAQA9QAAAIsDAAAAAA==&#10;" fillcolor="#ddd" stroked="f"/>
                        <v:oval id="Oval 40910" o:spid="_x0000_s168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aWzsUA&#10;AADfAAAADwAAAGRycy9kb3ducmV2LnhtbERPz0/CMBS+m/g/NM/EywKtaIAMCjGiiScTpweOL+tj&#10;Hayvc+1g8tdTEhOPX77fy/XgGnGkLtSeNTyMFQji0puaKw3fX2+jOYgQkQ02nknDLwVYr25vlpgb&#10;f+JPOhaxEimEQ44abIxtLmUoLTkMY98SJ27nO4cxwa6SpsNTCneNnCg1lQ5rTg0WW3qxVB6K3mkw&#10;VvZl/bjZfxTnTP28nrNNv820vr8bnhcgIg3xX/znfjdpvnqaTaZw/ZMAy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FpbOxQAAAN8AAAAPAAAAAAAAAAAAAAAAAJgCAABkcnMv&#10;ZG93bnJldi54bWxQSwUGAAAAAAQABAD1AAAAigMAAAAA&#10;" fillcolor="#ddd" stroked="f"/>
                      </v:group>
                      <v:oval id="Oval 40911" o:spid="_x0000_s1683" style="position:absolute;left:607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ozVcUA&#10;AADfAAAADwAAAGRycy9kb3ducmV2LnhtbERPz0/CMBS+m/g/NM/EywKtaIQMCjGiiScTJweOL+tj&#10;Hayvc+1g8tdTEhOPX77fi9XgGnGkLtSeNTyMFQji0puaKw2b7/fRDESIyAYbz6ThlwKslrc3C8yN&#10;P/EXHYtYiRTCIUcNNsY2lzKUlhyGsW+JE7fzncOYYFdJ0+EphbtGTpR6lg5rTg0WW3q1VB6K3mkw&#10;VvZl/bjefxbnTP28nbN1v820vr8bXuYgIg3xX/zn/jBpvnqaTqZw/ZMAyO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WjNVxQAAAN8AAAAPAAAAAAAAAAAAAAAAAJgCAABkcnMv&#10;ZG93bnJldi54bWxQSwUGAAAAAAQABAD1AAAAigMAAAAA&#10;" fillcolor="#ddd" stroked="f"/>
                      <v:oval id="Oval 40912" o:spid="_x0000_s1684" style="position:absolute;left:607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WnJ8UA&#10;AADfAAAADwAAAGRycy9kb3ducmV2LnhtbERPTUvDQBC9C/0PyxS8BLtrFZXYbRGr4Ekw7cHjkB2z&#10;0exszG7a2F/vHASPj/e92kyhUwcaUhvZwuXCgCKuo2u5sbDfPV/cgUoZ2WEXmSz8UILNena2wtLF&#10;I7/RocqNkhBOJVrwOfel1qn2FDAtYk8s3EccAmaBQ6PdgEcJD51eGnOjA7YsDR57evRUf1VjsOC8&#10;Huv2avv5Wp0K8/10Krbje2Ht+Xx6uAeVacr/4j/3i5P55vp2KYPl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xacnxQAAAN8AAAAPAAAAAAAAAAAAAAAAAJgCAABkcnMv&#10;ZG93bnJldi54bWxQSwUGAAAAAAQABAD1AAAAigMAAAAA&#10;" fillcolor="#ddd" stroked="f"/>
                    </v:group>
                    <v:group id="Group 40913" o:spid="_x0000_s1685" style="position:absolute;left:5234;top:5433;width:300;height:4632;rotation:180" coordorigin="666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mSGeiwwAAAN8AAAAP&#10;AAAAAAAAAAAAAAAAAKoCAABkcnMvZG93bnJldi54bWxQSwUGAAAAAAQABAD6AAAAmgMAAAAA&#10;">
                      <v:group id="Group 40914" o:spid="_x0000_s1686" style="position:absolute;left:666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uMFXDFAAAA3wAA&#10;AA8AAAAAAAAAAAAAAAAAqgIAAGRycy9kb3ducmV2LnhtbFBLBQYAAAAABAAEAPoAAACcAwAAAAA=&#10;">
                        <v:oval id="Oval 40915" o:spid="_x0000_s168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aYZ8UA&#10;AADfAAAADwAAAGRycy9kb3ducmV2LnhtbERPz0vDMBS+C/4P4QleypbMiUpdWsQp7DSwetjx0Tyb&#10;avNSm3Tr9tcbYeDx4/u9KifXiT0NofWsYTFXIIhrb1puNHy8v84eQISIbLDzTBqOFKAsLi9WmBt/&#10;4DfaV7ERKYRDjhpsjH0uZagtOQxz3xMn7tMPDmOCQyPNgIcU7jp5o9SddNhyarDY07Ol+rsanQZj&#10;5Vi3y/XXtjpl6ufllK3HXab19dX09Agi0hT/xWf3xqT56vZ+uY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JphnxQAAAN8AAAAPAAAAAAAAAAAAAAAAAJgCAABkcnMv&#10;ZG93bnJldi54bWxQSwUGAAAAAAQABAD1AAAAigMAAAAA&#10;" fillcolor="#ddd" stroked="f"/>
                        <v:oval id="Oval 40916" o:spid="_x0000_s168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QGEMUA&#10;AADfAAAADwAAAGRycy9kb3ducmV2LnhtbERPz0vDMBS+C/4P4Qleypa4iUpdWsQp7DSwetjx0Tyb&#10;avNSm3Tr9tcbYeDx4/u9KifXiT0NofWs4WauQBDX3rTcaPh4f509gAgR2WDnmTQcKUBZXF6sMDf+&#10;wG+0r2IjUgiHHDXYGPtcylBbchjmvidO3KcfHMYEh0aaAQ8p3HVyodSddNhyarDY07Ol+rsanQZj&#10;5Vi3y/XXtjpl6ufllK3HXab19dX09Agi0hT/xWf3xqT56vZ+uY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9AYQxQAAAN8AAAAPAAAAAAAAAAAAAAAAAJgCAABkcnMv&#10;ZG93bnJldi54bWxQSwUGAAAAAAQABAD1AAAAigMAAAAA&#10;" fillcolor="#ddd" stroked="f"/>
                        <v:oval id="Oval 40917" o:spid="_x0000_s168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7iji8UA&#10;AADfAAAADwAAAGRycy9kb3ducmV2LnhtbERPz0vDMBS+C/4P4Qm7FJdsFZW6bAy3gSdh1YPHR/Ns&#10;ujUvtUm3ur/eCILHj+/3YjW6VpyoD41nDbOpAkFcedNwreH9bXf7CCJEZIOtZ9LwTQFWy+urBRbG&#10;n3lPpzLWIoVwKFCDjbErpAyVJYdh6jvixH363mFMsK+l6fGcwl0r50rdS4cNpwaLHT1bqo7l4DQY&#10;K4eqyTeH1/KSqa/tJdsMH5nWk5tx/QQi0hj/xX/uF5Pmq7uHPIffPwm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uKOLxQAAAN8AAAAPAAAAAAAAAAAAAAAAAJgCAABkcnMv&#10;ZG93bnJldi54bWxQSwUGAAAAAAQABAD1AAAAigMAAAAA&#10;" fillcolor="#ddd" stroked="f"/>
                        <v:oval id="Oval 40918" o:spid="_x0000_s169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E7/8UA&#10;AADfAAAADwAAAGRycy9kb3ducmV2LnhtbERPz0/CMBS+m/g/NM+EywKtQoRMCjGCiScTJgeOL+tj&#10;na6vc+1g8tdbExOOX77fy/XgGnGiLtSeNdxPFAji0puaKw37j9fxAkSIyAYbz6ThhwKsV7c3S8yN&#10;P/OOTkWsRArhkKMGG2ObSxlKSw7DxLfEiTv6zmFMsKuk6fCcwl0jH5R6lA5rTg0WW3qxVH4VvdNg&#10;rOzLerr5fC8umfreXrJNf8i0Ht0Nz08gIg3xKv53v5k0X83m0x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UTv/xQAAAN8AAAAPAAAAAAAAAAAAAAAAAJgCAABkcnMv&#10;ZG93bnJldi54bWxQSwUGAAAAAAQABAD1AAAAigMAAAAA&#10;" fillcolor="#ddd" stroked="f"/>
                        <v:oval id="Oval 40919" o:spid="_x0000_s169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2eZMYA&#10;AADfAAAADwAAAGRycy9kb3ducmV2LnhtbERPz0/CMBS+m/g/NM/EywKtokAmhRDQxJOJkwPHl/W5&#10;DtbXuXYw+eutiYnHL9/vxWpwjThRF2rPGu7GCgRx6U3NlYbdx8toDiJEZIONZ9LwTQFWy+urBebG&#10;n/mdTkWsRArhkKMGG2ObSxlKSw7D2LfEifv0ncOYYFdJ0+E5hbtG3is1lQ5rTg0WW9pYKo9F7zQY&#10;K/uynmwPb8UlU1/Pl2zb7zOtb2+G9ROISEP8F/+5X02arx5mk0f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x2eZMYAAADfAAAADwAAAAAAAAAAAAAAAACYAgAAZHJz&#10;L2Rvd25yZXYueG1sUEsFBgAAAAAEAAQA9QAAAIsDAAAAAA==&#10;" fillcolor="#ddd" stroked="f"/>
                        <v:oval id="Oval 40920" o:spid="_x0000_s169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88AE8UA&#10;AADfAAAADwAAAGRycy9kb3ducmV2LnhtbERPz0/CMBS+m/g/NM+EywKtYIAMCjGiiScTpweOL+tj&#10;Hayvc+1g8tdbExOPX77f6+3gGnGmLtSeNdxPFAji0puaKw2fHy/jJYgQkQ02nknDNwXYbm5v1pgb&#10;f+F3OhexEimEQ44abIxtLmUoLTkME98SJ+7gO4cxwa6SpsNLCneNnCo1lw5rTg0WW3qyVJ6K3mkw&#10;VvZlPdsd34prpr6er9mu32daj+6GxxWISEP8F/+5X02arx4Wsz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zwATxQAAAN8AAAAPAAAAAAAAAAAAAAAAAJgCAABkcnMv&#10;ZG93bnJldi54bWxQSwUGAAAAAAQABAD1AAAAigMAAAAA&#10;" fillcolor="#ddd" stroked="f"/>
                        <v:oval id="Oval 40921" o:spid="_x0000_s169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OliMUA&#10;AADfAAAADwAAAGRycy9kb3ducmV2LnhtbERPz0/CMBS+m/g/NM+EywKtYIQMCjGiiScTJweOL+tj&#10;Hayvc+1g8tdbExOPX77fq83gGnGmLtSeNdxPFAji0puaKw27z9fxAkSIyAYbz6ThmwJs1rc3K8yN&#10;v/AHnYtYiRTCIUcNNsY2lzKUlhyGiW+JE3fwncOYYFdJ0+ElhbtGTpV6lA5rTg0WW3q2VJ6K3mkw&#10;VvZlPdse34trpr5ertm232daj+6GpyWISEP8F/+530yarx7msz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g6WIxQAAAN8AAAAPAAAAAAAAAAAAAAAAAJgCAABkcnMv&#10;ZG93bnJldi54bWxQSwUGAAAAAAQABAD1AAAAigMAAAAA&#10;" fillcolor="#ddd" stroked="f"/>
                      </v:group>
                      <v:oval id="Oval 40922" o:spid="_x0000_s1694" style="position:absolute;left:666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wx+sUA&#10;AADfAAAADwAAAGRycy9kb3ducmV2LnhtbERPTUvDQBC9C/0PyxS8BLtbKyqx21KsgifB6MHjkB2z&#10;0exszG7a2F/vHASPj/e93k6hUwcaUhvZwnJhQBHX0bXcWHh7fby4BZUyssMuMln4oQTbzexsjaWL&#10;R36hQ5UbJSGcSrTgc+5LrVPtKWBaxJ5YuI84BMwCh0a7AY8SHjp9acy1DtiyNHjs6d5T/VWNwYLz&#10;eqzb1f7zuToV5vvhVOzH98La8/m0uwOVacr/4j/3k5P55upmJYPljwD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HDH6xQAAAN8AAAAPAAAAAAAAAAAAAAAAAJgCAABkcnMv&#10;ZG93bnJldi54bWxQSwUGAAAAAAQABAD1AAAAigMAAAAA&#10;" fillcolor="#ddd" stroked="f"/>
                      <v:oval id="Oval 40923" o:spid="_x0000_s1695" style="position:absolute;left:666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CUYcYA&#10;AADfAAAADwAAAGRycy9kb3ducmV2LnhtbERPz0/CMBS+m/g/NM/EywKtYgQmhRDQxJOJkwPHl/W5&#10;DtbXuXYw+eutiYnHL9/vxWpwjThRF2rPGu7GCgRx6U3NlYbdx8toBiJEZIONZ9LwTQFWy+urBebG&#10;n/mdTkWsRArhkKMGG2ObSxlKSw7D2LfEifv0ncOYYFdJ0+E5hbtG3iv1KB3WnBostrSxVB6L3mkw&#10;VvZlPdke3opLpr6eL9m232da394M6ycQkYb4L/5zv5o0Xz1MJ3P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lCUYcYAAADfAAAADwAAAAAAAAAAAAAAAACYAgAAZHJz&#10;L2Rvd25yZXYueG1sUEsFBgAAAAAEAAQA9QAAAIsDAAAAAA==&#10;" fillcolor="#ddd" stroked="f"/>
                    </v:group>
                    <v:group id="Group 40924" o:spid="_x0000_s1696" style="position:absolute;left:4667;top:5433;width:300;height:4632;rotation:180" coordorigin="724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qrSufwwAAAN8AAAAP&#10;AAAAAAAAAAAAAAAAAKoCAABkcnMvZG93bnJldi54bWxQSwUGAAAAAAQABAD6AAAAmgMAAAAA&#10;">
                      <v:group id="Group 40925" o:spid="_x0000_s1697" style="position:absolute;left:724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zGw5bFAAAA3wAA&#10;AA8AAAAAAAAAAAAAAAAAqgIAAGRycy9kb3ducmV2LnhtbFBLBQYAAAAABAAEAPoAAACcAwAAAAA=&#10;">
                        <v:oval id="Oval 40926" o:spid="_x0000_s169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yUnscA&#10;AADfAAAADwAAAGRycy9kb3ducmV2LnhtbESPwWrCQBCG74W+wzIFL0U3iiSSuooKQg9FMHrxNmQn&#10;2dDsbMiumr59VxA8fvzzfzOzXA+2FTfqfeNYwXSSgCAunW64VnA+7ccLED4ga2wdk4I/8rBevb8t&#10;Mdfuzke6FaEWUcI+RwUmhC6X0peGLPqJ64hjVrneYojY11L3eI9y28pZkqTSYsNxg8GOdobK3+Jq&#10;o+XztG8uhywrtnV3rn6q1PAxVWr0MWy+QAQawmv42f7W8fxkns1n8PgnAsjV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vMlJ7HAAAA3wAAAA8AAAAAAAAAAAAAAAAAmAIAAGRy&#10;cy9kb3ducmV2LnhtbFBLBQYAAAAABAAEAPUAAACMAwAAAAA=&#10;" fillcolor="#eaeaea" stroked="f"/>
                        <v:oval id="Oval 40927" o:spid="_x0000_s169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AxBccA&#10;AADfAAAADwAAAGRycy9kb3ducmV2LnhtbESPwWrCQBCG74LvsIzQi+jGVpKSuooWhB5EMHrpbchO&#10;sqHZ2ZBdNX37bkHw+PHP/83MajPYVtyo941jBYt5AoK4dLrhWsHlvJ+9g/ABWWPrmBT8kofNejxa&#10;Ya7dnU90K0ItooR9jgpMCF0upS8NWfRz1xHHrHK9xRCxr6Xu8R7ltpWvSZJKiw3HDQY7+jRU/hRX&#10;Gy3T8775PmZZsau7S3WoUsOnVKmXybD9ABFoCM/hR/tLx/OTZbZ8g/9/IoBc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SAMQXHAAAA3wAAAA8AAAAAAAAAAAAAAAAAmAIAAGRy&#10;cy9kb3ducmV2LnhtbFBLBQYAAAAABAAEAPUAAACMAwAAAAA=&#10;" fillcolor="#eaeaea" stroked="f"/>
                        <v:oval id="Oval 40928" o:spid="_x0000_s170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mpcccA&#10;AADfAAAADwAAAGRycy9kb3ducmV2LnhtbESPwWrCQBCG7wXfYRnBS9FNJSQSXcUWhB5KwejF25Cd&#10;ZIPZ2ZDdavr2XUHo8eOf/5uZzW60nbjR4FvHCt4WCQjiyumWGwXn02G+AuEDssbOMSn4JQ+77eRl&#10;g4V2dz7SrQyNiBL2BSowIfSFlL4yZNEvXE8cs9oNFkPEoZF6wHuU204ukySTFluOGwz29GGoupY/&#10;NlpeT4f28p3n5XvTn+uvOjN8zJSaTcf9GkSgMfwPP9ufOp6fpHmawuOfCCC3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tpqXHHAAAA3wAAAA8AAAAAAAAAAAAAAAAAmAIAAGRy&#10;cy9kb3ducmV2LnhtbFBLBQYAAAAABAAEAPUAAACMAwAAAAA=&#10;" fillcolor="#eaeaea" stroked="f"/>
                        <v:oval id="Oval 40929" o:spid="_x0000_s170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UM6sgA&#10;AADfAAAADwAAAGRycy9kb3ducmV2LnhtbESPwWrDMAyG74O9g9Ggl9E6HV1SsjilGxR2GIOmvfQm&#10;YiUOi+UQe2369vOg0OPHr/+TVGwm24szjb5zrGC5SEAQ10533Co4HnbzNQgfkDX2jknBlTxsyseH&#10;AnPtLryncxVaESXsc1RgQhhyKX1tyKJfuIE4Zo0bLYaIYyv1iJcot718SZJUWuw4bjA40Ieh+qf6&#10;tdHyfNh1p+8sq97b4dh8NanhfarU7GnavoEINIX78K39qeP5ySpbvcL/PxFAl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EJQzqyAAAAN8AAAAPAAAAAAAAAAAAAAAAAJgCAABk&#10;cnMvZG93bnJldi54bWxQSwUGAAAAAAQABAD1AAAAjQMAAAAA&#10;" fillcolor="#eaeaea" stroked="f"/>
                        <v:oval id="Oval 40930" o:spid="_x0000_s170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eSncYA&#10;AADfAAAADwAAAGRycy9kb3ducmV2LnhtbESPwWrCQBCG7wXfYRnBS9GNIkmJrqKC0EMRjF56G7KT&#10;bDA7G7Krpm/fLRQ8fvzzfzOz3g62FQ/qfeNYwXyWgCAunW64VnC9HKcfIHxA1tg6JgU/5GG7Gb2t&#10;MdfuyWd6FKEWUcI+RwUmhC6X0peGLPqZ64hjVrneYojY11L3+Ixy28pFkqTSYsNxg8GODobKW3G3&#10;0fJ+OTbfpywr9nV3rb6q1PA5VWoyHnYrEIGG8Br+b3/qeH6yzJYp/P0TAe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PeSncYAAADfAAAADwAAAAAAAAAAAAAAAACYAgAAZHJz&#10;L2Rvd25yZXYueG1sUEsFBgAAAAAEAAQA9QAAAIsDAAAAAA==&#10;" fillcolor="#eaeaea" stroked="f"/>
                        <v:oval id="Oval 40931" o:spid="_x0000_s170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s3BsYA&#10;AADfAAAADwAAAGRycy9kb3ducmV2LnhtbESPwWrCQBCG7wXfYRnBS9GNIkmJrqKC0EMRjF56G7KT&#10;bDA7G7Krpm/fLRQ8fvzzfzOz3g62FQ/qfeNYwXyWgCAunW64VnC9HKcfIHxA1tg6JgU/5GG7Gb2t&#10;MdfuyWd6FKEWUcI+RwUmhC6X0peGLPqZ64hjVrneYojY11L3+Ixy28pFkqTSYsNxg8GODobKW3G3&#10;0fJ+OTbfpywr9nV3rb6q1PA5VWoyHnYrEIGG8Br+b3/qeH6yzJYZ/P0TAe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7s3BsYAAADfAAAADwAAAAAAAAAAAAAAAACYAgAAZHJz&#10;L2Rvd25yZXYueG1sUEsFBgAAAAAEAAQA9QAAAIsDAAAAAA==&#10;" fillcolor="#eaeaea" stroked="f"/>
                        <v:oval id="Oval 40932" o:spid="_x0000_s170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SjdMcA&#10;AADfAAAADwAAAGRycy9kb3ducmV2LnhtbESPQWvCQBCF7wX/wzJCL0U3FUkkdZVWEHooBaMXb0N2&#10;kg3NzobsVtN/3zkUenzMe9+8t91Pvlc3GmMX2MDzMgNFXAfbcWvgcj4uNqBiQrbYByYDPxRhv5s9&#10;bLG04c4nulWpVQLhWKIBl9JQah1rRx7jMgzEcmvC6DGJHFttR7wL3Pd6lWW59tixfHA40MFR/VV9&#10;e6E8nY/d9bMoqrd2uDQfTe74lBvzOJ9eX0AlmtK/+S/9bqV+ti7WUlj2iAC9+w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oko3THAAAA3wAAAA8AAAAAAAAAAAAAAAAAmAIAAGRy&#10;cy9kb3ducmV2LnhtbFBLBQYAAAAABAAEAPUAAACMAwAAAAA=&#10;" fillcolor="#eaeaea" stroked="f"/>
                      </v:group>
                      <v:oval id="Oval 40933" o:spid="_x0000_s1705" style="position:absolute;left:724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gG78cA&#10;AADfAAAADwAAAGRycy9kb3ducmV2LnhtbESPwWrCQBCG7wXfYZlCL0U3Fkls6ioqCD1IwejF25Cd&#10;ZEOzsyG7anx7tyD0+PHP/83MYjXYVlyp941jBdNJAoK4dLrhWsHpuBvPQfiArLF1TAru5GG1HL0s&#10;MNfuxge6FqEWUcI+RwUmhC6X0peGLPqJ64hjVrneYojY11L3eIty28qPJEmlxYbjBoMdbQ2Vv8XF&#10;Rsv7cdecf7Ks2NTdqdpXqeFDqtTb67D+AhFoCP/Dz/a3jucns2z2CX//RAC5f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VoBu/HAAAA3wAAAA8AAAAAAAAAAAAAAAAAmAIAAGRy&#10;cy9kb3ducmV2LnhtbFBLBQYAAAAABAAEAPUAAACMAwAAAAA=&#10;" fillcolor="#eaeaea" stroked="f"/>
                      <v:oval id="Oval 40934" o:spid="_x0000_s1706" style="position:absolute;left:724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s5r8gA&#10;AADfAAAADwAAAGRycy9kb3ducmV2LnhtbESPQUvDQBCF74L/YRnBi7SbiiYl7bZUoeBBhKa99DZk&#10;J9nQ7GzIrm38985B8PiY9755b72dfK+uNMYusIHFPANFXAfbcWvgdNzPlqBiQrbYByYDPxRhu7m/&#10;W2Npw40PdK1SqwTCsUQDLqWh1DrWjjzGeRiI5daE0WMSObbajngTuO/1c5bl2mPH8sHhQO+O6kv1&#10;7YXydNx356+iqN7a4dR8NrnjQ27M48O0W4FKNKV/81/6w0r97KV4lQWyRwToz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RizmvyAAAAN8AAAAPAAAAAAAAAAAAAAAAAJgCAABk&#10;cnMvZG93bnJldi54bWxQSwUGAAAAAAQABAD1AAAAjQMAAAAA&#10;" fillcolor="#eaeaea" stroked="f"/>
                    </v:group>
                    <v:group id="Group 40935" o:spid="_x0000_s1707" style="position:absolute;left:4100;top:5433;width:300;height:4632;rotation:180" coordorigin="783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A4GNnCAAAA3wAAAA8A&#10;AAAAAAAAAAAAAAAAqgIAAGRycy9kb3ducmV2LnhtbFBLBQYAAAAABAAEAPoAAACZAwAAAAA=&#10;">
                      <v:group id="Group 40936" o:spid="_x0000_s1708" style="position:absolute;left:783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nNyzzFAAAA3wAA&#10;AA8AAAAAAAAAAAAAAAAAqgIAAGRycy9kb3ducmV2LnhtbFBLBQYAAAAABAAEAPoAAACcAwAAAAA=&#10;">
                        <v:oval id="Oval 40937" o:spid="_x0000_s170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mn2MgA&#10;AADfAAAADwAAAGRycy9kb3ducmV2LnhtbESPwWrCQBCG7wXfYRnBS9GNWpOSuooWhB6KYPTS25Cd&#10;ZEOzsyG7avr2bqHQ48c//zcz6+1gW3Gj3jeOFcxnCQji0umGawWX82H6CsIHZI2tY1LwQx62m9HT&#10;GnPt7nyiWxFqESXsc1RgQuhyKX1pyKKfuY44ZpXrLYaIfS11j/cot61cJEkqLTYcNxjs6N1Q+V1c&#10;bbQ8nw/N1zHLin3dXarPKjV8SpWajIfdG4hAQ/gf/mt/6Hh+8pKtlvD7TwSQmw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hWafYyAAAAN8AAAAPAAAAAAAAAAAAAAAAAJgCAABk&#10;cnMvZG93bnJldi54bWxQSwUGAAAAAAQABAD1AAAAjQMAAAAA&#10;" fillcolor="#eaeaea" stroked="f"/>
                        <v:oval id="Oval 40938" o:spid="_x0000_s171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A/rMgA&#10;AADfAAAADwAAAGRycy9kb3ducmV2LnhtbESPwWrDMAyG74O9g9Ggl9E6HV1SsjilGxR2GIOmvfQm&#10;YiUOi+UQe2369vOg0OPHr/+TVGwm24szjb5zrGC5SEAQ10533Co4HnbzNQgfkDX2jknBlTxsyseH&#10;AnPtLryncxVaESXsc1RgQhhyKX1tyKJfuIE4Zo0bLYaIYyv1iJcot718SZJUWuw4bjA40Ieh+qf6&#10;tdHyfNh1p+8sq97b4dh8NanhfarU7GnavoEINIX78K39qeP5ySp7XcH/PxFAl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usD+syAAAAN8AAAAPAAAAAAAAAAAAAAAAAJgCAABk&#10;cnMvZG93bnJldi54bWxQSwUGAAAAAAQABAD1AAAAjQMAAAAA&#10;" fillcolor="#eaeaea" stroked="f"/>
                        <v:oval id="Oval 40939" o:spid="_x0000_s171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yaN8cA&#10;AADfAAAADwAAAGRycy9kb3ducmV2LnhtbESPwWrCQBCG74LvsIzQi+jGUpOSuooWhB5EMHrpbchO&#10;sqHZ2ZBdNX37bkHw+PHP/83MajPYVtyo941jBYt5AoK4dLrhWsHlvJ+9g/ABWWPrmBT8kofNejxa&#10;Ya7dnU90K0ItooR9jgpMCF0upS8NWfRz1xHHrHK9xRCxr6Xu8R7ltpWvSZJKiw3HDQY7+jRU/hRX&#10;Gy3T8775PmZZsau7S3WoUsOnVKmXybD9ABFoCM/hR/tLx/OTt2y5hP9/IoBc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H8mjfHAAAA3wAAAA8AAAAAAAAAAAAAAAAAmAIAAGRy&#10;cy9kb3ducmV2LnhtbFBLBQYAAAAABAAEAPUAAACMAwAAAAA=&#10;" fillcolor="#eaeaea" stroked="f"/>
                        <v:oval id="Oval 40940" o:spid="_x0000_s171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4EQMcA&#10;AADfAAAADwAAAGRycy9kb3ducmV2LnhtbESPwWrCQBCG7wXfYRmhl1I3LTaR6CpWEDxIweiltyE7&#10;yQazsyG7avr2XUHw+PHP/83MYjXYVlyp941jBR+TBARx6XTDtYLTcfs+A+EDssbWMSn4Iw+r5ehl&#10;gbl2Nz7QtQi1iBL2OSowIXS5lL40ZNFPXEccs8r1FkPEvpa6x1uU21Z+JkkqLTYcNxjsaGOoPBcX&#10;Gy1vx23z+5NlxXfdnap9lRo+pEq9jof1HESgITyHH+2djucn0+wrhf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EuBEDHAAAA3wAAAA8AAAAAAAAAAAAAAAAAmAIAAGRy&#10;cy9kb3ducmV2LnhtbFBLBQYAAAAABAAEAPUAAACMAwAAAAA=&#10;" fillcolor="#eaeaea" stroked="f"/>
                        <v:oval id="Oval 40941" o:spid="_x0000_s171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Kh28cA&#10;AADfAAAADwAAAGRycy9kb3ducmV2LnhtbESPwWrCQBCG7wXfYRmhl1I3LTaR6CpWEDxIweiltyE7&#10;yQazsyG7avr2XUHw+PHP/83MYjXYVlyp941jBR+TBARx6XTDtYLTcfs+A+EDssbWMSn4Iw+r5ehl&#10;gbl2Nz7QtQi1iBL2OSowIXS5lL40ZNFPXEccs8r1FkPEvpa6x1uU21Z+JkkqLTYcNxjsaGOoPBcX&#10;Gy1vx23z+5NlxXfdnap9lRo+pEq9jof1HESgITyHH+2djucn0+wrg/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5iodvHAAAA3wAAAA8AAAAAAAAAAAAAAAAAmAIAAGRy&#10;cy9kb3ducmV2LnhtbFBLBQYAAAAABAAEAPUAAACMAwAAAAA=&#10;" fillcolor="#eaeaea" stroked="f"/>
                        <v:oval id="Oval 40942" o:spid="_x0000_s171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/01qcgA&#10;AADfAAAADwAAAGRycy9kb3ducmV2LnhtbESPQUvDQBCF74L/YRnBi7SbiiYl7bZUoeBBhKa99DZk&#10;J9nQ7GzIrm38985B8PiY9755b72dfK+uNMYusIHFPANFXAfbcWvgdNzPlqBiQrbYByYDPxRhu7m/&#10;W2Npw40PdK1SqwTCsUQDLqWh1DrWjjzGeRiI5daE0WMSObbajngTuO/1c5bl2mPH8sHhQO+O6kv1&#10;7YXydNx356+iqN7a4dR8NrnjQ27M48O0W4FKNKV/81/6w0r97KV4lcKyRwToz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v/TWpyAAAAN8AAAAPAAAAAAAAAAAAAAAAAJgCAABk&#10;cnMvZG93bnJldi54bWxQSwUGAAAAAAQABAD1AAAAjQMAAAAA&#10;" fillcolor="#eaeaea" stroked="f"/>
                        <v:oval id="Oval 40943" o:spid="_x0000_s171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GQMsgA&#10;AADfAAAADwAAAGRycy9kb3ducmV2LnhtbESPwWrCQBCG70LfYZlCL6KbSk3a1FVqQfAgQqKX3obs&#10;JBuanQ3ZraZv7xYKHj/++b+ZWW1G24kLDb51rOB5noAgrpxuuVFwPu1mryB8QNbYOSYFv+Rhs36Y&#10;rDDX7soFXcrQiChhn6MCE0KfS+krQxb93PXEMavdYDFEHBqpB7xGue3kIklSabHluMFgT5+Gqu/y&#10;x0bL9LRrv45ZVm6b/lwf6tRwkSr19Dh+vIMINIb78H97r+P5yUu2fIO/fyKAX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AsZAyyAAAAN8AAAAPAAAAAAAAAAAAAAAAAJgCAABk&#10;cnMvZG93bnJldi54bWxQSwUGAAAAAAQABAD1AAAAjQMAAAAA&#10;" fillcolor="#eaeaea" stroked="f"/>
                      </v:group>
                      <v:oval id="Oval 40944" o:spid="_x0000_s1716" style="position:absolute;left:783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+fzEscA&#10;AADfAAAADwAAAGRycy9kb3ducmV2LnhtbESPQWvCQBCF7wX/wzIFL6VuKpJI6iq2IPRQCkYv3obs&#10;JBuanQ3Zrab/vnMQenzMe9+8t9lNvldXGmMX2MDLIgNFXAfbcWvgfDo8r0HFhGyxD0wGfinCbjt7&#10;2GBpw42PdK1SqwTCsUQDLqWh1DrWjjzGRRiI5daE0WMSObbajngTuO/1Msty7bFj+eBwoHdH9Xf1&#10;44XydDp0l6+iqN7a4dx8NrnjY27M/HHav4JKNKV/8z39YaV+tipyWSB7RIDe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/n8xLHAAAA3wAAAA8AAAAAAAAAAAAAAAAAmAIAAGRy&#10;cy9kb3ducmV2LnhtbFBLBQYAAAAABAAEAPUAAACMAwAAAAA=&#10;" fillcolor="#eaeaea" stroked="f"/>
                      <v:oval id="Oval 40945" o:spid="_x0000_s1717" style="position:absolute;left:783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tWiccA&#10;AADfAAAADwAAAGRycy9kb3ducmV2LnhtbESPwWrCQBCG74W+wzKCl1I3SkkkdZUqCB5KwcSLtyE7&#10;yQazsyG7anx7t1Do8eOf/5uZ1Wa0nbjR4FvHCuazBARx5XTLjYJTuX9fgvABWWPnmBQ8yMNm/fqy&#10;wly7Ox/pVoRGRAn7HBWYEPpcSl8ZsuhnrieOWe0GiyHi0Eg94D3KbScXSZJKiy3HDQZ72hmqLsXV&#10;RstbuW/PP1lWbJv+VH/XqeFjqtR0Mn59ggg0hv/hv/ZBx/OTjyydw+8/EUCu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CrVonHAAAA3wAAAA8AAAAAAAAAAAAAAAAAmAIAAGRy&#10;cy9kb3ducmV2LnhtbFBLBQYAAAAABAAEAPUAAACMAwAAAAA=&#10;" fillcolor="#eaeaea" stroked="f"/>
                    </v:group>
                    <v:group id="Group 40946" o:spid="_x0000_s1718" style="position:absolute;left:3534;top:5433;width:300;height:4632;rotation:180" coordorigin="842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+hkwTwwAAAN8AAAAP&#10;AAAAAAAAAAAAAAAAAKoCAABkcnMvZG93bnJldi54bWxQSwUGAAAAAAQABAD6AAAAmgMAAAAA&#10;">
                      <v:group id="Group 40947" o:spid="_x0000_s1719" style="position:absolute;left:842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O2kGsQAAADfAAAA&#10;DwAAAAAAAAAAAAAAAACqAgAAZHJzL2Rvd25yZXYueG1sUEsFBgAAAAAEAAQA+gAAAJsDAAAAAA==&#10;">
                        <v:oval id="Oval 40948" o:spid="_x0000_s172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Nz1EcYA&#10;AADfAAAADwAAAGRycy9kb3ducmV2LnhtbESPwWrCQBCG7wXfYRnBS9GNIkmJrqKC0EMRjF56G7KT&#10;bDA7G7Krpm/fLRQ8fvzzfzOz3g62FQ/qfeNYwXyWgCAunW64VnC9HKcfIHxA1tg6JgU/5GG7Gb2t&#10;MdfuyWd6FKEWUcI+RwUmhC6X0peGLPqZ64hjVrneYojY11L3+Ixy28pFkqTSYsNxg8GODobKW3G3&#10;0fJ+OTbfpywr9nV3rb6q1PA5VWoyHnYrEIGG8Br+b3/qeH6yzNIl/P0TAe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Nz1EcYAAADfAAAADwAAAAAAAAAAAAAAAACYAgAAZHJz&#10;L2Rvd25yZXYueG1sUEsFBgAAAAAEAAQA9QAAAIsDAAAAAA==&#10;" fillcolor="#eaeaea" stroked="f"/>
                        <v:oval id="Oval 40949" o:spid="_x0000_s172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BQiscA&#10;AADfAAAADwAAAGRycy9kb3ducmV2LnhtbESPwWrCQBCG7wXfYRmhl1I3LTaR6CpWEDxIweiltyE7&#10;yQazsyG7avr2XUHw+PHP/83MYjXYVlyp941jBR+TBARx6XTDtYLTcfs+A+EDssbWMSn4Iw+r5ehl&#10;gbl2Nz7QtQi1iBL2OSowIXS5lL40ZNFPXEccs8r1FkPEvpa6x1uU21Z+JkkqLTYcNxjsaGOoPBcX&#10;Gy1vx23z+5NlxXfdnap9lRo+pEq9jof1HESgITyHH+2djucn0yz9gv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+QUIrHAAAA3wAAAA8AAAAAAAAAAAAAAAAAmAIAAGRy&#10;cy9kb3ducmV2LnhtbFBLBQYAAAAABAAEAPUAAACMAwAAAAA=&#10;" fillcolor="#eaeaea" stroked="f"/>
                        <v:oval id="Oval 40950" o:spid="_x0000_s172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LO/ccA&#10;AADfAAAADwAAAGRycy9kb3ducmV2LnhtbESPwWrDMAyG74W+g1Fhl7I6HcUZWd2yDQo7lEGTXnoT&#10;sRKHxXKI3TZ7+3kw2PHj1/9J2u4n14sbjaHzrGG9ykAQ19503Go4V4fHZxAhIhvsPZOGbwqw381n&#10;WyyMv/OJbmVsRZJwKFCDjXEopAy1JYdh5QfilDV+dBgTjq00I96T3PXyKcuUdNhx2mBxoHdL9Vd5&#10;dcmyrA7d5TPPy7d2ODfHRlk+Ka0fFtPrC4hIU/wf/mt/mHR+tsmVgt9/EoDc/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9Czv3HAAAA3wAAAA8AAAAAAAAAAAAAAAAAmAIAAGRy&#10;cy9kb3ducmV2LnhtbFBLBQYAAAAABAAEAPUAAACMAwAAAAA=&#10;" fillcolor="#eaeaea" stroked="f"/>
                        <v:oval id="Oval 40951" o:spid="_x0000_s172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5rZscA&#10;AADfAAAADwAAAGRycy9kb3ducmV2LnhtbESPwWrCQBCG7wXfYRnBS9GNUhJJXaUVBA+lYOLF25Cd&#10;ZEOzsyG7anx7t1Do8eOf/5uZzW60nbjR4FvHCpaLBARx5XTLjYJzeZivQfiArLFzTAoe5GG3nbxs&#10;MNfuzie6FaERUcI+RwUmhD6X0leGLPqF64ljVrvBYog4NFIPeI9y28lVkqTSYstxg8Ge9oaqn+Jq&#10;o+W1PLSX7ywrPpv+XH/VqeFTqtRsOn68gwg0hv/hv/ZRx/OTtyzN4PefCCC3T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AOa2bHAAAA3wAAAA8AAAAAAAAAAAAAAAAAmAIAAGRy&#10;cy9kb3ducmV2LnhtbFBLBQYAAAAABAAEAPUAAACMAwAAAAA=&#10;" fillcolor="#eaeaea" stroked="f"/>
                        <v:oval id="Oval 40952" o:spid="_x0000_s172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H/FMcA&#10;AADfAAAADwAAAGRycy9kb3ducmV2LnhtbESPQWvCQBCF7wX/wzIFL6VuKpJI6iq2IPRQCkYv3obs&#10;JBuanQ3Zrab/vnMQenzMe9+8t9lNvldXGmMX2MDLIgNFXAfbcWvgfDo8r0HFhGyxD0wGfinCbjt7&#10;2GBpw42PdK1SqwTCsUQDLqWh1DrWjjzGRRiI5daE0WMSObbajngTuO/1Msty7bFj+eBwoHdH9Xf1&#10;44XydDp0l6+iqN7a4dx8NrnjY27M/HHav4JKNKV/8z39YaV+tipyKSx7RIDe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GR/xTHAAAA3wAAAA8AAAAAAAAAAAAAAAAAmAIAAGRy&#10;cy9kb3ducmV2LnhtbFBLBQYAAAAABAAEAPUAAACMAwAAAAA=&#10;" fillcolor="#eaeaea" stroked="f"/>
                        <v:oval id="Oval 40953" o:spid="_x0000_s172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1aj8cA&#10;AADfAAAADwAAAGRycy9kb3ducmV2LnhtbESPwWrCQBCG7wXfYRmhl1I3iiQ1uooKQg+lYPTibchO&#10;ssHsbMiumr59Vyj0+PHP/83MajPYVtyp941jBdNJAoK4dLrhWsH5dHj/AOEDssbWMSn4IQ+b9ehl&#10;hbl2Dz7SvQi1iBL2OSowIXS5lL40ZNFPXEccs8r1FkPEvpa6x0eU21bOkiSVFhuOGwx2tDdUXoub&#10;jZa306G5fGdZsau7c/VVpYaPqVKv42G7BBFoCP/Df+1PHc9P5lm6gOc/EUCu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7dWo/HAAAA3wAAAA8AAAAAAAAAAAAAAAAAmAIAAGRy&#10;cy9kb3ducmV2LnhtbFBLBQYAAAAABAAEAPUAAACMAwAAAAA=&#10;" fillcolor="#eaeaea" stroked="f"/>
                        <v:oval id="Oval 40954" o:spid="_x0000_s172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5lz8cA&#10;AADfAAAADwAAAGRycy9kb3ducmV2LnhtbESPQWvCQBCF7wX/wzIFL6VuKpJI6iq2IPRQCkYv3obs&#10;JBuanQ3Zrab/vnMQenzMe9+8t9lNvldXGmMX2MDLIgNFXAfbcWvgfDo8r0HFhGyxD0wGfinCbjt7&#10;2GBpw42PdK1SqwTCsUQDLqWh1DrWjjzGRRiI5daE0WMSObbajngTuO/1Msty7bFj+eBwoHdH9Xf1&#10;44XydDp0l6+iqN7a4dx8NrnjY27M/HHav4JKNKV/8z39YaV+tioKWSB7RIDe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o+Zc/HAAAA3wAAAA8AAAAAAAAAAAAAAAAAmAIAAGRy&#10;cy9kb3ducmV2LnhtbFBLBQYAAAAABAAEAPUAAACMAwAAAAA=&#10;" fillcolor="#eaeaea" stroked="f"/>
                      </v:group>
                      <v:oval id="Oval 40955" o:spid="_x0000_s1727" style="position:absolute;left:842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LAVMcA&#10;AADfAAAADwAAAGRycy9kb3ducmV2LnhtbESPwWrCQBCG70LfYRnBi9SNIklJXaUKQg9SMPHS25Cd&#10;ZIPZ2ZBdNb59t1Do8eOf/5uZzW60nbjT4FvHCpaLBARx5XTLjYJLeXx9A+EDssbOMSl4kofd9mWy&#10;wVy7B5/pXoRGRAn7HBWYEPpcSl8ZsugXrieOWe0GiyHi0Eg94CPKbSdXSZJKiy3HDQZ7OhiqrsXN&#10;Rsu8PLbfX1lW7Jv+Up/q1PA5VWo2HT/eQQQaw//wX/tTx/OTdZYt4fefCCC3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VywFTHAAAA3wAAAA8AAAAAAAAAAAAAAAAAmAIAAGRy&#10;cy9kb3ducmV2LnhtbFBLBQYAAAAABAAEAPUAAACMAwAAAAA=&#10;" fillcolor="#eaeaea" stroked="f"/>
                      <v:oval id="Oval 40956" o:spid="_x0000_s1728" style="position:absolute;left:842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BeI8cA&#10;AADfAAAADwAAAGRycy9kb3ducmV2LnhtbESPwWrCQBCG74LvsIzgRepGkaSkrqIFoQcpmHjpbchO&#10;ssHsbMhuNb59t1Do8eOf/5uZ7X60nbjT4FvHClbLBARx5XTLjYJreXp5BeEDssbOMSl4kof9bjrZ&#10;Yq7dgy90L0IjooR9jgpMCH0upa8MWfRL1xPHrHaDxRBxaKQe8BHltpPrJEmlxZbjBoM9vRuqbsW3&#10;jZZFeWq/PrOsODb9tT7XqeFLqtR8Nh7eQAQaw//wX/tDx/OTTZat4fefCCB3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WgXiPHAAAA3wAAAA8AAAAAAAAAAAAAAAAAmAIAAGRy&#10;cy9kb3ducmV2LnhtbFBLBQYAAAAABAAEAPUAAACMAwAAAAA=&#10;" fillcolor="#eaeaea" stroked="f"/>
                    </v:group>
                    <v:group id="Group 40957" o:spid="_x0000_s1729" style="position:absolute;left:2967;top:5433;width:300;height:4632;rotation:180" coordorigin="900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BN/VcIAAADfAAAADwAAAGRycy9kb3ducmV2LnhtbERPW2vCMBR+H/gfwhF8&#10;m+m8jq5RRJD1SZgKez00p0235qQkUbt/vwyEPX5892I72E7cyIfWsYKXaQaCuHK65UbB5Xx4fgUR&#10;IrLGzjEp+KEA283oqcBcuzt/0O0UG5FCOOSowMTY51KGypDFMHU9ceJq5y3GBH0jtcd7CrednGXZ&#10;SlpsOTUY7GlvqPo+Xa0CvQjzC5Xlzs+OX+dlu3w3Tf2p1GQ87N5ARBriv/jhLnWany3W6zn8/UkA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QTf1XCAAAA3wAAAA8A&#10;AAAAAAAAAAAAAAAAqgIAAGRycy9kb3ducmV2LnhtbFBLBQYAAAAABAAEAPoAAACZAwAAAAA=&#10;">
                      <v:group id="Group 40958" o:spid="_x0000_s1730" style="position:absolute;left:900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t2qs8QAAADfAAAA&#10;DwAAAAAAAAAAAAAAAACqAgAAZHJzL2Rvd25yZXYueG1sUEsFBgAAAAAEAAQA+gAAAJsDAAAAAA==&#10;">
                        <v:oval id="Oval 40959" o:spid="_x0000_s173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nGV8cA&#10;AADfAAAADwAAAGRycy9kb3ducmV2LnhtbESPwWrCQBCG7wXfYRmhl1I3LTaR6CpWEDxIweiltyE7&#10;yQazsyG7avr2XUHw+PHP/83MYjXYVlyp941jBR+TBARx6XTDtYLTcfs+A+EDssbWMSn4Iw+r5ehl&#10;gbl2Nz7QtQi1iBL2OSowIXS5lL40ZNFPXEccs8r1FkPEvpa6x1uU21Z+JkkqLTYcNxjsaGOoPBcX&#10;Gy1vx23z+5NlxXfdnap9lRo+pEq9jof1HESgITyHH+2djucn0yz7gv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pJxlfHAAAA3wAAAA8AAAAAAAAAAAAAAAAAmAIAAGRy&#10;cy9kb3ducmV2LnhtbFBLBQYAAAAABAAEAPUAAACMAwAAAAA=&#10;" fillcolor="#eaeaea" stroked="f"/>
                        <v:oval id="Oval 40960" o:spid="_x0000_s173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tYIMcA&#10;AADfAAAADwAAAGRycy9kb3ducmV2LnhtbESPwWrCQBCG7wXfYRnBS9GNUhJJXaUVBA+lYOLF25Cd&#10;ZEOzsyG7anx7t1Do8eOf/5uZzW60nbjR4FvHCpaLBARx5XTLjYJzeZivQfiArLFzTAoe5GG3nbxs&#10;MNfuzie6FaERUcI+RwUmhD6X0leGLPqF64ljVrvBYog4NFIPeI9y28lVkqTSYstxg8Ge9oaqn+Jq&#10;o+W1PLSX7ywrPpv+XH/VqeFTqtRsOn68gwg0hv/hv/ZRx/OTtyxL4fefCCC3T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qbWCDHAAAA3wAAAA8AAAAAAAAAAAAAAAAAmAIAAGRy&#10;cy9kb3ducmV2LnhtbFBLBQYAAAAABAAEAPUAAACMAwAAAAA=&#10;" fillcolor="#eaeaea" stroked="f"/>
                        <v:oval id="Oval 40961" o:spid="_x0000_s173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f9u8cA&#10;AADfAAAADwAAAGRycy9kb3ducmV2LnhtbESPwWrDMAyG74O+g1Fhl7E6HSMeWd2yDQo7jEKTXnoT&#10;sRKHxXKI3TZ7+7lQ6PHj1/9JWm0m14szjaHzrGG5yEAQ19503Go4VNvnNxAhIhvsPZOGPwqwWc8e&#10;VlgYf+E9ncvYiiThUKAGG+NQSBlqSw7Dwg/EKWv86DAmHFtpRrwkuevlS5bl0mHHaYPFgb4s1b/l&#10;ySXLU7Xtjjulys92ODQ/TW55n2v9OJ8+3kFEmuJ9+Nb+Nun87FUpBdd/EoBc/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XX/bvHAAAA3wAAAA8AAAAAAAAAAAAAAAAAmAIAAGRy&#10;cy9kb3ducmV2LnhtbFBLBQYAAAAABAAEAPUAAACMAwAAAAA=&#10;" fillcolor="#eaeaea" stroked="f"/>
                        <v:oval id="Oval 40962" o:spid="_x0000_s173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EhpyccA&#10;AADfAAAADwAAAGRycy9kb3ducmV2LnhtbESPQWvCQBCF7wX/wzIFL6VuKpJI6iq2IPRQCkYv3obs&#10;JBuanQ3Zrab/vnMQenzMe9+8t9lNvldXGmMX2MDLIgNFXAfbcWvgfDo8r0HFhGyxD0wGfinCbjt7&#10;2GBpw42PdK1SqwTCsUQDLqWh1DrWjjzGRRiI5daE0WMSObbajngTuO/1Msty7bFj+eBwoHdH9Xf1&#10;44XydDp0l6+iqN7a4dx8NrnjY27M/HHav4JKNKV/8z39YaV+tioKKSx7RIDe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RIacnHAAAA3wAAAA8AAAAAAAAAAAAAAAAAmAIAAGRy&#10;cy9kb3ducmV2LnhtbFBLBQYAAAAABAAEAPUAAACMAwAAAAA=&#10;" fillcolor="#eaeaea" stroked="f"/>
                        <v:oval id="Oval 40963" o:spid="_x0000_s173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TMUsgA&#10;AADfAAAADwAAAGRycy9kb3ducmV2LnhtbESPwWrDMAyG74O+g1Ghl7E6KyPZ0jhlKxR6GIOmvewm&#10;YiUOjeUQe2369vVgsOPHr/+TVGwm24sLjb5zrOB5mYAgrp3uuFVwOu6eXkH4gKyxd0wKbuRhU84e&#10;Csy1u/KBLlVoRZSwz1GBCWHIpfS1IYt+6QbimDVutBgijq3UI16j3PZylSSptNhx3GBwoK2h+lz9&#10;2Gh5PO66768sqz7a4dR8NqnhQ6rUYj69r0EEmsL/8F97r+P5yUuWvcHvPxFAln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LBMxSyAAAAN8AAAAPAAAAAAAAAAAAAAAAAJgCAABk&#10;cnMvZG93bnJldi54bWxQSwUGAAAAAAQABAD1AAAAjQMAAAAA&#10;" fillcolor="#eaeaea" stroked="f"/>
                        <v:oval id="Oval 40964" o:spid="_x0000_s173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+sV6McA&#10;AADfAAAADwAAAGRycy9kb3ducmV2LnhtbESPQWvCQBCF7wX/wzJCL0U3LSWR6Cq2IPRQCkYv3obs&#10;JBvMzobsVtN/3zkUenzMe9+8t9lNvlc3GmMX2MDzMgNFXAfbcWvgfDosVqBiQrbYByYDPxRht509&#10;bLC04c5HulWpVQLhWKIBl9JQah1rRx7jMgzEcmvC6DGJHFttR7wL3Pf6Jcty7bFj+eBwoHdH9bX6&#10;9kJ5Oh26y1dRVG/tcG4+m9zxMTfmcT7t16ASTenf/Jf+sFI/ey1WskD2iAC9/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/rFejHAAAA3wAAAA8AAAAAAAAAAAAAAAAAmAIAAGRy&#10;cy9kb3ducmV2LnhtbFBLBQYAAAAABAAEAPUAAACMAwAAAAA=&#10;" fillcolor="#eaeaea" stroked="f"/>
                        <v:oval id="Oval 40965" o:spid="_x0000_s173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ewc8cA&#10;AADfAAAADwAAAGRycy9kb3ducmV2LnhtbESPwWrCQBCG74W+wzIFL0U3SkkkukorCB6KYPTibchO&#10;sqHZ2ZDdanx7VxA8fvzzfzOzXA+2FRfqfeNYwXSSgCAunW64VnA6bsdzED4ga2wdk4IbeViv3t+W&#10;mGt35QNdilCLKGGfowITQpdL6UtDFv3EdcQxq1xvMUTsa6l7vEa5beUsSVJpseG4wWBHG0PlX/Fv&#10;o+XzuG3O+ywrfuruVP1WqeFDqtToY/hegAg0hNfws73T8fzkK5tP4fFPBJCrO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CnsHPHAAAA3wAAAA8AAAAAAAAAAAAAAAAAmAIAAGRy&#10;cy9kb3ducmV2LnhtbFBLBQYAAAAABAAEAPUAAACMAwAAAAA=&#10;" fillcolor="#eaeaea" stroked="f"/>
                      </v:group>
                      <v:oval id="Oval 40966" o:spid="_x0000_s1738" style="position:absolute;left:900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UuBMcA&#10;AADfAAAADwAAAGRycy9kb3ducmV2LnhtbESPwWrCQBCG7wXfYZmCl6KbSkkkuooVhB6KYPTibchO&#10;sqHZ2ZBdNb59VxA8fvzzfzOzXA+2FVfqfeNYwec0AUFcOt1wreB03E3mIHxA1tg6JgV38rBejd6W&#10;mGt34wNdi1CLKGGfowITQpdL6UtDFv3UdcQxq1xvMUTsa6l7vEW5beUsSVJpseG4wWBHW0PlX3Gx&#10;0fJx3DXnfZYV33V3qn6r1PAhVWr8PmwWIAIN4TX8bP/oeH7ylc1n8PgnAsjV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B1LgTHAAAA3wAAAA8AAAAAAAAAAAAAAAAAmAIAAGRy&#10;cy9kb3ducmV2LnhtbFBLBQYAAAAABAAEAPUAAACMAwAAAAA=&#10;" fillcolor="#eaeaea" stroked="f"/>
                      <v:oval id="Oval 40967" o:spid="_x0000_s1739" style="position:absolute;left:900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zmLn8cA&#10;AADfAAAADwAAAGRycy9kb3ducmV2LnhtbESPwWrCQBCG74W+wzIFL0U31ZJIdJVWEDyUgtGLtyE7&#10;yYZmZ0N21fj2bkHw+PHP/83Mcj3YVlyo941jBR+TBARx6XTDtYLjYTueg/ABWWPrmBTcyMN69fqy&#10;xFy7K+/pUoRaRAn7HBWYELpcSl8asugnriOOWeV6iyFiX0vd4zXKbSunSZJKiw3HDQY72hgq/4qz&#10;jZb3w7Y5/WZZ8V13x+qnSg3vU6VGb8PXAkSgITyHH+2djucnn9l8Bv//RAC5u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85i5/HAAAA3wAAAA8AAAAAAAAAAAAAAAAAmAIAAGRy&#10;cy9kb3ducmV2LnhtbFBLBQYAAAAABAAEAPUAAACMAwAAAAA=&#10;" fillcolor="#eaeaea" stroked="f"/>
                    </v:group>
                    <v:group id="Group 40968" o:spid="_x0000_s1740" style="position:absolute;left:2400;top:5433;width:300;height:4632;rotation:180" coordorigin="959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4vlwbCAAAA3wAAAA8A&#10;AAAAAAAAAAAAAAAAqgIAAGRycy9kb3ducmV2LnhtbFBLBQYAAAAABAAEAPoAAACZAwAAAAA=&#10;">
                      <v:group id="Group 40969" o:spid="_x0000_s1741" style="position:absolute;left:959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Efw/FAAAA3wAA&#10;AA8AAAAAAAAAAAAAAAAAqgIAAGRycy9kb3ducmV2LnhtbFBLBQYAAAAABAAEAPoAAACcAwAAAAA=&#10;">
                        <v:oval id="Oval 40970" o:spid="_x0000_s174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04oB8cA&#10;AADfAAAADwAAAGRycy9kb3ducmV2LnhtbESPwWrCQBCG7wXfYRnBS9GNUhJJXaUVBA+lYOLF25Cd&#10;ZEOzsyG7anx7t1Do8eOf/5uZzW60nbjR4FvHCpaLBARx5XTLjYJzeZivQfiArLFzTAoe5GG3nbxs&#10;MNfuzie6FaERUcI+RwUmhD6X0leGLPqF64ljVrvBYog4NFIPeI9y28lVkqTSYstxg8Ge9oaqn+Jq&#10;o+W1PLSX7ywrPpv+XH/VqeFTqtRsOn68gwg0hv/hv/ZRx/OTt2ydwu8/EUBu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9OKAfHAAAA3wAAAA8AAAAAAAAAAAAAAAAAmAIAAGRy&#10;cy9kb3ducmV2LnhtbFBLBQYAAAAABAAEAPUAAACMAwAAAAA=&#10;" fillcolor="#eaeaea" stroked="f"/>
                        <v:oval id="Oval 40971" o:spid="_x0000_s174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KNnMYA&#10;AADfAAAADwAAAGRycy9kb3ducmV2LnhtbESPwWrCQBCG7wXfYRnBS6mbSkkkuooKQg9FMHrpbchO&#10;ssHsbMhuNb59VxA8fvzzfzOzXA+2FVfqfeNYwec0AUFcOt1wreB82n/MQfiArLF1TAru5GG9Gr0t&#10;Mdfuxke6FqEWUcI+RwUmhC6X0peGLPqp64hjVrneYojY11L3eIty28pZkqTSYsNxg8GOdobKS/Fn&#10;o+X9tG9+D1lWbOvuXP1UqeFjqtRkPGwWIAIN4TX8bH/reH7ylc0zePwTAeTq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KNnMYAAADfAAAADwAAAAAAAAAAAAAAAACYAgAAZHJz&#10;L2Rvd25yZXYueG1sUEsFBgAAAAAEAAQA9QAAAIsDAAAAAA==&#10;" fillcolor="#eaeaea" stroked="f"/>
                        <v:oval id="Oval 40972" o:spid="_x0000_s174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0Z7scA&#10;AADfAAAADwAAAGRycy9kb3ducmV2LnhtbESPQWvCQBCF7wX/wzJCL0U3LSWR6Cq2IPRQCkYv3obs&#10;JBvMzobsVtN/3zkUenzMe9+8t9lNvlc3GmMX2MDzMgNFXAfbcWvgfDosVqBiQrbYByYDPxRht509&#10;bLC04c5HulWpVQLhWKIBl9JQah1rRx7jMgzEcmvC6DGJHFttR7wL3Pf6Jcty7bFj+eBwoHdH9bX6&#10;9kJ5Oh26y1dRVG/tcG4+m9zxMTfmcT7t16ASTenf/Jf+sFI/ey1WUlj2iAC9/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GdGe7HAAAA3wAAAA8AAAAAAAAAAAAAAAAAmAIAAGRy&#10;cy9kb3ducmV2LnhtbFBLBQYAAAAABAAEAPUAAACMAwAAAAA=&#10;" fillcolor="#eaeaea" stroked="f"/>
                        <v:oval id="Oval 40973" o:spid="_x0000_s174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G8dccA&#10;AADfAAAADwAAAGRycy9kb3ducmV2LnhtbESPwWrCQBCG7wXfYRmhl6IbiyQaXcUWhB6kYPTibchO&#10;ssHsbMhuNX37riD0+PHP/83MejvYVtyo941jBbNpAoK4dLrhWsH5tJ8sQPiArLF1TAp+ycN2M3pZ&#10;Y67dnY90K0ItooR9jgpMCF0upS8NWfRT1xHHrHK9xRCxr6Xu8R7ltpXvSZJKiw3HDQY7+jRUXosf&#10;Gy1vp31z+c6y4qPuztWhSg0fU6Vex8NuBSLQEP6Hn+0vHc9P5tliCY9/IoDc/A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7RvHXHAAAA3wAAAA8AAAAAAAAAAAAAAAAAmAIAAGRy&#10;cy9kb3ducmV2LnhtbFBLBQYAAAAABAAEAPUAAACMAwAAAAA=&#10;" fillcolor="#eaeaea" stroked="f"/>
                        <v:oval id="Oval 40974" o:spid="_x0000_s174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KDNcgA&#10;AADfAAAADwAAAGRycy9kb3ducmV2LnhtbESPQUvDQBCF74L/YRnBi7QbRZI27bZooeBBhKa99DZk&#10;J9lgdjZkt238985B8PiY9755b72dfK+uNMYusIHneQaKuA6249bA6bifLUDFhGyxD0wGfijCdnN/&#10;t8bShhsf6FqlVgmEY4kGXEpDqXWsHXmM8zAQy60Jo8ckcmy1HfEmcN/rlyzLtceO5YPDgXaO6u/q&#10;4oXydNx356+iqN7b4dR8NrnjQ27M48P0tgKVaEr/5r/0h5X62WuxlAWyRwToz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qMoM1yAAAAN8AAAAPAAAAAAAAAAAAAAAAAJgCAABk&#10;cnMvZG93bnJldi54bWxQSwUGAAAAAAQABAD1AAAAjQMAAAAA&#10;" fillcolor="#eaeaea" stroked="f"/>
                        <v:oval id="Oval 40975" o:spid="_x0000_s174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4mrscA&#10;AADfAAAADwAAAGRycy9kb3ducmV2LnhtbESPwWrCQBCG7wXfYRnBS9GNUhKNrmIFoYdSMHrxNmQn&#10;2WB2NmS3Gt++Wyj0+PHP/83MZjfYVtyp941jBfNZAoK4dLrhWsHlfJwuQfiArLF1TAqe5GG3Hb1s&#10;MNfuwSe6F6EWUcI+RwUmhC6X0peGLPqZ64hjVrneYojY11L3+Ihy28pFkqTSYsNxg8GODobKW/Ft&#10;o+X1fGyuX1lWvNfdpfqsUsOnVKnJeNivQQQawv/wX/tDx/OTt2w1h99/IoDc/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V+Jq7HAAAA3wAAAA8AAAAAAAAAAAAAAAAAmAIAAGRy&#10;cy9kb3ducmV2LnhtbFBLBQYAAAAABAAEAPUAAACMAwAAAAA=&#10;" fillcolor="#eaeaea" stroked="f"/>
                        <v:oval id="Oval 40976" o:spid="_x0000_s174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y42ccA&#10;AADfAAAADwAAAGRycy9kb3ducmV2LnhtbESPwWrCQBCG74LvsIzQi+imUhKNrmILQg9FMHrxNmQn&#10;2WB2NmS3mr59t1Dw+PHP/83MZjfYVtyp941jBa/zBARx6XTDtYLL+TBbgvABWWPrmBT8kIfddjza&#10;YK7dg090L0ItooR9jgpMCF0upS8NWfRz1xHHrHK9xRCxr6Xu8RHltpWLJEmlxYbjBoMdfRgqb8W3&#10;jZbp+dBcj1lWvNfdpfqqUsOnVKmXybBfgwg0hOfwf/tTx/OTt2y1gL9/IoDc/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WsuNnHAAAA3wAAAA8AAAAAAAAAAAAAAAAAmAIAAGRy&#10;cy9kb3ducmV2LnhtbFBLBQYAAAAABAAEAPUAAACMAwAAAAA=&#10;" fillcolor="#eaeaea" stroked="f"/>
                      </v:group>
                      <v:oval id="Oval 40977" o:spid="_x0000_s1749" style="position:absolute;left:959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AdQsgA&#10;AADfAAAADwAAAGRycy9kb3ducmV2LnhtbESPwWrCQBCG70LfYZlCL6KbWkna1FVqQfAgQqKX3obs&#10;JBuanQ3ZraZv7xYKHj/++b+ZWW1G24kLDb51rOB5noAgrpxuuVFwPu1mryB8QNbYOSYFv+Rhs36Y&#10;rDDX7soFXcrQiChhn6MCE0KfS+krQxb93PXEMavdYDFEHBqpB7xGue3kIklSabHluMFgT5+Gqu/y&#10;x0bL9LRrv45ZVm6b/lwf6tRwkSr19Dh+vIMINIb78H97r+P5yTJ7e4G/fyKAX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a4B1CyAAAAN8AAAAPAAAAAAAAAAAAAAAAAJgCAABk&#10;cnMvZG93bnJldi54bWxQSwUGAAAAAAQABAD1AAAAjQMAAAAA&#10;" fillcolor="#eaeaea" stroked="f"/>
                      <v:oval id="Oval 40978" o:spid="_x0000_s1750" style="position:absolute;left:959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mFNscA&#10;AADfAAAADwAAAGRycy9kb3ducmV2LnhtbESPwWrCQBCG7wXfYZlCL0U3Fkls6ioqCD1IwejF25Cd&#10;ZEOzsyG7anx7tyD0+PHP/83MYjXYVlyp941jBdNJAoK4dLrhWsHpuBvPQfiArLF1TAru5GG1HL0s&#10;MNfuxge6FqEWUcI+RwUmhC6X0peGLPqJ64hjVrneYojY11L3eIty28qPJEmlxYbjBoMdbQ2Vv8XF&#10;Rsv7cdecf7Ks2NTdqdpXqeFDqtTb67D+AhFoCP/Dz/a3jucns+xzBn//RAC5f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UJhTbHAAAA3wAAAA8AAAAAAAAAAAAAAAAAmAIAAGRy&#10;cy9kb3ducmV2LnhtbFBLBQYAAAAABAAEAPUAAACMAwAAAAA=&#10;" fillcolor="#eaeaea" stroked="f"/>
                    </v:group>
                    <v:group id="Group 40979" o:spid="_x0000_s1751" style="position:absolute;left:1834;top:5433;width:300;height:4632;rotation:180" coordorigin="1017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EuqRAwwAAAN8AAAAP&#10;AAAAAAAAAAAAAAAAAKoCAABkcnMvZG93bnJldi54bWxQSwUGAAAAAAQABAD6AAAAmgMAAAAA&#10;">
                      <v:group id="Group 40980" o:spid="_x0000_s1752" style="position:absolute;left:1017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1Pd6XFAAAA3wAA&#10;AA8AAAAAAAAAAAAAAAAAqgIAAGRycy9kb3ducmV2LnhtbFBLBQYAAAAABAAEAPoAAACcAwAAAAA=&#10;">
                        <v:oval id="Oval 40981" o:spid="_x0000_s175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fjhsQA&#10;AADfAAAADwAAAGRycy9kb3ducmV2LnhtbERPz2vCMBS+C/4P4Q12s6ky1HVGKaLDiwNbL94ezVtb&#10;bF5KErX7781gsOPH93u1GUwn7uR8a1nBNElBEFdWt1wrOJf7yRKED8gaO8uk4Ic8bNbj0QozbR98&#10;onsRahFD2GeooAmhz6T0VUMGfWJ74sh9W2cwROhqqR0+Yrjp5CxN59Jgy7GhwZ62DVXX4mYUFJ/X&#10;y21w9fHLlcd8P93l5WWeK/X6MuQfIAIN4V/85z7oOD99W7wv4PdPBC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344bEAAAA3wAAAA8AAAAAAAAAAAAAAAAAmAIAAGRycy9k&#10;b3ducmV2LnhtbFBLBQYAAAAABAAEAPUAAACJAwAAAAA=&#10;" fillcolor="#f8f8f8" stroked="f"/>
                        <v:oval id="Oval 40982" o:spid="_x0000_s175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+h39MQA&#10;AADfAAAADwAAAGRycy9kb3ducmV2LnhtbERPTWvCQBC9F/oflhF6qxtLsTZ1lVCq9GLBxIu3ITsm&#10;wexs2F01/vvOodDj430v16Pr1ZVC7DwbmE0zUMS1tx03Bg7V5nkBKiZki71nMnCnCOvV48MSc+tv&#10;vKdrmRolIRxzNNCmNORax7olh3HqB2LhTj44TAJDo23Am4S7Xr9k2Vw77FgaWhzos6X6XF6cgXJ7&#10;Pl7G0Ox+QrUrNrOvojrOC2OeJmPxASrRmP7Ff+5vK/Oz17d3GSx/BIBe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vod/TEAAAA3wAAAA8AAAAAAAAAAAAAAAAAmAIAAGRycy9k&#10;b3ducmV2LnhtbFBLBQYAAAAABAAEAPUAAACJAwAAAAA=&#10;" fillcolor="#f8f8f8" stroked="f"/>
                        <v:oval id="Oval 40983" o:spid="_x0000_s175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TSb8QA&#10;AADfAAAADwAAAGRycy9kb3ducmV2LnhtbERPy4rCMBTdC/MP4Q6401QZfFSjFBllNgq2btxdmmtb&#10;bG5KErXz95OBgVkeznu97U0rnuR8Y1nBZJyAIC6tbrhScCn2owUIH5A1tpZJwTd52G7eBmtMtX3x&#10;mZ55qEQMYZ+igjqELpXSlzUZ9GPbEUfuZp3BEKGrpHb4iuGmldMkmUmDDceGGjva1VTe84dRkB/u&#10;10fvquPJFcdsP/nMiussU2r43mcrEIH68C/+c3/pOD/5mC+X8PsnApCb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Sk0m/EAAAA3wAAAA8AAAAAAAAAAAAAAAAAmAIAAGRycy9k&#10;b3ducmV2LnhtbFBLBQYAAAAABAAEAPUAAACJAwAAAAA=&#10;" fillcolor="#f8f8f8" stroked="f"/>
                        <v:oval id="Oval 40984" o:spid="_x0000_s175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B6I8MA&#10;AADfAAAADwAAAGRycy9kb3ducmV2LnhtbERPTWvCQBC9F/oflil4q7sWEUldJZRaerHQpBdvQ3aa&#10;BLOzYXfV+O+dQ6HHx/ve7CY/qAvF1Ae2sJgbUMRNcD23Fn7q/fMaVMrIDofAZOFGCXbbx4cNFi5c&#10;+ZsuVW6VhHAq0EKX81honZqOPKZ5GImF+w3RYxYYW+0iXiXcD/rFmJX22LM0dDjSW0fNqTp7C9XH&#10;6XieYnv4ivWh3C/ey/q4Kq2dPU3lK6hMU/4X/7k/ncw3y7WRB/JHAOjt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yB6I8MAAADfAAAADwAAAAAAAAAAAAAAAACYAgAAZHJzL2Rv&#10;d25yZXYueG1sUEsFBgAAAAAEAAQA9QAAAIgDAAAAAA==&#10;" fillcolor="#f8f8f8" stroked="f"/>
                        <v:oval id="Oval 40985" o:spid="_x0000_s175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zfuMMA&#10;AADfAAAADwAAAGRycy9kb3ducmV2LnhtbERPz2vCMBS+C/sfwht406QyRDqjlDFlF4W1Xrw9mre2&#10;2LyUJGr975eBsOPH93u9HW0vbuRD51hDNlcgiGtnOm40nKrdbAUiRGSDvWPS8KAA283LZI25cXf+&#10;plsZG5FCOOSooY1xyKUMdUsWw9wNxIn7cd5iTNA30ni8p3Dby4VSS2mx49TQ4kAfLdWX8mo1lPvL&#10;+Tr65nD01aHYZZ9FdV4WWk9fx+IdRKQx/ouf7i+T5qu3lcrg708CID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GzfuMMAAADfAAAADwAAAAAAAAAAAAAAAACYAgAAZHJzL2Rv&#10;d25yZXYueG1sUEsFBgAAAAAEAAQA9QAAAIgDAAAAAA==&#10;" fillcolor="#f8f8f8" stroked="f"/>
                        <v:oval id="Oval 40986" o:spid="_x0000_s175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5Bz8QA&#10;AADfAAAADwAAAGRycy9kb3ducmV2LnhtbERPz2vCMBS+C/4P4Qm7aaIMkc5UyphjFwdrd+nt0by1&#10;pc1LSaJ2//0yGOz48f0+nmY7ihv50DvWsN0oEMSNMz23Gj6r8/oAIkRkg6Nj0vBNAU75cnHEzLg7&#10;f9CtjK1IIRwy1NDFOGVShqYji2HjJuLEfTlvMSboW2k83lO4HeVOqb202HNq6HCi546aobxaDeXr&#10;UF9n317efXUpztuXoqr3hdYPq7l4AhFpjv/iP/ebSfPV40Ht4PdPAi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S+Qc/EAAAA3wAAAA8AAAAAAAAAAAAAAAAAmAIAAGRycy9k&#10;b3ducmV2LnhtbFBLBQYAAAAABAAEAPUAAACJAwAAAAA=&#10;" fillcolor="#f8f8f8" stroked="f"/>
                        <v:oval id="Oval 40987" o:spid="_x0000_s175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/LkVMMA&#10;AADfAAAADwAAAGRycy9kb3ducmV2LnhtbERPz2vCMBS+D/Y/hCfsNhPnEKlGKWOKFwe2Xrw9mmdb&#10;bF5KErX7781g4PHj+71cD7YTN/KhdaxhMlYgiCtnWq41HMvN+xxEiMgGO8ek4ZcCrFevL0vMjLvz&#10;gW5FrEUK4ZChhibGPpMyVA1ZDGPXEyfu7LzFmKCvpfF4T+G2kx9KzaTFllNDgz19NVRdiqvVUGwv&#10;p+vg6/2PL/f5ZvKdl6dZrvXbaMgXICIN8Sn+d+9Mmq8+52oKf38S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/LkVMMAAADfAAAADwAAAAAAAAAAAAAAAACYAgAAZHJzL2Rv&#10;d25yZXYueG1sUEsFBgAAAAAEAAQA9QAAAIgDAAAAAA==&#10;" fillcolor="#f8f8f8" stroked="f"/>
                      </v:group>
                      <v:oval id="Oval 40988" o:spid="_x0000_s1760" style="position:absolute;left:1017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t8IMMA&#10;AADfAAAADwAAAGRycy9kb3ducmV2LnhtbERPz2vCMBS+D/wfwhO8zUQRkc4oRXTs4mDtLt4ezbMt&#10;Ni8liVr/eyMMdvz4fq+3g+3EjXxoHWuYTRUI4sqZlmsNv+XhfQUiRGSDnWPS8KAA283obY2ZcXf+&#10;oVsRa5FCOGSooYmxz6QMVUMWw9T1xIk7O28xJuhraTzeU7jt5FyppbTYcmposKddQ9WluFoNxefl&#10;dB18ffz25TE/zPZ5eVrmWk/GQ/4BItIQ/8V/7i+T5qvFSi3g9ScBk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Bt8IMMAAADfAAAADwAAAAAAAAAAAAAAAACYAgAAZHJzL2Rv&#10;d25yZXYueG1sUEsFBgAAAAAEAAQA9QAAAIgDAAAAAA==&#10;" fillcolor="#f8f8f8" stroked="f"/>
                      <v:oval id="Oval 40989" o:spid="_x0000_s1761" style="position:absolute;left:1017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fZu8MA&#10;AADfAAAADwAAAGRycy9kb3ducmV2LnhtbERPz2vCMBS+D/Y/hCfsNhOHE6lGKWOKFwe2Xrw9mmdb&#10;bF5KErX7781g4PHj+71cD7YTN/KhdaxhMlYgiCtnWq41HMvN+xxEiMgGO8ek4ZcCrFevL0vMjLvz&#10;gW5FrEUK4ZChhibGPpMyVA1ZDGPXEyfu7LzFmKCvpfF4T+G2kx9KzaTFllNDgz19NVRdiqvVUGwv&#10;p+vg6/2PL/f5ZvKdl6dZrvXbaMgXICIN8Sn+d+9Mmq+mc/UJf38S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1fZu8MAAADfAAAADwAAAAAAAAAAAAAAAACYAgAAZHJzL2Rv&#10;d25yZXYueG1sUEsFBgAAAAAEAAQA9QAAAIgDAAAAAA==&#10;" fillcolor="#f8f8f8" stroked="f"/>
                    </v:group>
                    <v:group id="Group 40990" o:spid="_x0000_s1762" style="position:absolute;left:1267;top:5433;width:300;height:4632;rotation:180" coordorigin="1076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rWO+bCAAAA3wAAAA8A&#10;AAAAAAAAAAAAAAAAqgIAAGRycy9kb3ducmV2LnhtbFBLBQYAAAAABAAEAPoAAACZAwAAAAA=&#10;">
                      <v:group id="Group 40991" o:spid="_x0000_s1763" style="position:absolute;left:1076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y90+/FAAAA3wAA&#10;AA8AAAAAAAAAAAAAAAAAqgIAAGRycy9kb3ducmV2LnhtbFBLBQYAAAAABAAEAPoAAACcAwAAAAA=&#10;">
                        <v:oval id="Oval 40992" o:spid="_x0000_s176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Z2JcMA&#10;AADfAAAADwAAAGRycy9kb3ducmV2LnhtbERPTWvCQBC9F/oflil4q7sWEUldJZRaerHQpBdvQ3aa&#10;BLOzYXfV+O+dQ6HHx/ve7CY/qAvF1Ae2sJgbUMRNcD23Fn7q/fMaVMrIDofAZOFGCXbbx4cNFi5c&#10;+ZsuVW6VhHAq0EKX81honZqOPKZ5GImF+w3RYxYYW+0iXiXcD/rFmJX22LM0dDjSW0fNqTp7C9XH&#10;6XieYnv4ivWh3C/ey/q4Kq2dPU3lK6hMU/4X/7k/ncw3y7WRwfJHAOjt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VZ2JcMAAADfAAAADwAAAAAAAAAAAAAAAACYAgAAZHJzL2Rv&#10;d25yZXYueG1sUEsFBgAAAAAEAAQA9QAAAIgDAAAAAA==&#10;" fillcolor="#f8f8f8" stroked="f"/>
                        <v:oval id="Oval 40993" o:spid="_x0000_s176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rTvsMA&#10;AADfAAAADwAAAGRycy9kb3ducmV2LnhtbERPz2vCMBS+C/4P4Qm7aaIM0c4oZUzZRWGtF2+P5q0t&#10;Ni8lidr998tA2PHj+73ZDbYTd/KhdaxhPlMgiCtnWq41nMv9dAUiRGSDnWPS8EMBdtvxaIOZcQ/+&#10;onsRa5FCOGSooYmxz6QMVUMWw8z1xIn7dt5iTNDX0nh8pHDbyYVSS2mx5dTQYE/vDVXX4mY1FIfr&#10;5Tb4+njy5THfzz/y8rLMtX6ZDPkbiEhD/Bc/3Z8mzVevK7WGvz8J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hrTvsMAAADfAAAADwAAAAAAAAAAAAAAAACYAgAAZHJzL2Rv&#10;d25yZXYueG1sUEsFBgAAAAAEAAQA9QAAAIgDAAAAAA==&#10;" fillcolor="#f8f8f8" stroked="f"/>
                        <v:oval id="Oval 40994" o:spid="_x0000_s176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ns/sMA&#10;AADfAAAADwAAAGRycy9kb3ducmV2LnhtbERPTWvCQBC9F/wPywi91U2kiKSuEoqWXiw06cXbkJ0m&#10;wexs2F01/nvnUOjx8b43u8kN6koh9p4N5IsMFHHjbc+tgZ/68LIGFROyxcEzGbhThN129rTBwvob&#10;f9O1Sq2SEI4FGuhSGgutY9ORw7jwI7Fwvz44TAJDq23Am4S7QS+zbKUd9iwNHY703lFzri7OQPVx&#10;Pl2m0B6/Qn0sD/m+rE+r0pjn+VS+gUo0pX/xn/vTyvzsdZ3LA/kjAPT2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vns/sMAAADfAAAADwAAAAAAAAAAAAAAAACYAgAAZHJzL2Rv&#10;d25yZXYueG1sUEsFBgAAAAAEAAQA9QAAAIgDAAAAAA==&#10;" fillcolor="#f8f8f8" stroked="f"/>
                        <v:oval id="Oval 40995" o:spid="_x0000_s176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bVJZcIA&#10;AADfAAAADwAAAGRycy9kb3ducmV2LnhtbERPTYvCMBC9C/6HMAt707SLiHSNUhZdvCjYevE2NLNt&#10;sZmUJGr33xtB8Ph438v1YDpxI+dbywrSaQKCuLK65VrBqdxOFiB8QNbYWSYF/+RhvRqPlphpe+cj&#10;3YpQixjCPkMFTQh9JqWvGjLop7YnjtyfdQZDhK6W2uE9hptOfiXJXBpsOTY02NNPQ9WluBoFxe/l&#10;fB1cvT+4cp9v001enue5Up8fQ/4NItAQ3uKXe6fj/GS2SFN4/okA5O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tUllwgAAAN8AAAAPAAAAAAAAAAAAAAAAAJgCAABkcnMvZG93&#10;bnJldi54bWxQSwUGAAAAAAQABAD1AAAAhwMAAAAA&#10;" fillcolor="#f8f8f8" stroked="f"/>
                        <v:oval id="Oval 40996" o:spid="_x0000_s176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fXEsIA&#10;AADfAAAADwAAAGRycy9kb3ducmV2LnhtbERPTYvCMBC9L/gfwgje1rQiIl2jFFkXLwrb7sXb0Ixt&#10;sZmUJGr990YQ9vh436vNYDpxI+dbywrSaQKCuLK65VrBX7n7XILwAVljZ5kUPMjDZj36WGGm7Z1/&#10;6VaEWsQQ9hkqaELoMyl91ZBBP7U9ceTO1hkMEbpaaof3GG46OUuShTTYcmxosKdtQ9WluBoFxc/l&#10;dB1cfTi68pDv0u+8PC1ypSbjIf8CEWgI/+K3e6/j/GS+TGf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Z9cSwgAAAN8AAAAPAAAAAAAAAAAAAAAAAJgCAABkcnMvZG93&#10;bnJldi54bWxQSwUGAAAAAAQABAD1AAAAhwMAAAAA&#10;" fillcolor="#f8f8f8" stroked="f"/>
                        <v:oval id="Oval 40997" o:spid="_x0000_s176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tyicMA&#10;AADfAAAADwAAAGRycy9kb3ducmV2LnhtbERPz2vCMBS+D/Y/hDfwNtOqiHRGKUPFi8LaXbw9mre2&#10;2LyUJGr9740g7Pjx/V6uB9OJKznfWlaQjhMQxJXVLdcKfsvt5wKED8gaO8uk4E4e1qv3tyVm2t74&#10;h65FqEUMYZ+hgiaEPpPSVw0Z9GPbE0fuzzqDIUJXS+3wFsNNJydJMpcGW44NDfb03VB1Li5GQbE7&#10;ny6Dqw9HVx7ybbrJy9M8V2r0MeRfIAIN4V/8cu91nJ/MFukUnn8i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ityicMAAADfAAAADwAAAAAAAAAAAAAAAACYAgAAZHJzL2Rv&#10;d25yZXYueG1sUEsFBgAAAAAEAAQA9QAAAIgDAAAAAA==&#10;" fillcolor="#f8f8f8" stroked="f"/>
                        <v:oval id="Oval 40998" o:spid="_x0000_s177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Lq/cIA&#10;AADfAAAADwAAAGRycy9kb3ducmV2LnhtbERPTYvCMBC9C/sfwix407QiItUoRXTZiwu2XrwNzdgW&#10;m0lJotZ/v1lY8Ph43+vtYDrxIOdbywrSaQKCuLK65VrBuTxMliB8QNbYWSYFL/Kw3XyM1php++QT&#10;PYpQixjCPkMFTQh9JqWvGjLop7YnjtzVOoMhQldL7fAZw00nZ0mykAZbjg0N9rRrqLoVd6Og+Lpd&#10;7oOrjz+uPOaHdJ+Xl0Wu1PhzyFcgAg3hLf53f+s4P5kv0zn8/YkA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wur9wgAAAN8AAAAPAAAAAAAAAAAAAAAAAJgCAABkcnMvZG93&#10;bnJldi54bWxQSwUGAAAAAAQABAD1AAAAhwMAAAAA&#10;" fillcolor="#f8f8f8" stroked="f"/>
                      </v:group>
                      <v:oval id="Oval 40999" o:spid="_x0000_s1771" style="position:absolute;left:1076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5PZsMA&#10;AADfAAAADwAAAGRycy9kb3ducmV2LnhtbERPz2vCMBS+D/Y/hDfwNtOKinRGKUPFi8LaXbw9mre2&#10;2LyUJGr9740g7Pjx/V6uB9OJKznfWlaQjhMQxJXVLdcKfsvt5wKED8gaO8uk4E4e1qv3tyVm2t74&#10;h65FqEUMYZ+hgiaEPpPSVw0Z9GPbE0fuzzqDIUJXS+3wFsNNJydJMpcGW44NDfb03VB1Li5GQbE7&#10;ny6Dqw9HVx7ybbrJy9M8V2r0MeRfIAIN4V/8cu91nJ9MF+kMnn8i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o5PZsMAAADfAAAADwAAAAAAAAAAAAAAAACYAgAAZHJzL2Rv&#10;d25yZXYueG1sUEsFBgAAAAAEAAQA9QAAAIgDAAAAAA==&#10;" fillcolor="#f8f8f8" stroked="f"/>
                      <v:oval id="Oval 41000" o:spid="_x0000_s1772" style="position:absolute;left:1076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zREcMA&#10;AADfAAAADwAAAGRycy9kb3ducmV2LnhtbERPz2vCMBS+D/wfwhN2m2nHKFKNUkTHLg5svXh7NM+2&#10;2LyUJGr33xth4PHj+71cj6YXN3K+s6wgnSUgiGurO24UHKvdxxyED8gae8uk4I88rFeTtyXm2t75&#10;QLcyNCKGsM9RQRvCkEvp65YM+pkdiCN3ts5giNA1Uju8x3DTy88kyaTBjmNDiwNtWqov5dUoKL8v&#10;p+vomv2vq/bFLt0W1SkrlHqfjsUCRKAxvMT/7h8d5ydf8zSD558IQK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zREcMAAADfAAAADwAAAAAAAAAAAAAAAACYAgAAZHJzL2Rv&#10;d25yZXYueG1sUEsFBgAAAAAEAAQA9QAAAIgDAAAAAA==&#10;" fillcolor="#f8f8f8" stroked="f"/>
                    </v:group>
                    <v:group id="Group 41001" o:spid="_x0000_s1773" style="position:absolute;left:700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BDCKDCAAAA3wAAAA8A&#10;AAAAAAAAAAAAAAAAqgIAAGRycy9kb3ducmV2LnhtbFBLBQYAAAAABAAEAPoAAACZAwAAAAA=&#10;">
                      <v:group id="Group 41002" o:spid="_x0000_s1774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j70UDFAAAA3wAA&#10;AA8AAAAAAAAAAAAAAAAAqgIAAGRycy9kb3ducmV2LnhtbFBLBQYAAAAABAAEAPoAAACcAwAAAAA=&#10;">
                        <v:oval id="Oval 41003" o:spid="_x0000_s177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8NFY8MA&#10;AADfAAAADwAAAGRycy9kb3ducmV2LnhtbERPz2vCMBS+D/Y/hDfwNtOKiHZGKaLiRWGtF2+P5q0t&#10;Ni8liVr/+2Ug7Pjx/V6uB9OJOznfWlaQjhMQxJXVLdcKzuXucw7CB2SNnWVS8CQP69X72xIzbR/8&#10;Tfci1CKGsM9QQRNCn0npq4YM+rHtiSP3Y53BEKGrpXb4iOGmk5MkmUmDLceGBnvaNFRdi5tRUOyv&#10;l9vg6uPJlcd8l27z8jLLlRp9DPkXiEBD+Be/3Acd5yfTebqAvz8R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8NFY8MAAADfAAAADwAAAAAAAAAAAAAAAACYAgAAZHJzL2Rv&#10;d25yZXYueG1sUEsFBgAAAAAEAAQA9QAAAIgDAAAAAA==&#10;" fillcolor="#f8f8f8" stroked="f"/>
                        <v:oval id="Oval 41004" o:spid="_x0000_s177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UmQ8MA&#10;AADfAAAADwAAAGRycy9kb3ducmV2LnhtbERPTWvCQBC9F/wPyxR6qxuliKSuEoqWXiyYePE2ZKdJ&#10;MDsbdleN/945FDw+3vdqM7peXSnEzrOB2TQDRVx723Fj4Fjt3pegYkK22HsmA3eKsFlPXlaYW3/j&#10;A13L1CgJ4ZijgTalIdc61i05jFM/EAv354PDJDA02ga8Sbjr9TzLFtphx9LQ4kBfLdXn8uIMlN/n&#10;02UMzf43VPtiN9sW1WlRGPP2OhafoBKN6Sn+d/9YmZ99LOfyQP4IAL1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JUmQ8MAAADfAAAADwAAAAAAAAAAAAAAAACYAgAAZHJzL2Rv&#10;d25yZXYueG1sUEsFBgAAAAAEAAQA9QAAAIgDAAAAAA==&#10;" fillcolor="#f8f8f8" stroked="f"/>
                        <v:oval id="Oval 41005" o:spid="_x0000_s177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mD2MIA&#10;AADfAAAADwAAAGRycy9kb3ducmV2LnhtbERPTYvCMBC9L/gfwgje1rQiIl2jFFkXLwrb7sXb0Ixt&#10;sZmUJGr990YQ9vh436vNYDpxI+dbywrSaQKCuLK65VrBX7n7XILwAVljZ5kUPMjDZj36WGGm7Z1/&#10;6VaEWsQQ9hkqaELoMyl91ZBBP7U9ceTO1hkMEbpaaof3GG46OUuShTTYcmxosKdtQ9WluBoFxc/l&#10;dB1cfTi68pDv0u+8PC1ypSbjIf8CEWgI/+K3e6/j/GS+nKX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2YPYwgAAAN8AAAAPAAAAAAAAAAAAAAAAAJgCAABkcnMvZG93&#10;bnJldi54bWxQSwUGAAAAAAQABAD1AAAAhwMAAAAA&#10;" fillcolor="#f8f8f8" stroked="f"/>
                        <v:oval id="Oval 41006" o:spid="_x0000_s177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sdr8IA&#10;AADfAAAADwAAAGRycy9kb3ducmV2LnhtbERPTYvCMBC9C/sfwizsTVOLiFSjlEXFiwu2XrwNzWxb&#10;bCYlidr990ZY8Ph436vNYDpxJ+dbywqmkwQEcWV1y7WCc7kbL0D4gKyxs0wK/sjDZv0xWmGm7YNP&#10;dC9CLWII+wwVNCH0mZS+asign9ieOHK/1hkMEbpaaoePGG46mSbJXBpsOTY02NN3Q9W1uBkFxf56&#10;uQ2uPv648pjvptu8vMxzpb4+h3wJItAQ3uJ/90HH+clskab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Cx2vwgAAAN8AAAAPAAAAAAAAAAAAAAAAAJgCAABkcnMvZG93&#10;bnJldi54bWxQSwUGAAAAAAQABAD1AAAAhwMAAAAA&#10;" fillcolor="#f8f8f8" stroked="f"/>
                        <v:oval id="Oval 41007" o:spid="_x0000_s177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e4NMMA&#10;AADfAAAADwAAAGRycy9kb3ducmV2LnhtbERPTYvCMBC9L/gfwgje1lRXRKpRiujixYVtvXgbmrEt&#10;NpOSRK3/3ggLe3y879WmN624k/ONZQWTcQKCuLS64UrBqdh/LkD4gKyxtUwKnuRhsx58rDDV9sG/&#10;dM9DJWII+xQV1CF0qZS+rMmgH9uOOHIX6wyGCF0ltcNHDDetnCbJXBpsODbU2NG2pvKa34yC/Pt6&#10;vvWuOv644pjtJ7usOM8zpUbDPluCCNSHf/Gf+6Dj/GS2mH7B+08EIN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Ee4NMMAAADfAAAADwAAAAAAAAAAAAAAAACYAgAAZHJzL2Rv&#10;d25yZXYueG1sUEsFBgAAAAAEAAQA9QAAAIgDAAAAAA==&#10;" fillcolor="#f8f8f8" stroked="f"/>
                        <v:oval id="Oval 41008" o:spid="_x0000_s178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4gQMIA&#10;AADfAAAADwAAAGRycy9kb3ducmV2LnhtbERPTYvCMBC9L/gfwix4W1NFRKpRyqLiRcHWi7ehGdti&#10;MylJ1PrvNwuCx8f7Xq5704oHOd9YVjAeJSCIS6sbrhSci+3PHIQPyBpby6TgRR7Wq8HXElNtn3yi&#10;Rx4qEUPYp6igDqFLpfRlTQb9yHbEkbtaZzBE6CqpHT5juGnlJElm0mDDsaHGjn5rKm/53SjId7fL&#10;vXfV4eiKQ7Ydb7LiMsuUGn732QJEoD58xG/3Xsf5yXQ+mcL/nwhAr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riBAwgAAAN8AAAAPAAAAAAAAAAAAAAAAAJgCAABkcnMvZG93&#10;bnJldi54bWxQSwUGAAAAAAQABAD1AAAAhwMAAAAA&#10;" fillcolor="#f8f8f8" stroked="f"/>
                        <v:oval id="Oval 41009" o:spid="_x0000_s178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KF28MA&#10;AADfAAAADwAAAGRycy9kb3ducmV2LnhtbERPTYvCMBC9L/gfwgje1lRZRapRiujixYVtvXgbmrEt&#10;NpOSRK3/3ggLe3y879WmN624k/ONZQWTcQKCuLS64UrBqdh/LkD4gKyxtUwKnuRhsx58rDDV9sG/&#10;dM9DJWII+xQV1CF0qZS+rMmgH9uOOHIX6wyGCF0ltcNHDDetnCbJXBpsODbU2NG2pvKa34yC/Pt6&#10;vvWuOv644pjtJ7usOM8zpUbDPluCCNSHf/Gf+6Dj/ORrMZ3B+08EIN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OKF28MAAADfAAAADwAAAAAAAAAAAAAAAACYAgAAZHJzL2Rv&#10;d25yZXYueG1sUEsFBgAAAAAEAAQA9QAAAIgDAAAAAA==&#10;" fillcolor="#f8f8f8" stroked="f"/>
                      </v:group>
                      <v:oval id="Oval 41010" o:spid="_x0000_s1782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AbrMIA&#10;AADfAAAADwAAAGRycy9kb3ducmV2LnhtbERPTYvCMBC9C/sfwizsTVNFilSjlEXFiwu2XrwNzWxb&#10;bCYlidr990ZY8Ph436vNYDpxJ+dbywqmkwQEcWV1y7WCc7kbL0D4gKyxs0wK/sjDZv0xWmGm7YNP&#10;dC9CLWII+wwVNCH0mZS+asign9ieOHK/1hkMEbpaaoePGG46OUuSVBpsOTY02NN3Q9W1uBkFxf56&#10;uQ2uPv648pjvptu8vKS5Ul+fQ74EEWgIb/G/+6Dj/GS+mKX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MBuswgAAAN8AAAAPAAAAAAAAAAAAAAAAAJgCAABkcnMvZG93&#10;bnJldi54bWxQSwUGAAAAAAQABAD1AAAAhwMAAAAA&#10;" fillcolor="#f8f8f8" stroked="f"/>
                      <v:oval id="Oval 41011" o:spid="_x0000_s1783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3y+N8MA&#10;AADfAAAADwAAAGRycy9kb3ducmV2LnhtbERPTYvCMBC9L/gfwgje1lRZXKlGKaKLFxe29eJtaMa2&#10;2ExKErX+eyMIe3y87+W6N624kfONZQWTcQKCuLS64UrBsdh9zkH4gKyxtUwKHuRhvRp8LDHV9s5/&#10;dMtDJWII+xQV1CF0qZS+rMmgH9uOOHJn6wyGCF0ltcN7DDetnCbJTBpsODbU2NGmpvKSX42C/Ody&#10;uvauOvy64pDtJtusOM0ypUbDPluACNSHf/HbvddxfvI1n37D608E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3y+N8MAAADfAAAADwAAAAAAAAAAAAAAAACYAgAAZHJzL2Rv&#10;d25yZXYueG1sUEsFBgAAAAAEAAQA9QAAAIgDAAAAAA==&#10;" fillcolor="#f8f8f8" stroked="f"/>
                    </v:group>
                    <v:group id="Group 41012" o:spid="_x0000_s1784" style="position:absolute;left:134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/sFZvwwAAAN8AAAAP&#10;AAAAAAAAAAAAAAAAAKoCAABkcnMvZG93bnJldi54bWxQSwUGAAAAAAQABAD6AAAAmgMAAAAA&#10;">
                      <v:group id="Group 41013" o:spid="_x0000_s1785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du+ZsQAAADfAAAA&#10;DwAAAAAAAAAAAAAAAACqAgAAZHJzL2Rvd25yZXYueG1sUEsFBgAAAAAEAAQA+gAAAJsDAAAAAA==&#10;">
                        <v:oval id="Oval 41014" o:spid="_x0000_s178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ywnsQA&#10;AADfAAAADwAAAGRycy9kb3ducmV2LnhtbERPTWvCQBC9F/wPywi91Y1tEYmuEkRLLxaaePE2ZMck&#10;mJ0Nu6um/75zKPT4eN/r7eh6dacQO88G5rMMFHHtbceNgVN1eFmCignZYu+ZDPxQhO1m8rTG3PoH&#10;f9O9TI2SEI45GmhTGnKtY92SwzjzA7FwFx8cJoGh0TbgQ8Jdr1+zbKEddiwNLQ60a6m+ljdnoPy4&#10;nm9jaI5foToWh/m+qM6Lwpjn6VisQCUa07/4z/1pZX72vnyTB/JHAO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MsJ7EAAAA3wAAAA8AAAAAAAAAAAAAAAAAmAIAAGRycy9k&#10;b3ducmV2LnhtbFBLBQYAAAAABAAEAPUAAACJAwAAAAA=&#10;" fillcolor="#f8f8f8" stroked="f"/>
                        <v:oval id="Oval 41015" o:spid="_x0000_s178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AVBcMA&#10;AADfAAAADwAAAGRycy9kb3ducmV2LnhtbERPz2vCMBS+D/Y/hDfwNtOqiHRGKUPFi8LaXbw9mre2&#10;2LyUJGr9740g7Pjx/V6uB9OJKznfWlaQjhMQxJXVLdcKfsvt5wKED8gaO8uk4E4e1qv3tyVm2t74&#10;h65FqEUMYZ+hgiaEPpPSVw0Z9GPbE0fuzzqDIUJXS+3wFsNNJydJMpcGW44NDfb03VB1Li5GQbE7&#10;ny6Dqw9HVx7ybbrJy9M8V2r0MeRfIAIN4V/8cu91nJ/MFtMUnn8i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gAVBcMAAADfAAAADwAAAAAAAAAAAAAAAACYAgAAZHJzL2Rv&#10;d25yZXYueG1sUEsFBgAAAAAEAAQA9QAAAIgDAAAAAA==&#10;" fillcolor="#f8f8f8" stroked="f"/>
                        <v:oval id="Oval 41016" o:spid="_x0000_s178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KLcsMA&#10;AADfAAAADwAAAGRycy9kb3ducmV2LnhtbERPTYvCMBC9L/gfwgje1lRXRKpRiujixYVtvXgbmrEt&#10;NpOSRK3/3ggLe3y879WmN624k/ONZQWTcQKCuLS64UrBqdh/LkD4gKyxtUwKnuRhsx58rDDV9sG/&#10;dM9DJWII+xQV1CF0qZS+rMmgH9uOOHIX6wyGCF0ltcNHDDetnCbJXBpsODbU2NG2pvKa34yC/Pt6&#10;vvWuOv644pjtJ7usOM8zpUbDPluCCNSHf/Gf+6Dj/GS2+JrC+08EIN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tKLcsMAAADfAAAADwAAAAAAAAAAAAAAAACYAgAAZHJzL2Rv&#10;d25yZXYueG1sUEsFBgAAAAAEAAQA9QAAAIgDAAAAAA==&#10;" fillcolor="#f8f8f8" stroked="f"/>
                        <v:oval id="Oval 41017" o:spid="_x0000_s178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4u6cMA&#10;AADfAAAADwAAAGRycy9kb3ducmV2LnhtbERPy4rCMBTdD8w/hDvgbkx9IFKNUoZR3ChM68bdpbm2&#10;xeamJFHr3xtBmOXhvJfr3rTiRs43lhWMhgkI4tLqhisFx2LzPQfhA7LG1jIpeJCH9erzY4mptnf+&#10;o1seKhFD2KeooA6hS6X0ZU0G/dB2xJE7W2cwROgqqR3eY7hp5ThJZtJgw7Ghxo5+aiov+dUoyLeX&#10;07V31f7gin22Gf1mxWmWKTX46rMFiEB9+Be/3Tsd5yfT+WQCrz8RgF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Z4u6cMAAADfAAAADwAAAAAAAAAAAAAAAACYAgAAZHJzL2Rv&#10;d25yZXYueG1sUEsFBgAAAAAEAAQA9QAAAIgDAAAAAA==&#10;" fillcolor="#f8f8f8" stroked="f"/>
                        <v:oval id="Oval 41018" o:spid="_x0000_s179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e2ncMA&#10;AADfAAAADwAAAGRycy9kb3ducmV2LnhtbERPy4rCMBTdC/MP4Q6409QHItUoZRjFjcK0btxdmmtb&#10;bG5KErX+/WRAmOXhvNfb3rTiQc43lhVMxgkI4tLqhisF52I3WoLwAVlja5kUvMjDdvMxWGOq7ZN/&#10;6JGHSsQQ9ikqqEPoUil9WZNBP7YdceSu1hkMEbpKaofPGG5aOU2ShTTYcGyosaOvmspbfjcK8v3t&#10;cu9ddTy54pjtJt9ZcVlkSg0/+2wFIlAf/sVv90HH+cl8OZvD358I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ne2ncMAAADfAAAADwAAAAAAAAAAAAAAAACYAgAAZHJzL2Rv&#10;d25yZXYueG1sUEsFBgAAAAAEAAQA9QAAAIgDAAAAAA==&#10;" fillcolor="#f8f8f8" stroked="f"/>
                        <v:oval id="Oval 41019" o:spid="_x0000_s179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sTBsQA&#10;AADfAAAADwAAAGRycy9kb3ducmV2LnhtbERPy4rCMBTdD/gP4Q64G1MfI1KNUkSH2Thg68bdpbnT&#10;FpubkkTt/P1EEFweznu16U0rbuR8Y1nBeJSAIC6tbrhScCr2HwsQPiBrbC2Tgj/ysFkP3laYanvn&#10;I93yUIkYwj5FBXUIXSqlL2sy6Ee2I47cr3UGQ4SuktrhPYabVk6SZC4NNhwbauxoW1N5ya9GQf51&#10;OV97Vx1+XHHI9uNdVpznmVLD9z5bggjUh5f46f7WcX4yW0w/4fEnApD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7EwbEAAAA3wAAAA8AAAAAAAAAAAAAAAAAmAIAAGRycy9k&#10;b3ducmV2LnhtbFBLBQYAAAAABAAEAPUAAACJAwAAAAA=&#10;" fillcolor="#f8f8f8" stroked="f"/>
                        <v:oval id="Oval 41020" o:spid="_x0000_s179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mNccMA&#10;AADfAAAADwAAAGRycy9kb3ducmV2LnhtbERPz2vCMBS+D/Y/hDfwNlOnFKlGKWOKF4W1Xrw9mre2&#10;2LyUJGr9740g7Pjx/V6uB9OJKznfWlYwGScgiCurW64VHMvN5xyED8gaO8uk4E4e1qv3tyVm2t74&#10;l65FqEUMYZ+hgiaEPpPSVw0Z9GPbE0fuzzqDIUJXS+3wFsNNJ7+SJJUGW44NDfb03VB1Li5GQbE9&#10;ny6Dq/cHV+7zzeQnL09prtToY8gXIAIN4V/8cu90nJ/M5tMUnn8i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emNccMAAADfAAAADwAAAAAAAAAAAAAAAACYAgAAZHJzL2Rv&#10;d25yZXYueG1sUEsFBgAAAAAEAAQA9QAAAIgDAAAAAA==&#10;" fillcolor="#f8f8f8" stroked="f"/>
                      </v:group>
                      <v:oval id="Oval 41021" o:spid="_x0000_s1793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Uo6sMA&#10;AADfAAAADwAAAGRycy9kb3ducmV2LnhtbERPz2vCMBS+C/4P4Qm7aeoUlc4oZejw4sDWi7dH89YW&#10;m5eSRO3++0UQdvz4fq+3vWnFnZxvLCuYThIQxKXVDVcKzsV+vALhA7LG1jIp+CUP281wsMZU2wef&#10;6J6HSsQQ9ikqqEPoUil9WZNBP7EdceR+rDMYInSV1A4fMdy08j1JFtJgw7Ghxo4+ayqv+c0oyL+u&#10;l1vvquO3K47ZfrrLissiU+pt1GcfIAL14V/8ch90nJ/MV7MlPP9EAHL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qUo6sMAAADfAAAADwAAAAAAAAAAAAAAAACYAgAAZHJzL2Rv&#10;d25yZXYueG1sUEsFBgAAAAAEAAQA9QAAAIgDAAAAAA==&#10;" fillcolor="#f8f8f8" stroked="f"/>
                      <v:oval id="Oval 41022" o:spid="_x0000_s1794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q8mMQA&#10;AADfAAAADwAAAGRycy9kb3ducmV2LnhtbERPTWvCQBC9F/wPywi91Y1tEYmuEkRLLxaaePE2ZMck&#10;mJ0Nu6um/75zKPT4eN/r7eh6dacQO88G5rMMFHHtbceNgVN1eFmCignZYu+ZDPxQhO1m8rTG3PoH&#10;f9O9TI2SEI45GmhTGnKtY92SwzjzA7FwFx8cJoGh0TbgQ8Jdr1+zbKEddiwNLQ60a6m+ljdnoPy4&#10;nm9jaI5foToWh/m+qM6Lwpjn6VisQCUa07/4z/1pZX72vnyTwfJHAO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s6vJjEAAAA3wAAAA8AAAAAAAAAAAAAAAAAmAIAAGRycy9k&#10;b3ducmV2LnhtbFBLBQYAAAAABAAEAPUAAACJAwAAAAA=&#10;" fillcolor="#f8f8f8" stroked="f"/>
                    </v:group>
                  </v:group>
                  <v:group id="Group 41023" o:spid="_x0000_s1795" style="position:absolute;left:6934;top:6085;width:3969;height:3969" coordorigin="6934,6085" coordsize="3969,39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AIou8QAAADfAAAA&#10;DwAAAAAAAAAAAAAAAACqAgAAZHJzL2Rvd25yZXYueG1sUEsFBgAAAAAEAAQA+gAAAJsDAAAAAA==&#10;">
                    <v:oval id="Oval 41024" o:spid="_x0000_s1796" style="position:absolute;left:6934;top:6085;width:3969;height:3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VnA8QA&#10;AADfAAAADwAAAGRycy9kb3ducmV2LnhtbERPTUvDQBC9C/0PyxS8iN0opcTYbSlCQTwUTEXwNmTH&#10;bGx2Nt1d0/jvnYPg8fG+19vJ92qkmLrABu4WBSjiJtiOWwNvx/1tCSplZIt9YDLwQwm2m9nVGisb&#10;LvxKY51bJSGcKjTgch4qrVPjyGNahIFYuM8QPWaBsdU24kXCfa/vi2KlPXYsDQ4HenLUnOpvb+A8&#10;PvDXqnlxrryp3yOWh/P+42DM9XzaPYLKNOV/8Z/72cr8Ylku5YH8EQB68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FZwPEAAAA3wAAAA8AAAAAAAAAAAAAAAAAmAIAAGRycy9k&#10;b3ducmV2LnhtbFBLBQYAAAAABAAEAPUAAACJAwAAAAA=&#10;" fillcolor="#b2b2b2" stroked="f"/>
                    <v:oval id="Oval 41025" o:spid="_x0000_s1797" style="position:absolute;left:7076;top:6227;width:3685;height:3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fYwcUA&#10;AADfAAAADwAAAGRycy9kb3ducmV2LnhtbERP3UrDMBS+F/YO4Qy8EZdOhoy6bLiJTvBCjHuAQ3PW&#10;dDYnNYlr7dMbQfDy4/tfbQbXijOF2HhWMJ8VIIgrbxquFRzeH6+XIGJCNth6JgXfFGGznlyssDS+&#10;5zc661SLHMKxRAU2pa6UMlaWHMaZ74gzd/TBYcow1NIE7HO4a+VNUdxKhw3nBosd7SxVH/rLKbjq&#10;9/vDGF6aT7t91frpNI6aH5S6nA73dyASDelf/Od+Nnl+sVgu5vD7JwOQ6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99jBxQAAAN8AAAAPAAAAAAAAAAAAAAAAAJgCAABkcnMv&#10;ZG93bnJldi54bWxQSwUGAAAAAAQABAD1AAAAigMAAAAA&#10;" fillcolor="gray" stroked="f"/>
                  </v:group>
                </v:group>
                <v:shape id="Text Box 41026" o:spid="_x0000_s1798" type="#_x0000_t202" style="position:absolute;left:7078;top:7203;width:3685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MB48EA&#10;AADfAAAADwAAAGRycy9kb3ducmV2LnhtbERPy4rCMBTdD/gP4QruxkTpiFONIorgakTnAe4uzbUt&#10;Njelibb+vRGEWR7Oe77sbCVu1PjSsYbRUIEgzpwpOdfw8719n4LwAdlg5Zg03MnDctF7m2NqXMsH&#10;uh1DLmII+xQ1FCHUqZQ+K8iiH7qaOHJn11gMETa5NA22MdxWcqzURFosOTYUWNO6oOxyvFoNv1/n&#10;01+i9vnGftSt65Rk+ym1HvS71QxEoC78i1/unYnzVTJNxvD8EwHIx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LTAePBAAAA3wAAAA8AAAAAAAAAAAAAAAAAmAIAAGRycy9kb3du&#10;cmV2LnhtbFBLBQYAAAAABAAEAPUAAACGAwAAAAA=&#10;" filled="f" stroked="f">
                  <v:textbox>
                    <w:txbxContent>
                      <w:p w:rsidR="00852DFF" w:rsidRPr="00B85BF7" w:rsidRDefault="00852DFF" w:rsidP="002F189B">
                        <w:pPr>
                          <w:jc w:val="center"/>
                          <w:rPr>
                            <w:rFonts w:ascii="Arial" w:eastAsia="HY헤드라인M" w:hAnsi="Arial" w:cs="Arial"/>
                            <w:b/>
                            <w:color w:val="FFFFFF"/>
                            <w:sz w:val="120"/>
                            <w:szCs w:val="120"/>
                          </w:rPr>
                        </w:pPr>
                        <w:r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>3</w:t>
                        </w:r>
                        <w:r w:rsidRPr="00B85BF7"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 xml:space="preserve"> </w:t>
                        </w:r>
                      </w:p>
                      <w:p w:rsidR="00852DFF" w:rsidRPr="008D1519" w:rsidRDefault="00852DFF" w:rsidP="002F189B">
                        <w:pPr>
                          <w:jc w:val="center"/>
                          <w:rPr>
                            <w:rFonts w:ascii="HY헤드라인M" w:eastAsia="HY헤드라인M"/>
                            <w:b/>
                            <w:color w:val="FFFFFF"/>
                            <w:sz w:val="48"/>
                            <w:szCs w:val="48"/>
                          </w:rPr>
                        </w:pPr>
                        <w:r>
                          <w:rPr>
                            <w:rFonts w:ascii="HY헤드라인M" w:eastAsia="HY헤드라인M" w:hint="eastAsia"/>
                            <w:b/>
                            <w:color w:val="FFFFFF"/>
                            <w:sz w:val="48"/>
                            <w:szCs w:val="48"/>
                          </w:rPr>
                          <w:t>수동모드 협조조작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D153C1" w:rsidRPr="007B0620" w:rsidRDefault="00D153C1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7A5F8B">
      <w:pPr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203D9F" w:rsidRPr="007B0620" w:rsidRDefault="00203D9F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83211B" w:rsidP="003256AF">
      <w:pPr>
        <w:pStyle w:val="1"/>
        <w:rPr>
          <w:rFonts w:ascii="굴림체" w:eastAsia="굴림체" w:hAnsi="굴림체"/>
        </w:rPr>
      </w:pPr>
      <w:bookmarkStart w:id="58" w:name="_Toc445828744"/>
      <w:bookmarkStart w:id="59" w:name="_Toc447197986"/>
      <w:r w:rsidRPr="007B0620">
        <w:rPr>
          <w:rFonts w:ascii="굴림체" w:eastAsia="굴림체" w:hAnsi="굴림체" w:hint="eastAsia"/>
        </w:rPr>
        <w:t>수동모드 협조조작</w:t>
      </w:r>
      <w:bookmarkEnd w:id="58"/>
      <w:bookmarkEnd w:id="59"/>
    </w:p>
    <w:p w:rsidR="00B1095B" w:rsidRPr="007B0620" w:rsidRDefault="00B1095B" w:rsidP="007A5F8B">
      <w:pPr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DB211F" w:rsidRPr="007B0620" w:rsidRDefault="00B1095B" w:rsidP="007A5F8B">
      <w:pPr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B1095B" w:rsidRPr="007B0620" w:rsidRDefault="0083211B" w:rsidP="00AB0991">
      <w:pPr>
        <w:pStyle w:val="2"/>
      </w:pPr>
      <w:bookmarkStart w:id="60" w:name="_Toc445828745"/>
      <w:bookmarkStart w:id="61" w:name="_Toc447197987"/>
      <w:r w:rsidRPr="007B0620">
        <w:rPr>
          <w:rFonts w:hint="eastAsia"/>
        </w:rPr>
        <w:lastRenderedPageBreak/>
        <w:t>사용자 키(F-Key) 등록</w:t>
      </w:r>
      <w:bookmarkEnd w:id="60"/>
      <w:bookmarkEnd w:id="61"/>
    </w:p>
    <w:p w:rsidR="00DB211F" w:rsidRPr="007B0620" w:rsidRDefault="00DB211F" w:rsidP="00203D9F">
      <w:pPr>
        <w:widowControl/>
        <w:wordWrap/>
        <w:spacing w:line="360" w:lineRule="auto"/>
        <w:rPr>
          <w:rFonts w:ascii="굴림체" w:hAnsi="굴림체"/>
        </w:rPr>
      </w:pPr>
    </w:p>
    <w:p w:rsidR="0083211B" w:rsidRPr="007B0620" w:rsidRDefault="0083211B" w:rsidP="00EC55C3">
      <w:pPr>
        <w:pStyle w:val="22"/>
        <w:ind w:left="400"/>
      </w:pPr>
      <w:r w:rsidRPr="007B0620">
        <w:rPr>
          <w:rFonts w:hint="eastAsia"/>
        </w:rPr>
        <w:t xml:space="preserve">수동모드에서 협조제어 조작을 위한 사용자 키를 설정합니다. </w:t>
      </w:r>
    </w:p>
    <w:p w:rsidR="00D52A09" w:rsidRPr="007B0620" w:rsidRDefault="00D52A09" w:rsidP="00203D9F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83211B" w:rsidRPr="007B0620" w:rsidRDefault="00C05DE3" w:rsidP="004057D3">
      <w:pPr>
        <w:pStyle w:val="a2"/>
        <w:numPr>
          <w:ilvl w:val="0"/>
          <w:numId w:val="13"/>
        </w:numPr>
      </w:pPr>
      <w:proofErr w:type="spellStart"/>
      <w:r w:rsidRPr="007B0620">
        <w:rPr>
          <w:rFonts w:hint="eastAsia"/>
        </w:rPr>
        <w:t>티칭</w:t>
      </w:r>
      <w:proofErr w:type="spellEnd"/>
      <w:r w:rsidRPr="007B0620">
        <w:rPr>
          <w:rFonts w:hint="eastAsia"/>
        </w:rPr>
        <w:t xml:space="preserve"> 펜던트에 SHIFT키를 누른 상태에서 </w:t>
      </w:r>
      <w:r w:rsidR="00167991" w:rsidRPr="007B0620">
        <w:rPr>
          <w:rFonts w:hint="eastAsia"/>
        </w:rPr>
        <w:t>사이드 바 메뉴에서 사용자키 버튼을 누릅니다.</w:t>
      </w:r>
    </w:p>
    <w:p w:rsidR="00842555" w:rsidRDefault="00553FE5" w:rsidP="00842555">
      <w:pPr>
        <w:pStyle w:val="afa"/>
        <w:keepNext/>
      </w:pPr>
      <w:r w:rsidRPr="007B062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0624" behindDoc="0" locked="0" layoutInCell="1" allowOverlap="1" wp14:anchorId="7CD7254B" wp14:editId="64BEAB60">
                <wp:simplePos x="0" y="0"/>
                <wp:positionH relativeFrom="column">
                  <wp:posOffset>5012690</wp:posOffset>
                </wp:positionH>
                <wp:positionV relativeFrom="paragraph">
                  <wp:posOffset>1526540</wp:posOffset>
                </wp:positionV>
                <wp:extent cx="361950" cy="485775"/>
                <wp:effectExtent l="19050" t="19050" r="19050" b="28575"/>
                <wp:wrapNone/>
                <wp:docPr id="104603" name="Rectangle 40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485775"/>
                        </a:xfrm>
                        <a:prstGeom prst="rect">
                          <a:avLst/>
                        </a:prstGeom>
                        <a:noFill/>
                        <a:ln w="28575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331" o:spid="_x0000_s1026" style="position:absolute;left:0;text-align:left;margin-left:394.7pt;margin-top:120.2pt;width:28.5pt;height:38.25pt;z-index:2516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" filled="f" strokecolor="red" strokeweight="2.25pt"/>
            </w:pict>
          </mc:Fallback>
        </mc:AlternateContent>
      </w:r>
      <w:r w:rsidRPr="007B0620">
        <w:rPr>
          <w:rFonts w:hint="eastAsia"/>
          <w:noProof/>
        </w:rPr>
        <w:drawing>
          <wp:inline distT="0" distB="0" distL="0" distR="0" wp14:anchorId="01C168C1" wp14:editId="73DC76A6">
            <wp:extent cx="4201160" cy="2519045"/>
            <wp:effectExtent l="0" t="0" r="8890" b="0"/>
            <wp:docPr id="78" name="그림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1160" cy="251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129" w:rsidRPr="007B0620" w:rsidRDefault="00842555" w:rsidP="00E209EB">
      <w:pPr>
        <w:pStyle w:val="afc"/>
      </w:pPr>
      <w:r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1</w:t>
      </w:r>
      <w:r w:rsidR="00A86FD5">
        <w:fldChar w:fldCharType="end"/>
      </w:r>
      <w:r>
        <w:rPr>
          <w:rFonts w:hint="eastAsia"/>
        </w:rPr>
        <w:t xml:space="preserve"> 사용자 키 설정 화면</w:t>
      </w:r>
    </w:p>
    <w:p w:rsidR="00203D9F" w:rsidRDefault="00203D9F" w:rsidP="00203D9F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E209EB" w:rsidRPr="007B0620" w:rsidRDefault="00E209EB" w:rsidP="00203D9F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83211B" w:rsidRPr="007B0620" w:rsidRDefault="002D6635" w:rsidP="008A66EE">
      <w:pPr>
        <w:pStyle w:val="a2"/>
        <w:ind w:left="1200"/>
      </w:pPr>
      <w:r w:rsidRPr="007B0620">
        <w:rPr>
          <w:rFonts w:hint="eastAsia"/>
        </w:rPr>
        <w:t>『</w:t>
      </w:r>
      <w:r w:rsidR="0083211B" w:rsidRPr="007B0620">
        <w:rPr>
          <w:rFonts w:hint="eastAsia"/>
        </w:rPr>
        <w:t xml:space="preserve">수동모드 협조상태 </w:t>
      </w:r>
      <w:r w:rsidR="00E209EB">
        <w:rPr>
          <w:rFonts w:hint="eastAsia"/>
        </w:rPr>
        <w:t>변환</w:t>
      </w:r>
      <w:r w:rsidRPr="007B0620">
        <w:rPr>
          <w:rFonts w:hint="eastAsia"/>
        </w:rPr>
        <w:t>』</w:t>
      </w:r>
      <w:r w:rsidR="00E209EB">
        <w:rPr>
          <w:rFonts w:hint="eastAsia"/>
        </w:rPr>
        <w:t xml:space="preserve"> </w:t>
      </w:r>
      <w:r w:rsidR="0083211B" w:rsidRPr="007B0620">
        <w:rPr>
          <w:rFonts w:hint="eastAsia"/>
        </w:rPr>
        <w:t xml:space="preserve">항목을 </w:t>
      </w:r>
      <w:r w:rsidR="00C05DE3" w:rsidRPr="007B0620">
        <w:rPr>
          <w:rFonts w:hint="eastAsia"/>
        </w:rPr>
        <w:t>F</w:t>
      </w:r>
      <w:r w:rsidR="0083211B" w:rsidRPr="007B0620">
        <w:rPr>
          <w:rFonts w:hint="eastAsia"/>
        </w:rPr>
        <w:t>1</w:t>
      </w:r>
      <w:r w:rsidR="00D52A09" w:rsidRPr="007B0620">
        <w:rPr>
          <w:rFonts w:hint="eastAsia"/>
        </w:rPr>
        <w:t>~</w:t>
      </w:r>
      <w:r w:rsidR="00C05DE3" w:rsidRPr="007B0620">
        <w:rPr>
          <w:rFonts w:hint="eastAsia"/>
        </w:rPr>
        <w:t>F7</w:t>
      </w:r>
      <w:r w:rsidR="0083211B" w:rsidRPr="007B0620">
        <w:rPr>
          <w:rFonts w:hint="eastAsia"/>
        </w:rPr>
        <w:t xml:space="preserve">중의 하나에 </w:t>
      </w:r>
      <w:r w:rsidR="00C05DE3" w:rsidRPr="007B0620">
        <w:rPr>
          <w:rFonts w:hint="eastAsia"/>
        </w:rPr>
        <w:t>할당</w:t>
      </w:r>
      <w:r w:rsidR="00E209EB">
        <w:rPr>
          <w:rFonts w:hint="eastAsia"/>
        </w:rPr>
        <w:t xml:space="preserve"> 후</w:t>
      </w:r>
      <w:r w:rsidR="00C05DE3" w:rsidRPr="007B0620">
        <w:rPr>
          <w:rFonts w:hint="eastAsia"/>
        </w:rPr>
        <w:t xml:space="preserve"> </w:t>
      </w:r>
      <w:r w:rsidR="00E209EB">
        <w:t>완료</w:t>
      </w:r>
      <w:r w:rsidR="00C05DE3" w:rsidRPr="007B0620">
        <w:rPr>
          <w:rFonts w:hint="eastAsia"/>
        </w:rPr>
        <w:t>합니다.</w:t>
      </w:r>
    </w:p>
    <w:p w:rsidR="00E209EB" w:rsidRDefault="00083129" w:rsidP="00E209EB">
      <w:pPr>
        <w:pStyle w:val="afa"/>
        <w:keepNext/>
      </w:pPr>
      <w:r w:rsidRPr="007B062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1648" behindDoc="0" locked="0" layoutInCell="1" allowOverlap="1" wp14:anchorId="6BC0A388" wp14:editId="584E9875">
                <wp:simplePos x="0" y="0"/>
                <wp:positionH relativeFrom="column">
                  <wp:posOffset>1755140</wp:posOffset>
                </wp:positionH>
                <wp:positionV relativeFrom="paragraph">
                  <wp:posOffset>2229484</wp:posOffset>
                </wp:positionV>
                <wp:extent cx="476250" cy="276225"/>
                <wp:effectExtent l="19050" t="19050" r="19050" b="28575"/>
                <wp:wrapNone/>
                <wp:docPr id="104601" name="Rectangle 40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6250" cy="276225"/>
                        </a:xfrm>
                        <a:prstGeom prst="rect">
                          <a:avLst/>
                        </a:prstGeom>
                        <a:noFill/>
                        <a:ln w="28575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332" o:spid="_x0000_s1026" style="position:absolute;left:0;text-align:left;margin-left:138.2pt;margin-top:175.55pt;width:37.5pt;height:21.75pt;z-index:2516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" filled="f" strokecolor="red" strokeweight="2.25pt"/>
            </w:pict>
          </mc:Fallback>
        </mc:AlternateContent>
      </w:r>
      <w:r w:rsidR="00553FE5" w:rsidRPr="007B062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 wp14:anchorId="5A3BAAAD" wp14:editId="3E0F9773">
                <wp:simplePos x="0" y="0"/>
                <wp:positionH relativeFrom="column">
                  <wp:posOffset>4669790</wp:posOffset>
                </wp:positionH>
                <wp:positionV relativeFrom="paragraph">
                  <wp:posOffset>127635</wp:posOffset>
                </wp:positionV>
                <wp:extent cx="342900" cy="342900"/>
                <wp:effectExtent l="19050" t="19050" r="19050" b="19050"/>
                <wp:wrapNone/>
                <wp:docPr id="104602" name="Rectangle 40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 w="28575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333" o:spid="_x0000_s1026" style="position:absolute;left:0;text-align:left;margin-left:367.7pt;margin-top:10.05pt;width:27pt;height:27pt;z-index:25161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" filled="f" strokecolor="red" strokeweight="2.25pt"/>
            </w:pict>
          </mc:Fallback>
        </mc:AlternateContent>
      </w:r>
      <w:r w:rsidR="00553FE5" w:rsidRPr="007B0620">
        <w:rPr>
          <w:rFonts w:hint="eastAsia"/>
          <w:noProof/>
        </w:rPr>
        <w:drawing>
          <wp:inline distT="0" distB="0" distL="0" distR="0" wp14:anchorId="7731E021" wp14:editId="4F704B85">
            <wp:extent cx="4209415" cy="2527300"/>
            <wp:effectExtent l="0" t="0" r="635" b="6350"/>
            <wp:docPr id="79" name="그림 79" descr="사용자키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사용자키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415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211B" w:rsidRDefault="00E209EB" w:rsidP="00E209EB">
      <w:pPr>
        <w:pStyle w:val="afc"/>
      </w:pPr>
      <w:r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>
        <w:rPr>
          <w:rFonts w:hint="eastAsia"/>
        </w:rPr>
        <w:t xml:space="preserve"> 사용자 키 설정 결과</w:t>
      </w:r>
    </w:p>
    <w:p w:rsidR="00083129" w:rsidRDefault="00083129" w:rsidP="00083129">
      <w:pPr>
        <w:pStyle w:val="afa"/>
      </w:pPr>
    </w:p>
    <w:p w:rsidR="00083129" w:rsidRPr="007B0620" w:rsidRDefault="00083129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2F189B" w:rsidRPr="007B0620" w:rsidRDefault="0083211B" w:rsidP="008A66EE">
      <w:pPr>
        <w:pStyle w:val="a2"/>
        <w:ind w:left="1200"/>
      </w:pPr>
      <w:r w:rsidRPr="007B0620">
        <w:rPr>
          <w:rFonts w:hint="eastAsia"/>
        </w:rPr>
        <w:t xml:space="preserve">수동모드에서 할당한 </w:t>
      </w:r>
      <w:r w:rsidR="00E209EB">
        <w:rPr>
          <w:rFonts w:hint="eastAsia"/>
        </w:rPr>
        <w:t xml:space="preserve">사용자 </w:t>
      </w:r>
      <w:r w:rsidRPr="007B0620">
        <w:rPr>
          <w:rFonts w:hint="eastAsia"/>
        </w:rPr>
        <w:t xml:space="preserve">키를 이용하면 수동 독립 모드와 수동 협조 모드의 전환이 가능합니다. </w:t>
      </w:r>
      <w:r w:rsidR="00E209EB">
        <w:rPr>
          <w:rFonts w:hint="eastAsia"/>
        </w:rPr>
        <w:t>오른</w:t>
      </w:r>
      <w:r w:rsidR="00C05DE3" w:rsidRPr="007B0620">
        <w:rPr>
          <w:rFonts w:hint="eastAsia"/>
        </w:rPr>
        <w:t>쪽 상단에 표시되는 협조상태</w:t>
      </w:r>
      <w:r w:rsidR="00E209EB">
        <w:rPr>
          <w:rFonts w:hint="eastAsia"/>
        </w:rPr>
        <w:t xml:space="preserve"> 표시를 확인하면 그룹 번호, 로봇 번호, 협조 모드를 확인할 수 있습니다.</w:t>
      </w:r>
    </w:p>
    <w:p w:rsidR="0083211B" w:rsidRPr="007B0620" w:rsidRDefault="002F189B" w:rsidP="00BD269B">
      <w:pPr>
        <w:jc w:val="left"/>
        <w:rPr>
          <w:rFonts w:ascii="굴림체" w:hAnsi="굴림체" w:cs="굴림"/>
        </w:rPr>
      </w:pPr>
      <w:r w:rsidRPr="007B0620">
        <w:rPr>
          <w:rFonts w:ascii="굴림체" w:hAnsi="굴림체" w:cs="굴림"/>
        </w:rPr>
        <w:br w:type="page"/>
      </w:r>
    </w:p>
    <w:p w:rsidR="0083211B" w:rsidRPr="007B0620" w:rsidRDefault="0083211B" w:rsidP="00083129">
      <w:pPr>
        <w:pStyle w:val="2"/>
      </w:pPr>
      <w:bookmarkStart w:id="62" w:name="_Toc445828746"/>
      <w:bookmarkStart w:id="63" w:name="_Toc447197988"/>
      <w:r w:rsidRPr="007B0620">
        <w:rPr>
          <w:rFonts w:hint="eastAsia"/>
        </w:rPr>
        <w:lastRenderedPageBreak/>
        <w:t>독립</w:t>
      </w:r>
      <w:r w:rsidR="00083129">
        <w:rPr>
          <w:rFonts w:hint="eastAsia"/>
        </w:rPr>
        <w:t>모드</w:t>
      </w:r>
      <w:r w:rsidRPr="007B0620">
        <w:rPr>
          <w:rFonts w:hint="eastAsia"/>
        </w:rPr>
        <w:t>/협조</w:t>
      </w:r>
      <w:r w:rsidR="00083129">
        <w:rPr>
          <w:rFonts w:hint="eastAsia"/>
        </w:rPr>
        <w:t>모드</w:t>
      </w:r>
      <w:r w:rsidRPr="007B0620">
        <w:rPr>
          <w:rFonts w:hint="eastAsia"/>
        </w:rPr>
        <w:t xml:space="preserve"> 전환</w:t>
      </w:r>
      <w:bookmarkEnd w:id="62"/>
      <w:bookmarkEnd w:id="63"/>
    </w:p>
    <w:p w:rsidR="0083211B" w:rsidRPr="007B0620" w:rsidRDefault="0083211B" w:rsidP="00203D9F">
      <w:pPr>
        <w:widowControl/>
        <w:wordWrap/>
        <w:spacing w:line="360" w:lineRule="auto"/>
        <w:rPr>
          <w:rFonts w:ascii="굴림체" w:hAnsi="굴림체"/>
        </w:rPr>
      </w:pPr>
    </w:p>
    <w:p w:rsidR="00571AD7" w:rsidRPr="00083129" w:rsidRDefault="00571AD7" w:rsidP="00083129">
      <w:pPr>
        <w:pStyle w:val="3"/>
      </w:pPr>
      <w:r w:rsidRPr="007B0620">
        <w:rPr>
          <w:rFonts w:hint="eastAsia"/>
        </w:rPr>
        <w:t xml:space="preserve">키 조작에 따른 </w:t>
      </w:r>
      <w:r w:rsidR="00083129">
        <w:rPr>
          <w:rFonts w:hint="eastAsia"/>
        </w:rPr>
        <w:t>모드</w:t>
      </w:r>
      <w:r w:rsidRPr="007B0620">
        <w:rPr>
          <w:rFonts w:hint="eastAsia"/>
        </w:rPr>
        <w:t xml:space="preserve"> 전환</w:t>
      </w:r>
    </w:p>
    <w:p w:rsidR="00083129" w:rsidRDefault="00083129" w:rsidP="00BD269B">
      <w:pPr>
        <w:jc w:val="left"/>
        <w:rPr>
          <w:rFonts w:ascii="굴림체" w:hAnsi="굴림체" w:cs="굴림"/>
        </w:rPr>
      </w:pPr>
    </w:p>
    <w:p w:rsidR="00F52888" w:rsidRDefault="00571AD7" w:rsidP="00083129">
      <w:pPr>
        <w:pStyle w:val="32"/>
        <w:rPr>
          <w:rFonts w:hint="eastAsia"/>
        </w:rPr>
      </w:pPr>
      <w:r w:rsidRPr="007B0620">
        <w:rPr>
          <w:rFonts w:hint="eastAsia"/>
        </w:rPr>
        <w:t>수동 모드의 협조제어 동작</w:t>
      </w:r>
      <w:r w:rsidR="00D90DBA" w:rsidRPr="007B0620">
        <w:rPr>
          <w:rFonts w:hint="eastAsia"/>
        </w:rPr>
        <w:t xml:space="preserve"> 모드는</w:t>
      </w:r>
      <w:r w:rsidRPr="007B0620">
        <w:rPr>
          <w:rFonts w:hint="eastAsia"/>
        </w:rPr>
        <w:t xml:space="preserve"> </w:t>
      </w:r>
      <w:r w:rsidR="00F52888">
        <w:rPr>
          <w:rFonts w:hint="eastAsia"/>
        </w:rPr>
        <w:t>아래와 같은 방법으로 변경할 수 있습니다.</w:t>
      </w:r>
    </w:p>
    <w:p w:rsidR="00F52888" w:rsidRDefault="00571AD7" w:rsidP="00F52888">
      <w:pPr>
        <w:pStyle w:val="32"/>
        <w:numPr>
          <w:ilvl w:val="0"/>
          <w:numId w:val="43"/>
        </w:numPr>
        <w:ind w:leftChars="0"/>
        <w:rPr>
          <w:rFonts w:hint="eastAsia"/>
        </w:rPr>
      </w:pPr>
      <w:r w:rsidRPr="007B0620">
        <w:rPr>
          <w:rFonts w:hint="eastAsia"/>
        </w:rPr>
        <w:t>사용자 키를 사용하는 방법</w:t>
      </w:r>
    </w:p>
    <w:p w:rsidR="00F52888" w:rsidRDefault="00571AD7" w:rsidP="00F52888">
      <w:pPr>
        <w:pStyle w:val="32"/>
        <w:numPr>
          <w:ilvl w:val="0"/>
          <w:numId w:val="43"/>
        </w:numPr>
        <w:ind w:leftChars="0"/>
        <w:rPr>
          <w:rFonts w:hint="eastAsia"/>
        </w:rPr>
      </w:pPr>
      <w:r w:rsidRPr="007B0620">
        <w:rPr>
          <w:rFonts w:hint="eastAsia"/>
        </w:rPr>
        <w:t>R CODE를 이용</w:t>
      </w:r>
      <w:r w:rsidR="00D90DBA" w:rsidRPr="007B0620">
        <w:rPr>
          <w:rFonts w:hint="eastAsia"/>
        </w:rPr>
        <w:t>한 방법</w:t>
      </w:r>
    </w:p>
    <w:p w:rsidR="00F52888" w:rsidRDefault="00F52888" w:rsidP="00F52888">
      <w:pPr>
        <w:pStyle w:val="32"/>
        <w:numPr>
          <w:ilvl w:val="0"/>
          <w:numId w:val="43"/>
        </w:numPr>
        <w:ind w:leftChars="0"/>
        <w:rPr>
          <w:rFonts w:hint="eastAsia"/>
        </w:rPr>
      </w:pPr>
      <w:r>
        <w:rPr>
          <w:rFonts w:hint="eastAsia"/>
        </w:rPr>
        <w:t xml:space="preserve">단축키 </w:t>
      </w:r>
      <w:r>
        <w:t>‘</w:t>
      </w:r>
      <w:r>
        <w:rPr>
          <w:rFonts w:hint="eastAsia"/>
        </w:rPr>
        <w:t>SHIFT+6</w:t>
      </w:r>
      <w:r>
        <w:t>’</w:t>
      </w:r>
      <w:r>
        <w:rPr>
          <w:rFonts w:hint="eastAsia"/>
        </w:rPr>
        <w:t>을 이용한 방법. 독립, 마스터, 슬레이브 CMOV 기록 순으로 변경.</w:t>
      </w:r>
    </w:p>
    <w:p w:rsidR="00571AD7" w:rsidRPr="007B0620" w:rsidRDefault="00571AD7" w:rsidP="00083129">
      <w:pPr>
        <w:pStyle w:val="32"/>
      </w:pPr>
      <w:r w:rsidRPr="007B0620">
        <w:rPr>
          <w:rFonts w:hint="eastAsia"/>
        </w:rPr>
        <w:t xml:space="preserve">이에 따른 조작은 아래의 표와 같습니다. </w:t>
      </w:r>
    </w:p>
    <w:p w:rsidR="007B1A78" w:rsidRPr="00F52888" w:rsidRDefault="007B1A78" w:rsidP="005C36FA">
      <w:pPr>
        <w:rPr>
          <w:rFonts w:ascii="굴림체" w:hAnsi="굴림체"/>
        </w:rPr>
      </w:pPr>
      <w:bookmarkStart w:id="64" w:name="_Toc95203899"/>
      <w:bookmarkStart w:id="65" w:name="_Toc97699667"/>
    </w:p>
    <w:p w:rsidR="007B1A78" w:rsidRPr="007B0620" w:rsidRDefault="007B1A78" w:rsidP="00083129">
      <w:pPr>
        <w:pStyle w:val="afb"/>
      </w:pPr>
      <w:bookmarkStart w:id="66" w:name="_Toc272152581"/>
      <w:r w:rsidRPr="007B0620">
        <w:rPr>
          <w:rFonts w:hint="eastAsia"/>
        </w:rPr>
        <w:t>표</w:t>
      </w:r>
      <w:r w:rsidRPr="007B0620">
        <w:t xml:space="preserve"> </w:t>
      </w:r>
      <w:fldSimple w:instr=" STYLEREF 1 \s ">
        <w:r w:rsidR="00FA3F40">
          <w:rPr>
            <w:noProof/>
          </w:rPr>
          <w:t>3</w:t>
        </w:r>
      </w:fldSimple>
      <w:r w:rsidRPr="007B0620">
        <w:noBreakHyphen/>
      </w:r>
      <w:fldSimple w:instr=" SEQ Table \* ARABIC \s 1 ">
        <w:r w:rsidR="00FA3F40">
          <w:rPr>
            <w:noProof/>
          </w:rPr>
          <w:t>1</w:t>
        </w:r>
      </w:fldSimple>
      <w:r w:rsidRPr="007B0620">
        <w:t xml:space="preserve"> </w:t>
      </w:r>
      <w:bookmarkEnd w:id="64"/>
      <w:bookmarkEnd w:id="65"/>
      <w:r w:rsidRPr="007B0620">
        <w:rPr>
          <w:rFonts w:hint="eastAsia"/>
        </w:rPr>
        <w:t>키</w:t>
      </w:r>
      <w:r w:rsidRPr="007B0620">
        <w:rPr>
          <w:rFonts w:hint="eastAsia"/>
        </w:rPr>
        <w:t xml:space="preserve"> </w:t>
      </w:r>
      <w:r w:rsidRPr="007B0620">
        <w:rPr>
          <w:rFonts w:hint="eastAsia"/>
        </w:rPr>
        <w:t>조작에</w:t>
      </w:r>
      <w:r w:rsidRPr="007B0620">
        <w:rPr>
          <w:rFonts w:hint="eastAsia"/>
        </w:rPr>
        <w:t xml:space="preserve"> </w:t>
      </w:r>
      <w:r w:rsidRPr="007B0620">
        <w:rPr>
          <w:rFonts w:hint="eastAsia"/>
        </w:rPr>
        <w:t>따른</w:t>
      </w:r>
      <w:r w:rsidRPr="007B0620">
        <w:rPr>
          <w:rFonts w:hint="eastAsia"/>
        </w:rPr>
        <w:t xml:space="preserve"> </w:t>
      </w:r>
      <w:r w:rsidRPr="007B0620">
        <w:rPr>
          <w:rFonts w:hint="eastAsia"/>
        </w:rPr>
        <w:t>기능의</w:t>
      </w:r>
      <w:r w:rsidRPr="007B0620">
        <w:rPr>
          <w:rFonts w:hint="eastAsia"/>
        </w:rPr>
        <w:t xml:space="preserve"> </w:t>
      </w:r>
      <w:r w:rsidRPr="007B0620">
        <w:rPr>
          <w:rFonts w:hint="eastAsia"/>
        </w:rPr>
        <w:t>전환</w:t>
      </w:r>
      <w:bookmarkEnd w:id="66"/>
    </w:p>
    <w:tbl>
      <w:tblPr>
        <w:tblW w:w="8800" w:type="dxa"/>
        <w:tblInd w:w="724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600"/>
        <w:gridCol w:w="6200"/>
      </w:tblGrid>
      <w:tr w:rsidR="00571AD7" w:rsidRPr="007B0620" w:rsidTr="00DF33E8">
        <w:trPr>
          <w:trHeight w:val="567"/>
        </w:trPr>
        <w:tc>
          <w:tcPr>
            <w:tcW w:w="2600" w:type="dxa"/>
            <w:tcBorders>
              <w:top w:val="single" w:sz="8" w:space="0" w:color="000000"/>
              <w:left w:val="single" w:sz="8" w:space="0" w:color="000000"/>
              <w:bottom w:val="single" w:sz="2" w:space="0" w:color="000000"/>
              <w:right w:val="single" w:sz="2" w:space="0" w:color="000000"/>
            </w:tcBorders>
            <w:shd w:val="clear" w:color="auto" w:fill="CCFFCC"/>
            <w:vAlign w:val="center"/>
          </w:tcPr>
          <w:p w:rsidR="00571AD7" w:rsidRPr="007B0620" w:rsidRDefault="00571AD7" w:rsidP="007A5F8B">
            <w:pPr>
              <w:jc w:val="center"/>
              <w:rPr>
                <w:rFonts w:ascii="굴림체" w:hAnsi="굴림체" w:cs="굴림"/>
                <w:szCs w:val="24"/>
              </w:rPr>
            </w:pPr>
            <w:r w:rsidRPr="007B0620">
              <w:rPr>
                <w:rFonts w:ascii="굴림체" w:hAnsi="굴림체" w:cs="굴림" w:hint="eastAsia"/>
                <w:szCs w:val="24"/>
              </w:rPr>
              <w:t>키 조작</w:t>
            </w:r>
          </w:p>
        </w:tc>
        <w:tc>
          <w:tcPr>
            <w:tcW w:w="6200" w:type="dxa"/>
            <w:tcBorders>
              <w:top w:val="single" w:sz="8" w:space="0" w:color="000000"/>
              <w:left w:val="single" w:sz="2" w:space="0" w:color="000000"/>
              <w:bottom w:val="single" w:sz="2" w:space="0" w:color="000000"/>
              <w:right w:val="single" w:sz="8" w:space="0" w:color="000000"/>
            </w:tcBorders>
            <w:shd w:val="clear" w:color="auto" w:fill="CCFFCC"/>
            <w:vAlign w:val="center"/>
          </w:tcPr>
          <w:p w:rsidR="00571AD7" w:rsidRPr="007B0620" w:rsidRDefault="00571AD7" w:rsidP="007A5F8B">
            <w:pPr>
              <w:jc w:val="center"/>
              <w:rPr>
                <w:rFonts w:ascii="굴림체" w:hAnsi="굴림체" w:cs="굴림"/>
                <w:szCs w:val="24"/>
              </w:rPr>
            </w:pPr>
            <w:r w:rsidRPr="007B0620">
              <w:rPr>
                <w:rFonts w:ascii="굴림체" w:hAnsi="굴림체" w:cs="굴림" w:hint="eastAsia"/>
                <w:szCs w:val="24"/>
              </w:rPr>
              <w:t>기능전환</w:t>
            </w:r>
          </w:p>
        </w:tc>
      </w:tr>
      <w:tr w:rsidR="00571AD7" w:rsidRPr="007B0620" w:rsidTr="00DF33E8">
        <w:trPr>
          <w:trHeight w:val="567"/>
        </w:trPr>
        <w:tc>
          <w:tcPr>
            <w:tcW w:w="2600" w:type="dxa"/>
            <w:tcBorders>
              <w:top w:val="single" w:sz="2" w:space="0" w:color="000000"/>
              <w:left w:val="single" w:sz="8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571AD7" w:rsidRPr="007B0620" w:rsidRDefault="00C05DE3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 xml:space="preserve">사용자 </w:t>
            </w:r>
            <w:r w:rsidR="00686DBA" w:rsidRPr="007B0620">
              <w:rPr>
                <w:rFonts w:ascii="굴림체" w:hAnsi="굴림체" w:cs="굴림" w:hint="eastAsia"/>
                <w:color w:val="000000"/>
                <w:kern w:val="0"/>
              </w:rPr>
              <w:t>지정</w:t>
            </w: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키</w:t>
            </w:r>
          </w:p>
        </w:tc>
        <w:tc>
          <w:tcPr>
            <w:tcW w:w="62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71AD7" w:rsidRPr="007B0620" w:rsidRDefault="00571AD7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수동 독립 모드(</w:t>
            </w:r>
            <w:proofErr w:type="spell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div</w:t>
            </w:r>
            <w:proofErr w:type="spellEnd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) ↔수동 협조 모드(MASTER/SLAVE)</w:t>
            </w:r>
          </w:p>
        </w:tc>
      </w:tr>
      <w:tr w:rsidR="00571AD7" w:rsidRPr="007B0620" w:rsidTr="00DF33E8">
        <w:trPr>
          <w:trHeight w:val="567"/>
        </w:trPr>
        <w:tc>
          <w:tcPr>
            <w:tcW w:w="2600" w:type="dxa"/>
            <w:tcBorders>
              <w:top w:val="single" w:sz="2" w:space="0" w:color="000000"/>
              <w:left w:val="single" w:sz="8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571AD7" w:rsidRPr="007B0620" w:rsidRDefault="00571AD7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 xml:space="preserve">SHIFT + </w:t>
            </w:r>
            <w:r w:rsidR="00C05DE3" w:rsidRPr="007B0620">
              <w:rPr>
                <w:rFonts w:ascii="굴림체" w:hAnsi="굴림체" w:cs="굴림" w:hint="eastAsia"/>
                <w:color w:val="000000"/>
                <w:kern w:val="0"/>
              </w:rPr>
              <w:t xml:space="preserve">사용자 </w:t>
            </w:r>
            <w:r w:rsidR="00686DBA" w:rsidRPr="007B0620">
              <w:rPr>
                <w:rFonts w:ascii="굴림체" w:hAnsi="굴림체" w:cs="굴림" w:hint="eastAsia"/>
                <w:color w:val="000000"/>
                <w:kern w:val="0"/>
              </w:rPr>
              <w:t>지정</w:t>
            </w: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키</w:t>
            </w:r>
          </w:p>
        </w:tc>
        <w:tc>
          <w:tcPr>
            <w:tcW w:w="62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C05DE3" w:rsidRPr="007B0620" w:rsidRDefault="00571AD7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SLAVE</w:t>
            </w:r>
            <w:r w:rsidR="00C05DE3" w:rsidRPr="007B0620">
              <w:rPr>
                <w:rFonts w:ascii="굴림체" w:hAnsi="굴림체" w:cs="굴림" w:hint="eastAsia"/>
                <w:color w:val="000000"/>
                <w:kern w:val="0"/>
              </w:rPr>
              <w:t xml:space="preserve"> 인 경우만 해당</w:t>
            </w:r>
          </w:p>
          <w:p w:rsidR="00571AD7" w:rsidRPr="007B0620" w:rsidRDefault="00C05DE3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SLAVE 수동 협조 모드 ↔</w:t>
            </w:r>
            <w:r w:rsidR="007B1A78" w:rsidRPr="007B0620">
              <w:rPr>
                <w:rFonts w:ascii="굴림체" w:hAnsi="굴림체" w:cs="굴림" w:hint="eastAsia"/>
                <w:color w:val="000000"/>
                <w:kern w:val="0"/>
              </w:rPr>
              <w:t xml:space="preserve"> CMOV 기록모드</w:t>
            </w:r>
          </w:p>
        </w:tc>
      </w:tr>
      <w:tr w:rsidR="00571AD7" w:rsidRPr="007B0620" w:rsidTr="00DF33E8">
        <w:trPr>
          <w:trHeight w:val="567"/>
        </w:trPr>
        <w:tc>
          <w:tcPr>
            <w:tcW w:w="2600" w:type="dxa"/>
            <w:tcBorders>
              <w:top w:val="single" w:sz="2" w:space="0" w:color="000000"/>
              <w:left w:val="single" w:sz="8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571AD7" w:rsidRPr="007B0620" w:rsidRDefault="00571AD7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R351,0</w:t>
            </w:r>
          </w:p>
        </w:tc>
        <w:tc>
          <w:tcPr>
            <w:tcW w:w="62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71AD7" w:rsidRPr="007B0620" w:rsidRDefault="00571AD7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수동 독립 모드</w:t>
            </w:r>
          </w:p>
        </w:tc>
      </w:tr>
      <w:tr w:rsidR="00571AD7" w:rsidRPr="007B0620" w:rsidTr="00DF33E8">
        <w:trPr>
          <w:trHeight w:val="567"/>
        </w:trPr>
        <w:tc>
          <w:tcPr>
            <w:tcW w:w="2600" w:type="dxa"/>
            <w:tcBorders>
              <w:top w:val="single" w:sz="2" w:space="0" w:color="000000"/>
              <w:left w:val="single" w:sz="8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571AD7" w:rsidRPr="007B0620" w:rsidRDefault="00571AD7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R351,1</w:t>
            </w:r>
          </w:p>
        </w:tc>
        <w:tc>
          <w:tcPr>
            <w:tcW w:w="62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571AD7" w:rsidRPr="007B0620" w:rsidRDefault="00571AD7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수동 협조 모드, MASTER 지정</w:t>
            </w:r>
          </w:p>
        </w:tc>
      </w:tr>
      <w:tr w:rsidR="007B1A78" w:rsidRPr="007B0620" w:rsidTr="00DF33E8">
        <w:trPr>
          <w:trHeight w:val="567"/>
        </w:trPr>
        <w:tc>
          <w:tcPr>
            <w:tcW w:w="2600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7B1A78" w:rsidRPr="007B0620" w:rsidRDefault="007B1A78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R351,2</w:t>
            </w:r>
          </w:p>
        </w:tc>
        <w:tc>
          <w:tcPr>
            <w:tcW w:w="6200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1A78" w:rsidRPr="007B0620" w:rsidRDefault="007B1A78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수동 협조 모드, SLAVE 지정</w:t>
            </w:r>
          </w:p>
        </w:tc>
      </w:tr>
      <w:tr w:rsidR="007B1A78" w:rsidRPr="007B0620" w:rsidTr="00DF33E8">
        <w:trPr>
          <w:trHeight w:val="567"/>
        </w:trPr>
        <w:tc>
          <w:tcPr>
            <w:tcW w:w="2600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7B1A78" w:rsidRPr="007B0620" w:rsidRDefault="007B1A78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R351,3</w:t>
            </w:r>
          </w:p>
        </w:tc>
        <w:tc>
          <w:tcPr>
            <w:tcW w:w="6200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B1A78" w:rsidRPr="007B0620" w:rsidRDefault="007B1A78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CMOVE기록모드, SLAVE 조그 모드 지정</w:t>
            </w:r>
          </w:p>
          <w:p w:rsidR="00686DBA" w:rsidRPr="007B0620" w:rsidRDefault="00686DBA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이전 상태가 SLAVE 지정인 경우만 본 모드로 전환 가능</w:t>
            </w:r>
          </w:p>
        </w:tc>
      </w:tr>
    </w:tbl>
    <w:p w:rsidR="00571AD7" w:rsidRPr="00083129" w:rsidRDefault="00571AD7" w:rsidP="00083129">
      <w:pPr>
        <w:pStyle w:val="a"/>
        <w:ind w:left="1200" w:hanging="400"/>
      </w:pPr>
      <w:r w:rsidRPr="00083129">
        <w:t xml:space="preserve">수동 모드 독립(INDIVIDUAL) 상태 </w:t>
      </w:r>
    </w:p>
    <w:bookmarkStart w:id="67" w:name="#1800084227"/>
    <w:bookmarkEnd w:id="67"/>
    <w:p w:rsidR="00E209EB" w:rsidRDefault="00DF33E8" w:rsidP="00E209EB">
      <w:pPr>
        <w:pStyle w:val="afa"/>
        <w:keepNext/>
      </w:pPr>
      <w:r w:rsidRPr="007B0620">
        <w:rPr>
          <w:noProof/>
        </w:rPr>
        <mc:AlternateContent>
          <mc:Choice Requires="wps">
            <w:drawing>
              <wp:anchor distT="0" distB="0" distL="114300" distR="114300" simplePos="0" relativeHeight="251613696" behindDoc="0" locked="0" layoutInCell="1" allowOverlap="1" wp14:anchorId="220E1EFC" wp14:editId="12C77215">
                <wp:simplePos x="0" y="0"/>
                <wp:positionH relativeFrom="column">
                  <wp:posOffset>4728845</wp:posOffset>
                </wp:positionH>
                <wp:positionV relativeFrom="paragraph">
                  <wp:posOffset>143510</wp:posOffset>
                </wp:positionV>
                <wp:extent cx="476250" cy="342900"/>
                <wp:effectExtent l="0" t="0" r="19050" b="19050"/>
                <wp:wrapNone/>
                <wp:docPr id="104599" name="Rectangle 40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6250" cy="342900"/>
                        </a:xfrm>
                        <a:prstGeom prst="rect">
                          <a:avLst/>
                        </a:prstGeom>
                        <a:noFill/>
                        <a:ln w="19050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335" o:spid="_x0000_s1026" style="position:absolute;left:0;text-align:left;margin-left:372.35pt;margin-top:11.3pt;width:37.5pt;height:27pt;z-index:2516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" filled="f" strokecolor="red" strokeweight="1.5pt"/>
            </w:pict>
          </mc:Fallback>
        </mc:AlternateContent>
      </w:r>
      <w:r w:rsidRPr="007B0620">
        <w:rPr>
          <w:noProof/>
        </w:rPr>
        <mc:AlternateContent>
          <mc:Choice Requires="wps">
            <w:drawing>
              <wp:anchor distT="0" distB="0" distL="114300" distR="114300" simplePos="0" relativeHeight="251614720" behindDoc="0" locked="0" layoutInCell="1" allowOverlap="1" wp14:anchorId="08703C84" wp14:editId="54CE3FDC">
                <wp:simplePos x="0" y="0"/>
                <wp:positionH relativeFrom="column">
                  <wp:posOffset>4003040</wp:posOffset>
                </wp:positionH>
                <wp:positionV relativeFrom="paragraph">
                  <wp:posOffset>695960</wp:posOffset>
                </wp:positionV>
                <wp:extent cx="914400" cy="643890"/>
                <wp:effectExtent l="0" t="228600" r="76200" b="22860"/>
                <wp:wrapNone/>
                <wp:docPr id="104600" name="AutoShape 40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4400" cy="643890"/>
                        </a:xfrm>
                        <a:prstGeom prst="borderCallout1">
                          <a:avLst>
                            <a:gd name="adj1" fmla="val -2957"/>
                            <a:gd name="adj2" fmla="val 48959"/>
                            <a:gd name="adj3" fmla="val -32543"/>
                            <a:gd name="adj4" fmla="val 106250"/>
                          </a:avLst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083129" w:rsidRDefault="00852DFF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083129">
                              <w:rPr>
                                <w:rFonts w:ascii="굴림체" w:hAnsi="굴림체" w:hint="eastAsia"/>
                              </w:rPr>
                              <w:t>독립 상태</w:t>
                            </w:r>
                          </w:p>
                          <w:p w:rsidR="00852DFF" w:rsidRPr="00083129" w:rsidRDefault="00852DFF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083129">
                              <w:rPr>
                                <w:rFonts w:ascii="굴림체" w:hAnsi="굴림체" w:hint="eastAsia"/>
                              </w:rPr>
                              <w:t>그룹</w:t>
                            </w:r>
                            <w:r>
                              <w:rPr>
                                <w:rFonts w:ascii="굴림체" w:hAnsi="굴림체" w:hint="eastAsia"/>
                              </w:rPr>
                              <w:t xml:space="preserve"> </w:t>
                            </w:r>
                            <w:r w:rsidRPr="00083129">
                              <w:rPr>
                                <w:rFonts w:ascii="굴림체" w:hAnsi="굴림체" w:hint="eastAsia"/>
                              </w:rPr>
                              <w:t>번호 1</w:t>
                            </w:r>
                          </w:p>
                          <w:p w:rsidR="00852DFF" w:rsidRPr="00083129" w:rsidRDefault="00852DFF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083129">
                              <w:rPr>
                                <w:rFonts w:ascii="굴림체" w:hAnsi="굴림체" w:hint="eastAsia"/>
                              </w:rPr>
                              <w:t>로봇 번호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AutoShape 40336" o:spid="_x0000_s1799" type="#_x0000_t47" style="position:absolute;left:0;text-align:left;margin-left:315.2pt;margin-top:54.8pt;width:1in;height:50.7p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" adj="22950,-7029,10575,-639" strokecolor="#c00000" strokeweight="1.5pt">
                <v:textbox>
                  <w:txbxContent>
                    <w:p w:rsidR="00852DFF" w:rsidRPr="00083129" w:rsidRDefault="00852DFF">
                      <w:pPr>
                        <w:rPr>
                          <w:rFonts w:ascii="굴림체" w:hAnsi="굴림체"/>
                        </w:rPr>
                      </w:pPr>
                      <w:r w:rsidRPr="00083129">
                        <w:rPr>
                          <w:rFonts w:ascii="굴림체" w:hAnsi="굴림체" w:hint="eastAsia"/>
                        </w:rPr>
                        <w:t>독립 상태</w:t>
                      </w:r>
                    </w:p>
                    <w:p w:rsidR="00852DFF" w:rsidRPr="00083129" w:rsidRDefault="00852DFF">
                      <w:pPr>
                        <w:rPr>
                          <w:rFonts w:ascii="굴림체" w:hAnsi="굴림체"/>
                        </w:rPr>
                      </w:pPr>
                      <w:r w:rsidRPr="00083129">
                        <w:rPr>
                          <w:rFonts w:ascii="굴림체" w:hAnsi="굴림체" w:hint="eastAsia"/>
                        </w:rPr>
                        <w:t>그룹</w:t>
                      </w:r>
                      <w:r>
                        <w:rPr>
                          <w:rFonts w:ascii="굴림체" w:hAnsi="굴림체" w:hint="eastAsia"/>
                        </w:rPr>
                        <w:t xml:space="preserve"> </w:t>
                      </w:r>
                      <w:r w:rsidRPr="00083129">
                        <w:rPr>
                          <w:rFonts w:ascii="굴림체" w:hAnsi="굴림체" w:hint="eastAsia"/>
                        </w:rPr>
                        <w:t>번호 1</w:t>
                      </w:r>
                    </w:p>
                    <w:p w:rsidR="00852DFF" w:rsidRPr="00083129" w:rsidRDefault="00852DFF">
                      <w:pPr>
                        <w:rPr>
                          <w:rFonts w:ascii="굴림체" w:hAnsi="굴림체"/>
                        </w:rPr>
                      </w:pPr>
                      <w:r w:rsidRPr="00083129">
                        <w:rPr>
                          <w:rFonts w:ascii="굴림체" w:hAnsi="굴림체" w:hint="eastAsia"/>
                        </w:rPr>
                        <w:t>로봇 번호 2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553FE5" w:rsidRPr="007B0620">
        <w:rPr>
          <w:rFonts w:hint="eastAsia"/>
          <w:noProof/>
        </w:rPr>
        <w:drawing>
          <wp:inline distT="0" distB="0" distL="0" distR="0" wp14:anchorId="0774C5B3" wp14:editId="25D11149">
            <wp:extent cx="4629600" cy="2772000"/>
            <wp:effectExtent l="0" t="0" r="0" b="0"/>
            <wp:docPr id="80" name="그림 80" descr="사용자키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사용자키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600" cy="27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7DCC" w:rsidRDefault="00E209EB" w:rsidP="00E209EB">
      <w:pPr>
        <w:pStyle w:val="afc"/>
      </w:pPr>
      <w:r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>
        <w:rPr>
          <w:rFonts w:hint="eastAsia"/>
        </w:rPr>
        <w:t xml:space="preserve"> 수동 모드 독립(Individual) 상태 화면</w:t>
      </w:r>
    </w:p>
    <w:p w:rsidR="00083129" w:rsidRPr="007B0620" w:rsidRDefault="00083129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DF33E8" w:rsidRDefault="007B1A78" w:rsidP="00F52888">
      <w:pPr>
        <w:pStyle w:val="afd"/>
        <w:ind w:left="1200"/>
        <w:rPr>
          <w:rFonts w:cs="굴림체"/>
        </w:rPr>
      </w:pPr>
      <w:bookmarkStart w:id="68" w:name="#1800084228"/>
      <w:bookmarkEnd w:id="68"/>
      <w:r w:rsidRPr="007B0620">
        <w:t>각 로봇을 독립적으로 조그 조작을 할 수 있는 상태입니다.</w:t>
      </w:r>
      <w:r w:rsidR="00DF33E8">
        <w:br w:type="page"/>
      </w:r>
    </w:p>
    <w:p w:rsidR="00571AD7" w:rsidRPr="00083129" w:rsidRDefault="00571AD7" w:rsidP="00083129">
      <w:pPr>
        <w:pStyle w:val="a"/>
        <w:ind w:left="1200" w:hanging="400"/>
      </w:pPr>
      <w:r w:rsidRPr="00083129">
        <w:lastRenderedPageBreak/>
        <w:t xml:space="preserve">수동 모드 협조(MASTER지정) 상태 </w:t>
      </w:r>
    </w:p>
    <w:p w:rsidR="00ED21DD" w:rsidRDefault="00DF33E8" w:rsidP="00083129">
      <w:pPr>
        <w:pStyle w:val="afa"/>
      </w:pPr>
      <w:bookmarkStart w:id="69" w:name="#1800084229"/>
      <w:bookmarkEnd w:id="69"/>
      <w:r w:rsidRPr="007B0620">
        <w:rPr>
          <w:noProof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 wp14:anchorId="6090EC44" wp14:editId="32C4E93C">
                <wp:simplePos x="0" y="0"/>
                <wp:positionH relativeFrom="column">
                  <wp:posOffset>4031615</wp:posOffset>
                </wp:positionH>
                <wp:positionV relativeFrom="paragraph">
                  <wp:posOffset>713740</wp:posOffset>
                </wp:positionV>
                <wp:extent cx="914400" cy="664845"/>
                <wp:effectExtent l="0" t="228600" r="76200" b="20955"/>
                <wp:wrapNone/>
                <wp:docPr id="104598" name="AutoShape 40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4400" cy="664845"/>
                        </a:xfrm>
                        <a:prstGeom prst="borderCallout1">
                          <a:avLst>
                            <a:gd name="adj1" fmla="val -1434"/>
                            <a:gd name="adj2" fmla="val 51042"/>
                            <a:gd name="adj3" fmla="val -32953"/>
                            <a:gd name="adj4" fmla="val 105208"/>
                          </a:avLst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083129" w:rsidRDefault="00852DFF" w:rsidP="0009064C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083129">
                              <w:rPr>
                                <w:rFonts w:ascii="굴림체" w:hAnsi="굴림체" w:hint="eastAsia"/>
                              </w:rPr>
                              <w:t>Master 상태</w:t>
                            </w:r>
                          </w:p>
                          <w:p w:rsidR="00852DFF" w:rsidRPr="00083129" w:rsidRDefault="00852DFF" w:rsidP="0036524C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083129">
                              <w:rPr>
                                <w:rFonts w:ascii="굴림체" w:hAnsi="굴림체" w:hint="eastAsia"/>
                              </w:rPr>
                              <w:t>그룹 번호 1</w:t>
                            </w:r>
                          </w:p>
                          <w:p w:rsidR="00852DFF" w:rsidRPr="00083129" w:rsidRDefault="00852DFF" w:rsidP="0009064C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083129">
                              <w:rPr>
                                <w:rFonts w:ascii="굴림체" w:hAnsi="굴림체" w:hint="eastAsia"/>
                              </w:rPr>
                              <w:t>로봇 번호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338" o:spid="_x0000_s1800" type="#_x0000_t47" style="position:absolute;left:0;text-align:left;margin-left:317.45pt;margin-top:56.2pt;width:1in;height:52.35p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" adj="22725,-7118,11025,-310" strokecolor="#c00000" strokeweight="1.5pt">
                <v:textbox>
                  <w:txbxContent>
                    <w:p w:rsidR="00852DFF" w:rsidRPr="00083129" w:rsidRDefault="00852DFF" w:rsidP="0009064C">
                      <w:pPr>
                        <w:rPr>
                          <w:rFonts w:ascii="굴림체" w:hAnsi="굴림체"/>
                        </w:rPr>
                      </w:pPr>
                      <w:r w:rsidRPr="00083129">
                        <w:rPr>
                          <w:rFonts w:ascii="굴림체" w:hAnsi="굴림체" w:hint="eastAsia"/>
                        </w:rPr>
                        <w:t>Master 상태</w:t>
                      </w:r>
                    </w:p>
                    <w:p w:rsidR="00852DFF" w:rsidRPr="00083129" w:rsidRDefault="00852DFF" w:rsidP="0036524C">
                      <w:pPr>
                        <w:rPr>
                          <w:rFonts w:ascii="굴림체" w:hAnsi="굴림체"/>
                        </w:rPr>
                      </w:pPr>
                      <w:r w:rsidRPr="00083129">
                        <w:rPr>
                          <w:rFonts w:ascii="굴림체" w:hAnsi="굴림체" w:hint="eastAsia"/>
                        </w:rPr>
                        <w:t>그룹 번호 1</w:t>
                      </w:r>
                    </w:p>
                    <w:p w:rsidR="00852DFF" w:rsidRPr="00083129" w:rsidRDefault="00852DFF" w:rsidP="0009064C">
                      <w:pPr>
                        <w:rPr>
                          <w:rFonts w:ascii="굴림체" w:hAnsi="굴림체"/>
                        </w:rPr>
                      </w:pPr>
                      <w:r w:rsidRPr="00083129">
                        <w:rPr>
                          <w:rFonts w:ascii="굴림체" w:hAnsi="굴림체" w:hint="eastAsia"/>
                        </w:rPr>
                        <w:t>로봇 번호 2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0620">
        <w:rPr>
          <w:noProof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 wp14:anchorId="4734784A" wp14:editId="42F79263">
                <wp:simplePos x="0" y="0"/>
                <wp:positionH relativeFrom="column">
                  <wp:posOffset>4738370</wp:posOffset>
                </wp:positionH>
                <wp:positionV relativeFrom="paragraph">
                  <wp:posOffset>151765</wp:posOffset>
                </wp:positionV>
                <wp:extent cx="476250" cy="342900"/>
                <wp:effectExtent l="0" t="0" r="19050" b="19050"/>
                <wp:wrapNone/>
                <wp:docPr id="104597" name="Rectangle 40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6250" cy="342900"/>
                        </a:xfrm>
                        <a:prstGeom prst="rect">
                          <a:avLst/>
                        </a:prstGeom>
                        <a:noFill/>
                        <a:ln w="19050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337" o:spid="_x0000_s1026" style="position:absolute;left:0;text-align:left;margin-left:373.1pt;margin-top:11.95pt;width:37.5pt;height:27pt;z-index:2516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" filled="f" strokecolor="red" strokeweight="1.5pt"/>
            </w:pict>
          </mc:Fallback>
        </mc:AlternateContent>
      </w:r>
      <w:r w:rsidR="00553FE5" w:rsidRPr="007B0620">
        <w:rPr>
          <w:rFonts w:hint="eastAsia"/>
          <w:noProof/>
        </w:rPr>
        <w:drawing>
          <wp:inline distT="0" distB="0" distL="0" distR="0" wp14:anchorId="2EB7C232" wp14:editId="5AA1D706">
            <wp:extent cx="4615200" cy="2772000"/>
            <wp:effectExtent l="0" t="0" r="0" b="9525"/>
            <wp:docPr id="81" name="그림 81" descr="마스터 수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마스터 수동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200" cy="27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129" w:rsidRPr="00E209EB" w:rsidRDefault="00E209EB" w:rsidP="00E209EB">
      <w:pPr>
        <w:pStyle w:val="afc"/>
      </w:pPr>
      <w:r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4</w:t>
      </w:r>
      <w:r w:rsidR="00A86FD5">
        <w:fldChar w:fldCharType="end"/>
      </w:r>
      <w:r>
        <w:rPr>
          <w:rFonts w:hint="eastAsia"/>
        </w:rPr>
        <w:t xml:space="preserve"> 수동 모드 협조</w:t>
      </w:r>
      <w:r w:rsidR="005D781E">
        <w:rPr>
          <w:rFonts w:hint="eastAsia"/>
        </w:rPr>
        <w:t xml:space="preserve"> 마스터</w:t>
      </w:r>
      <w:r>
        <w:rPr>
          <w:rFonts w:hint="eastAsia"/>
        </w:rPr>
        <w:t xml:space="preserve"> 상태 화면</w:t>
      </w:r>
    </w:p>
    <w:p w:rsidR="00083129" w:rsidRPr="007B0620" w:rsidRDefault="00083129" w:rsidP="00083129">
      <w:pPr>
        <w:pStyle w:val="afa"/>
      </w:pPr>
    </w:p>
    <w:p w:rsidR="00D90DBA" w:rsidRDefault="00F43026" w:rsidP="00DF33E8">
      <w:pPr>
        <w:pStyle w:val="afd"/>
        <w:ind w:left="1200"/>
      </w:pPr>
      <w:r w:rsidRPr="007B0620">
        <w:rPr>
          <w:rFonts w:hint="eastAsia"/>
        </w:rPr>
        <w:t>슬레이브</w:t>
      </w:r>
      <w:r w:rsidR="007B1A78" w:rsidRPr="007B0620">
        <w:rPr>
          <w:rFonts w:hint="eastAsia"/>
        </w:rPr>
        <w:t>가 지정된 상태에서 마스터의 움직임에 따른 동기 조작을 위한 상태입니다.</w:t>
      </w:r>
    </w:p>
    <w:p w:rsidR="00DF33E8" w:rsidRPr="007B0620" w:rsidRDefault="00DF33E8" w:rsidP="00DF33E8">
      <w:pPr>
        <w:pStyle w:val="afd"/>
        <w:ind w:left="1200"/>
        <w:rPr>
          <w:rFonts w:cs="굴림"/>
        </w:rPr>
      </w:pPr>
    </w:p>
    <w:p w:rsidR="00571AD7" w:rsidRPr="00083129" w:rsidRDefault="00571AD7" w:rsidP="00083129">
      <w:pPr>
        <w:pStyle w:val="a"/>
        <w:ind w:left="1200" w:hanging="400"/>
      </w:pPr>
      <w:r w:rsidRPr="00083129">
        <w:rPr>
          <w:rFonts w:hint="eastAsia"/>
        </w:rPr>
        <w:t xml:space="preserve">수동 모드 협조(SLAVE지정) 상태 </w:t>
      </w:r>
    </w:p>
    <w:bookmarkStart w:id="70" w:name="#1800084231"/>
    <w:bookmarkEnd w:id="70"/>
    <w:p w:rsidR="0009064C" w:rsidRDefault="00081840" w:rsidP="00DF33E8">
      <w:pPr>
        <w:pStyle w:val="afa"/>
      </w:pPr>
      <w:r w:rsidRPr="007B0620"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0DC2D960" wp14:editId="0719E356">
                <wp:simplePos x="0" y="0"/>
                <wp:positionH relativeFrom="column">
                  <wp:posOffset>4719320</wp:posOffset>
                </wp:positionH>
                <wp:positionV relativeFrom="paragraph">
                  <wp:posOffset>158750</wp:posOffset>
                </wp:positionV>
                <wp:extent cx="476250" cy="342900"/>
                <wp:effectExtent l="0" t="0" r="19050" b="19050"/>
                <wp:wrapNone/>
                <wp:docPr id="104595" name="Rectangle 40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6250" cy="342900"/>
                        </a:xfrm>
                        <a:prstGeom prst="rect">
                          <a:avLst/>
                        </a:prstGeom>
                        <a:noFill/>
                        <a:ln w="19050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339" o:spid="_x0000_s1026" style="position:absolute;left:0;text-align:left;margin-left:371.6pt;margin-top:12.5pt;width:37.5pt;height:27pt;z-index:2516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" filled="f" strokecolor="red" strokeweight="1.5pt"/>
            </w:pict>
          </mc:Fallback>
        </mc:AlternateContent>
      </w:r>
      <w:r w:rsidRPr="007B0620"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07331B35" wp14:editId="4EA7863D">
                <wp:simplePos x="0" y="0"/>
                <wp:positionH relativeFrom="column">
                  <wp:posOffset>4069715</wp:posOffset>
                </wp:positionH>
                <wp:positionV relativeFrom="paragraph">
                  <wp:posOffset>688340</wp:posOffset>
                </wp:positionV>
                <wp:extent cx="914400" cy="838200"/>
                <wp:effectExtent l="0" t="190500" r="19050" b="19050"/>
                <wp:wrapNone/>
                <wp:docPr id="104596" name="AutoShape 40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4400" cy="838200"/>
                        </a:xfrm>
                        <a:prstGeom prst="borderCallout1">
                          <a:avLst>
                            <a:gd name="adj1" fmla="val -1139"/>
                            <a:gd name="adj2" fmla="val 50000"/>
                            <a:gd name="adj3" fmla="val -22729"/>
                            <a:gd name="adj4" fmla="val 98958"/>
                          </a:avLst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DF33E8" w:rsidRDefault="00852DFF" w:rsidP="0009064C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DF33E8">
                              <w:rPr>
                                <w:rFonts w:ascii="굴림체" w:hAnsi="굴림체" w:hint="eastAsia"/>
                              </w:rPr>
                              <w:t>Slave 상태</w:t>
                            </w:r>
                          </w:p>
                          <w:p w:rsidR="00852DFF" w:rsidRPr="00DF33E8" w:rsidRDefault="00852DFF" w:rsidP="0009064C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DF33E8">
                              <w:rPr>
                                <w:rFonts w:ascii="굴림체" w:hAnsi="굴림체" w:hint="eastAsia"/>
                              </w:rPr>
                              <w:t>녹색표시</w:t>
                            </w:r>
                          </w:p>
                          <w:p w:rsidR="00852DFF" w:rsidRPr="00DF33E8" w:rsidRDefault="00852DFF" w:rsidP="0036524C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DF33E8">
                              <w:rPr>
                                <w:rFonts w:ascii="굴림체" w:hAnsi="굴림체" w:hint="eastAsia"/>
                              </w:rPr>
                              <w:t>그룹 번호 1</w:t>
                            </w:r>
                          </w:p>
                          <w:p w:rsidR="00852DFF" w:rsidRPr="00DF33E8" w:rsidRDefault="00852DFF" w:rsidP="0009064C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DF33E8">
                              <w:rPr>
                                <w:rFonts w:ascii="굴림체" w:hAnsi="굴림체" w:hint="eastAsia"/>
                              </w:rPr>
                              <w:t>로봇 번호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340" o:spid="_x0000_s1801" type="#_x0000_t47" style="position:absolute;left:0;text-align:left;margin-left:320.45pt;margin-top:54.2pt;width:1in;height:66pt;z-index:2516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" adj="21375,-4909,10800,-246" strokecolor="#c00000" strokeweight="1.5pt">
                <v:textbox>
                  <w:txbxContent>
                    <w:p w:rsidR="00852DFF" w:rsidRPr="00DF33E8" w:rsidRDefault="00852DFF" w:rsidP="0009064C">
                      <w:pPr>
                        <w:rPr>
                          <w:rFonts w:ascii="굴림체" w:hAnsi="굴림체"/>
                        </w:rPr>
                      </w:pPr>
                      <w:r w:rsidRPr="00DF33E8">
                        <w:rPr>
                          <w:rFonts w:ascii="굴림체" w:hAnsi="굴림체" w:hint="eastAsia"/>
                        </w:rPr>
                        <w:t>Slave 상태</w:t>
                      </w:r>
                    </w:p>
                    <w:p w:rsidR="00852DFF" w:rsidRPr="00DF33E8" w:rsidRDefault="00852DFF" w:rsidP="0009064C">
                      <w:pPr>
                        <w:rPr>
                          <w:rFonts w:ascii="굴림체" w:hAnsi="굴림체"/>
                        </w:rPr>
                      </w:pPr>
                      <w:r w:rsidRPr="00DF33E8">
                        <w:rPr>
                          <w:rFonts w:ascii="굴림체" w:hAnsi="굴림체" w:hint="eastAsia"/>
                        </w:rPr>
                        <w:t>녹색표시</w:t>
                      </w:r>
                    </w:p>
                    <w:p w:rsidR="00852DFF" w:rsidRPr="00DF33E8" w:rsidRDefault="00852DFF" w:rsidP="0036524C">
                      <w:pPr>
                        <w:rPr>
                          <w:rFonts w:ascii="굴림체" w:hAnsi="굴림체"/>
                        </w:rPr>
                      </w:pPr>
                      <w:r w:rsidRPr="00DF33E8">
                        <w:rPr>
                          <w:rFonts w:ascii="굴림체" w:hAnsi="굴림체" w:hint="eastAsia"/>
                        </w:rPr>
                        <w:t>그룹 번호 1</w:t>
                      </w:r>
                    </w:p>
                    <w:p w:rsidR="00852DFF" w:rsidRPr="00DF33E8" w:rsidRDefault="00852DFF" w:rsidP="0009064C">
                      <w:pPr>
                        <w:rPr>
                          <w:rFonts w:ascii="굴림체" w:hAnsi="굴림체"/>
                        </w:rPr>
                      </w:pPr>
                      <w:r w:rsidRPr="00DF33E8">
                        <w:rPr>
                          <w:rFonts w:ascii="굴림체" w:hAnsi="굴림체" w:hint="eastAsia"/>
                        </w:rPr>
                        <w:t>로봇 번호 2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553FE5" w:rsidRPr="007B0620">
        <w:rPr>
          <w:rFonts w:hint="eastAsia"/>
          <w:noProof/>
        </w:rPr>
        <w:drawing>
          <wp:inline distT="0" distB="0" distL="0" distR="0" wp14:anchorId="0BD59EAA" wp14:editId="1D34A4B2">
            <wp:extent cx="4615200" cy="2772000"/>
            <wp:effectExtent l="0" t="0" r="0" b="9525"/>
            <wp:docPr id="82" name="그림 82" descr="슬레이브 수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슬레이브 수동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200" cy="27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781E" w:rsidRPr="00E209EB" w:rsidRDefault="005D781E" w:rsidP="005D781E">
      <w:pPr>
        <w:pStyle w:val="afc"/>
      </w:pPr>
      <w:r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5</w:t>
      </w:r>
      <w:r w:rsidR="00A86FD5">
        <w:fldChar w:fldCharType="end"/>
      </w:r>
      <w:r>
        <w:rPr>
          <w:rFonts w:hint="eastAsia"/>
        </w:rPr>
        <w:t xml:space="preserve"> 수동 모드 협조 슬레이브 상태 화면</w:t>
      </w:r>
    </w:p>
    <w:p w:rsidR="00DF33E8" w:rsidRPr="005D781E" w:rsidRDefault="00DF33E8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DF33E8" w:rsidRPr="007B0620" w:rsidRDefault="00DF33E8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7B1A78" w:rsidRPr="007B0620" w:rsidRDefault="007B1A78" w:rsidP="00DF33E8">
      <w:pPr>
        <w:pStyle w:val="afd"/>
        <w:ind w:left="1200"/>
      </w:pPr>
      <w:r w:rsidRPr="007B0620">
        <w:rPr>
          <w:rFonts w:hint="eastAsia"/>
        </w:rPr>
        <w:t xml:space="preserve">마스터의 움직임에 따른 추종을 위한 </w:t>
      </w:r>
      <w:r w:rsidR="00F43026" w:rsidRPr="007B0620">
        <w:rPr>
          <w:rFonts w:hint="eastAsia"/>
        </w:rPr>
        <w:t>슬레이브</w:t>
      </w:r>
      <w:r w:rsidRPr="007B0620">
        <w:rPr>
          <w:rFonts w:hint="eastAsia"/>
        </w:rPr>
        <w:t xml:space="preserve"> 설정 </w:t>
      </w:r>
      <w:r w:rsidRPr="00DF33E8">
        <w:rPr>
          <w:rFonts w:hint="eastAsia"/>
        </w:rPr>
        <w:t>상태입니다</w:t>
      </w:r>
      <w:r w:rsidRPr="007B0620">
        <w:rPr>
          <w:rFonts w:hint="eastAsia"/>
        </w:rPr>
        <w:t>.</w:t>
      </w:r>
    </w:p>
    <w:p w:rsidR="00D90DBA" w:rsidRPr="007B0620" w:rsidRDefault="00D90DBA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DF33E8" w:rsidRDefault="00DF33E8">
      <w:pPr>
        <w:widowControl/>
        <w:wordWrap/>
        <w:jc w:val="left"/>
        <w:rPr>
          <w:rFonts w:ascii="굴림체" w:hAnsi="굴림체" w:cs="굴림체"/>
        </w:rPr>
      </w:pPr>
      <w:r>
        <w:br w:type="page"/>
      </w:r>
    </w:p>
    <w:p w:rsidR="005F1802" w:rsidRPr="007B0620" w:rsidRDefault="007B1A78" w:rsidP="00B24791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lastRenderedPageBreak/>
        <w:t>CMOV기록모드, SLAVE 조</w:t>
      </w:r>
      <w:r w:rsidR="00A64315" w:rsidRPr="007B0620">
        <w:rPr>
          <w:rFonts w:hint="eastAsia"/>
        </w:rPr>
        <w:t>그</w:t>
      </w:r>
      <w:r w:rsidRPr="007B0620">
        <w:rPr>
          <w:rFonts w:hint="eastAsia"/>
        </w:rPr>
        <w:t xml:space="preserve"> 모드 상태</w:t>
      </w:r>
      <w:r w:rsidR="004A53C8" w:rsidRPr="007B0620">
        <w:rPr>
          <w:rFonts w:hint="eastAsia"/>
        </w:rPr>
        <w:t xml:space="preserve"> </w:t>
      </w:r>
    </w:p>
    <w:p w:rsidR="007B1A78" w:rsidRDefault="00081840" w:rsidP="007A5F8B">
      <w:pPr>
        <w:jc w:val="center"/>
        <w:rPr>
          <w:rFonts w:ascii="굴림체" w:hAnsi="굴림체" w:cs="굴림"/>
          <w:color w:val="000000"/>
          <w:kern w:val="0"/>
        </w:rPr>
      </w:pPr>
      <w:r w:rsidRPr="007B0620">
        <w:rPr>
          <w:rFonts w:ascii="굴림체" w:hAnsi="굴림체" w:cs="굴림" w:hint="eastAsia"/>
          <w:noProof/>
          <w:color w:val="000000"/>
          <w:kern w:val="0"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079EF857" wp14:editId="78A9D381">
                <wp:simplePos x="0" y="0"/>
                <wp:positionH relativeFrom="column">
                  <wp:posOffset>3681095</wp:posOffset>
                </wp:positionH>
                <wp:positionV relativeFrom="paragraph">
                  <wp:posOffset>699135</wp:posOffset>
                </wp:positionV>
                <wp:extent cx="914400" cy="979170"/>
                <wp:effectExtent l="0" t="171450" r="190500" b="11430"/>
                <wp:wrapNone/>
                <wp:docPr id="104594" name="AutoShape 40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4400" cy="979170"/>
                        </a:xfrm>
                        <a:prstGeom prst="borderCallout1">
                          <a:avLst>
                            <a:gd name="adj1" fmla="val -973"/>
                            <a:gd name="adj2" fmla="val 48958"/>
                            <a:gd name="adj3" fmla="val -17510"/>
                            <a:gd name="adj4" fmla="val 117708"/>
                          </a:avLst>
                        </a:prstGeom>
                        <a:solidFill>
                          <a:srgbClr val="FFFFFF"/>
                        </a:solidFill>
                        <a:ln w="19050" algn="ctr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081840" w:rsidRDefault="00852DFF" w:rsidP="0009064C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081840">
                              <w:rPr>
                                <w:rFonts w:ascii="굴림체" w:hAnsi="굴림체" w:hint="eastAsia"/>
                              </w:rPr>
                              <w:t>Slave CMOV기록상태</w:t>
                            </w:r>
                          </w:p>
                          <w:p w:rsidR="00852DFF" w:rsidRPr="00081840" w:rsidRDefault="00852DFF" w:rsidP="0009064C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081840">
                              <w:rPr>
                                <w:rFonts w:ascii="굴림체" w:hAnsi="굴림체" w:hint="eastAsia"/>
                              </w:rPr>
                              <w:t>붉은색 표시</w:t>
                            </w:r>
                          </w:p>
                          <w:p w:rsidR="00852DFF" w:rsidRPr="00081840" w:rsidRDefault="00852DFF" w:rsidP="0036524C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081840">
                              <w:rPr>
                                <w:rFonts w:ascii="굴림체" w:hAnsi="굴림체" w:hint="eastAsia"/>
                              </w:rPr>
                              <w:t>그룹번호 1</w:t>
                            </w:r>
                          </w:p>
                          <w:p w:rsidR="00852DFF" w:rsidRPr="00081840" w:rsidRDefault="00852DFF" w:rsidP="0009064C">
                            <w:pPr>
                              <w:rPr>
                                <w:rFonts w:ascii="굴림체" w:hAnsi="굴림체"/>
                              </w:rPr>
                            </w:pPr>
                            <w:r w:rsidRPr="00081840">
                              <w:rPr>
                                <w:rFonts w:ascii="굴림체" w:hAnsi="굴림체" w:hint="eastAsia"/>
                              </w:rPr>
                              <w:t>로봇 번호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342" o:spid="_x0000_s1802" type="#_x0000_t47" style="position:absolute;left:0;text-align:left;margin-left:289.85pt;margin-top:55.05pt;width:1in;height:77.1pt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" adj="25425,-3782,10575,-210" strokecolor="#c00000" strokeweight="1.5pt">
                <v:textbox>
                  <w:txbxContent>
                    <w:p w:rsidR="00852DFF" w:rsidRPr="00081840" w:rsidRDefault="00852DFF" w:rsidP="0009064C">
                      <w:pPr>
                        <w:rPr>
                          <w:rFonts w:ascii="굴림체" w:hAnsi="굴림체"/>
                        </w:rPr>
                      </w:pPr>
                      <w:r w:rsidRPr="00081840">
                        <w:rPr>
                          <w:rFonts w:ascii="굴림체" w:hAnsi="굴림체" w:hint="eastAsia"/>
                        </w:rPr>
                        <w:t>Slave CMOV기록상태</w:t>
                      </w:r>
                    </w:p>
                    <w:p w:rsidR="00852DFF" w:rsidRPr="00081840" w:rsidRDefault="00852DFF" w:rsidP="0009064C">
                      <w:pPr>
                        <w:rPr>
                          <w:rFonts w:ascii="굴림체" w:hAnsi="굴림체"/>
                        </w:rPr>
                      </w:pPr>
                      <w:r w:rsidRPr="00081840">
                        <w:rPr>
                          <w:rFonts w:ascii="굴림체" w:hAnsi="굴림체" w:hint="eastAsia"/>
                        </w:rPr>
                        <w:t>붉은색 표시</w:t>
                      </w:r>
                    </w:p>
                    <w:p w:rsidR="00852DFF" w:rsidRPr="00081840" w:rsidRDefault="00852DFF" w:rsidP="0036524C">
                      <w:pPr>
                        <w:rPr>
                          <w:rFonts w:ascii="굴림체" w:hAnsi="굴림체"/>
                        </w:rPr>
                      </w:pPr>
                      <w:r w:rsidRPr="00081840">
                        <w:rPr>
                          <w:rFonts w:ascii="굴림체" w:hAnsi="굴림체" w:hint="eastAsia"/>
                        </w:rPr>
                        <w:t>그룹번호 1</w:t>
                      </w:r>
                    </w:p>
                    <w:p w:rsidR="00852DFF" w:rsidRPr="00081840" w:rsidRDefault="00852DFF" w:rsidP="0009064C">
                      <w:pPr>
                        <w:rPr>
                          <w:rFonts w:ascii="굴림체" w:hAnsi="굴림체"/>
                        </w:rPr>
                      </w:pPr>
                      <w:r w:rsidRPr="00081840">
                        <w:rPr>
                          <w:rFonts w:ascii="굴림체" w:hAnsi="굴림체" w:hint="eastAsia"/>
                        </w:rPr>
                        <w:t>로봇 번호 2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0620">
        <w:rPr>
          <w:rFonts w:ascii="굴림체" w:hAnsi="굴림체" w:cs="굴림" w:hint="eastAsia"/>
          <w:noProof/>
          <w:color w:val="000000"/>
          <w:kern w:val="0"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2623FB05" wp14:editId="4D61ABBC">
                <wp:simplePos x="0" y="0"/>
                <wp:positionH relativeFrom="column">
                  <wp:posOffset>4462145</wp:posOffset>
                </wp:positionH>
                <wp:positionV relativeFrom="paragraph">
                  <wp:posOffset>171450</wp:posOffset>
                </wp:positionV>
                <wp:extent cx="476250" cy="342900"/>
                <wp:effectExtent l="0" t="0" r="19050" b="19050"/>
                <wp:wrapNone/>
                <wp:docPr id="104593" name="Rectangle 40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6250" cy="342900"/>
                        </a:xfrm>
                        <a:prstGeom prst="rect">
                          <a:avLst/>
                        </a:prstGeom>
                        <a:noFill/>
                        <a:ln w="19050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341" o:spid="_x0000_s1026" style="position:absolute;left:0;text-align:left;margin-left:351.35pt;margin-top:13.5pt;width:37.5pt;height:27p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" filled="f" strokecolor="red" strokeweight="1.5pt"/>
            </w:pict>
          </mc:Fallback>
        </mc:AlternateContent>
      </w:r>
      <w:r w:rsidR="00553FE5" w:rsidRPr="007B0620">
        <w:rPr>
          <w:rFonts w:ascii="굴림체" w:hAnsi="굴림체" w:cs="굴림" w:hint="eastAsia"/>
          <w:noProof/>
          <w:color w:val="000000"/>
          <w:kern w:val="0"/>
        </w:rPr>
        <w:drawing>
          <wp:inline distT="0" distB="0" distL="0" distR="0" wp14:anchorId="370618A0" wp14:editId="7FEB76FB">
            <wp:extent cx="4615200" cy="2772000"/>
            <wp:effectExtent l="0" t="0" r="0" b="9525"/>
            <wp:docPr id="83" name="그림 83" descr="CMOV 기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CMOV 기록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200" cy="27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D15" w:rsidRPr="00E209EB" w:rsidRDefault="00065D15" w:rsidP="00065D15">
      <w:pPr>
        <w:pStyle w:val="afc"/>
      </w:pPr>
      <w:r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6</w:t>
      </w:r>
      <w:r w:rsidR="00A86FD5">
        <w:fldChar w:fldCharType="end"/>
      </w:r>
      <w:r>
        <w:rPr>
          <w:rFonts w:hint="eastAsia"/>
        </w:rPr>
        <w:t xml:space="preserve"> CMOV 기록 모드 상태 화면</w:t>
      </w:r>
    </w:p>
    <w:p w:rsidR="00DF33E8" w:rsidRPr="00065D15" w:rsidRDefault="00DF33E8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DF33E8" w:rsidRPr="007B0620" w:rsidRDefault="00DF33E8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7B1A78" w:rsidRPr="007B0620" w:rsidRDefault="00A64315" w:rsidP="00DF33E8">
      <w:pPr>
        <w:pStyle w:val="afd"/>
        <w:ind w:left="1200"/>
      </w:pPr>
      <w:r w:rsidRPr="007B0620">
        <w:rPr>
          <w:rFonts w:hint="eastAsia"/>
        </w:rPr>
        <w:t>C</w:t>
      </w:r>
      <w:r w:rsidR="007B1A78" w:rsidRPr="007B0620">
        <w:rPr>
          <w:rFonts w:hint="eastAsia"/>
        </w:rPr>
        <w:t xml:space="preserve">MOV기록을 하거나 CMOV명령의 스텝 </w:t>
      </w:r>
      <w:proofErr w:type="spellStart"/>
      <w:r w:rsidR="007B1A78" w:rsidRPr="007B0620">
        <w:rPr>
          <w:rFonts w:hint="eastAsia"/>
        </w:rPr>
        <w:t>전후진을</w:t>
      </w:r>
      <w:proofErr w:type="spellEnd"/>
      <w:r w:rsidR="007B1A78" w:rsidRPr="007B0620">
        <w:rPr>
          <w:rFonts w:hint="eastAsia"/>
        </w:rPr>
        <w:t xml:space="preserve"> 통해 </w:t>
      </w:r>
      <w:proofErr w:type="spellStart"/>
      <w:r w:rsidR="007B1A78" w:rsidRPr="007B0620">
        <w:rPr>
          <w:rFonts w:hint="eastAsia"/>
        </w:rPr>
        <w:t>티칭</w:t>
      </w:r>
      <w:proofErr w:type="spellEnd"/>
      <w:r w:rsidR="007B1A78" w:rsidRPr="007B0620">
        <w:rPr>
          <w:rFonts w:hint="eastAsia"/>
        </w:rPr>
        <w:t xml:space="preserve"> 위치를 확인할 수 있고, 마스터 </w:t>
      </w:r>
      <w:r w:rsidRPr="007B0620">
        <w:rPr>
          <w:rFonts w:hint="eastAsia"/>
        </w:rPr>
        <w:t>로봇</w:t>
      </w:r>
      <w:r w:rsidR="007B1A78" w:rsidRPr="007B0620">
        <w:rPr>
          <w:rFonts w:hint="eastAsia"/>
        </w:rPr>
        <w:t xml:space="preserve">의 </w:t>
      </w:r>
      <w:proofErr w:type="spellStart"/>
      <w:r w:rsidR="007B1A78" w:rsidRPr="007B0620">
        <w:rPr>
          <w:rFonts w:hint="eastAsia"/>
        </w:rPr>
        <w:t>엔드</w:t>
      </w:r>
      <w:proofErr w:type="spellEnd"/>
      <w:r w:rsidRPr="007B0620">
        <w:rPr>
          <w:rFonts w:hint="eastAsia"/>
        </w:rPr>
        <w:t xml:space="preserve"> </w:t>
      </w:r>
      <w:proofErr w:type="spellStart"/>
      <w:r w:rsidR="007B1A78" w:rsidRPr="007B0620">
        <w:rPr>
          <w:rFonts w:hint="eastAsia"/>
        </w:rPr>
        <w:t>이펙터</w:t>
      </w:r>
      <w:proofErr w:type="spellEnd"/>
      <w:r w:rsidR="007B1A78" w:rsidRPr="007B0620">
        <w:rPr>
          <w:rFonts w:hint="eastAsia"/>
        </w:rPr>
        <w:t xml:space="preserve"> 좌표계 기준으로 </w:t>
      </w:r>
      <w:r w:rsidR="00F43026" w:rsidRPr="007B0620">
        <w:rPr>
          <w:rFonts w:hint="eastAsia"/>
        </w:rPr>
        <w:t>슬레이브</w:t>
      </w:r>
      <w:r w:rsidR="007B1A78" w:rsidRPr="007B0620">
        <w:rPr>
          <w:rFonts w:hint="eastAsia"/>
        </w:rPr>
        <w:t xml:space="preserve">를 </w:t>
      </w:r>
      <w:proofErr w:type="spellStart"/>
      <w:r w:rsidR="007B1A78" w:rsidRPr="007B0620">
        <w:rPr>
          <w:rFonts w:hint="eastAsia"/>
        </w:rPr>
        <w:t>조그할</w:t>
      </w:r>
      <w:proofErr w:type="spellEnd"/>
      <w:r w:rsidR="007B1A78" w:rsidRPr="007B0620">
        <w:rPr>
          <w:rFonts w:hint="eastAsia"/>
        </w:rPr>
        <w:t xml:space="preserve"> 수 있는 상태입니다.</w:t>
      </w:r>
      <w:r w:rsidR="00B91940" w:rsidRPr="007B0620">
        <w:rPr>
          <w:rFonts w:hint="eastAsia"/>
        </w:rPr>
        <w:t xml:space="preserve"> 단 </w:t>
      </w:r>
      <w:r w:rsidR="00D46029" w:rsidRPr="007B0620">
        <w:rPr>
          <w:rFonts w:hint="eastAsia"/>
        </w:rPr>
        <w:t xml:space="preserve">스텝을 기록하거나 로봇을 움직이고자 할 경우 </w:t>
      </w:r>
      <w:r w:rsidR="008C4AAD" w:rsidRPr="007B0620">
        <w:rPr>
          <w:rFonts w:hint="eastAsia"/>
        </w:rPr>
        <w:t xml:space="preserve">협조대상 로봇 중 </w:t>
      </w:r>
      <w:r w:rsidR="00D46029" w:rsidRPr="007B0620">
        <w:rPr>
          <w:rFonts w:hint="eastAsia"/>
        </w:rPr>
        <w:t>반드시</w:t>
      </w:r>
      <w:r w:rsidR="00B91940" w:rsidRPr="007B0620">
        <w:rPr>
          <w:rFonts w:hint="eastAsia"/>
        </w:rPr>
        <w:t>Master</w:t>
      </w:r>
      <w:r w:rsidR="008C4AAD" w:rsidRPr="007B0620">
        <w:rPr>
          <w:rFonts w:hint="eastAsia"/>
        </w:rPr>
        <w:t xml:space="preserve">로 설정된 로봇이 </w:t>
      </w:r>
      <w:r w:rsidR="00D46029" w:rsidRPr="007B0620">
        <w:rPr>
          <w:rFonts w:hint="eastAsia"/>
        </w:rPr>
        <w:t xml:space="preserve">있어야 합니다. </w:t>
      </w:r>
    </w:p>
    <w:p w:rsidR="007B1A78" w:rsidRPr="007B0620" w:rsidRDefault="007B1A78" w:rsidP="00203D9F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CF30F5" w:rsidRPr="00B24791" w:rsidRDefault="00CF30F5" w:rsidP="00CF30F5">
      <w:pPr>
        <w:pStyle w:val="42"/>
        <w:ind w:left="800"/>
        <w:rPr>
          <w:rFonts w:ascii="굴림체" w:hAnsi="굴림체"/>
        </w:rPr>
      </w:pPr>
      <w:r>
        <w:rPr>
          <w:rFonts w:hint="eastAsia"/>
        </w:rPr>
        <w:object w:dxaOrig="2070" w:dyaOrig="510">
          <v:shape id="_x0000_i1038" type="#_x0000_t75" style="width:103.5pt;height:25.5pt" o:ole="">
            <v:imagedata r:id="rId30" o:title="" cropbottom="6716f" cropright="5041f"/>
          </v:shape>
          <o:OLEObject Type="Embed" ProgID="Visio.Drawing.11" ShapeID="_x0000_i1038" DrawAspect="Content" ObjectID="_1540054250" r:id="rId61"/>
        </w:object>
      </w:r>
    </w:p>
    <w:p w:rsidR="00A64315" w:rsidRPr="00CF30F5" w:rsidRDefault="007B1A78" w:rsidP="00F718C2">
      <w:pPr>
        <w:pStyle w:val="12pt"/>
      </w:pPr>
      <w:r w:rsidRPr="00CF30F5">
        <w:t xml:space="preserve">공통 좌표계가 설정되어 있지 않은 상태에서는 </w:t>
      </w:r>
      <w:r w:rsidR="00065D15">
        <w:rPr>
          <w:rFonts w:hint="eastAsia"/>
        </w:rPr>
        <w:t>수동 모드 독립</w:t>
      </w:r>
      <w:r w:rsidRPr="00CF30F5">
        <w:t xml:space="preserve"> 상태에서 </w:t>
      </w:r>
      <w:r w:rsidR="00065D15">
        <w:rPr>
          <w:rFonts w:hint="eastAsia"/>
        </w:rPr>
        <w:t>마스터</w:t>
      </w:r>
      <w:r w:rsidRPr="00CF30F5">
        <w:t xml:space="preserve">나 </w:t>
      </w:r>
      <w:r w:rsidR="00065D15">
        <w:rPr>
          <w:rFonts w:hint="eastAsia"/>
        </w:rPr>
        <w:t>슬레이브</w:t>
      </w:r>
      <w:r w:rsidRPr="00CF30F5">
        <w:t xml:space="preserve">로 협조 역할의 변환이 불가능합니다. </w:t>
      </w:r>
    </w:p>
    <w:p w:rsidR="00A64315" w:rsidRPr="007B0620" w:rsidRDefault="007B1A78" w:rsidP="00F718C2">
      <w:pPr>
        <w:pStyle w:val="12pt"/>
      </w:pPr>
      <w:r w:rsidRPr="007B0620">
        <w:t xml:space="preserve">R CODE에 의한 수동 협조상태 전환에서 R351,3‘CMOV기록 상태’는 항상 ‘수동협조상태(Slave지정 모드)’(R351,2)에서만 가능합니다. </w:t>
      </w:r>
    </w:p>
    <w:p w:rsidR="00ED21DD" w:rsidRPr="007B0620" w:rsidRDefault="007B1A78" w:rsidP="00F718C2">
      <w:pPr>
        <w:pStyle w:val="12pt"/>
      </w:pPr>
      <w:r w:rsidRPr="007B0620">
        <w:t xml:space="preserve">할당된 F키를 이용해 ‘CMOV기록 </w:t>
      </w:r>
      <w:r w:rsidR="00021387">
        <w:rPr>
          <w:rFonts w:hint="eastAsia"/>
        </w:rPr>
        <w:t xml:space="preserve">모드 </w:t>
      </w:r>
      <w:r w:rsidRPr="007B0620">
        <w:t>상태’</w:t>
      </w:r>
      <w:proofErr w:type="spellStart"/>
      <w:r w:rsidRPr="007B0620">
        <w:t>로</w:t>
      </w:r>
      <w:proofErr w:type="spellEnd"/>
      <w:r w:rsidRPr="007B0620">
        <w:t xml:space="preserve"> 변경하려면 </w:t>
      </w:r>
      <w:r w:rsidR="00021387">
        <w:rPr>
          <w:rFonts w:hint="eastAsia"/>
        </w:rPr>
        <w:t xml:space="preserve">먼저 </w:t>
      </w:r>
      <w:r w:rsidRPr="007B0620">
        <w:t>로봇 역할을</w:t>
      </w:r>
      <w:r w:rsidR="00021387">
        <w:rPr>
          <w:rFonts w:hint="eastAsia"/>
        </w:rPr>
        <w:t xml:space="preserve"> 슬레이브 모드로</w:t>
      </w:r>
      <w:r w:rsidRPr="007B0620">
        <w:t xml:space="preserve"> 변경</w:t>
      </w:r>
      <w:r w:rsidR="00021387">
        <w:rPr>
          <w:rFonts w:hint="eastAsia"/>
        </w:rPr>
        <w:t>한 후 그 상태에서</w:t>
      </w:r>
      <w:r w:rsidRPr="007B0620">
        <w:t xml:space="preserve"> SHIFT+F키를 이용</w:t>
      </w:r>
      <w:r w:rsidR="00021387">
        <w:rPr>
          <w:rFonts w:hint="eastAsia"/>
        </w:rPr>
        <w:t>해야 합니다.</w:t>
      </w:r>
    </w:p>
    <w:p w:rsidR="0083211B" w:rsidRPr="007B0620" w:rsidRDefault="007B1A78" w:rsidP="00ED21DD">
      <w:pPr>
        <w:widowControl/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  <w:szCs w:val="24"/>
        </w:rPr>
        <w:br w:type="page"/>
      </w:r>
    </w:p>
    <w:p w:rsidR="00571AD7" w:rsidRPr="007B0620" w:rsidRDefault="00571AD7" w:rsidP="00AB0991">
      <w:pPr>
        <w:pStyle w:val="2"/>
      </w:pPr>
      <w:bookmarkStart w:id="71" w:name="_Toc445828747"/>
      <w:bookmarkStart w:id="72" w:name="_Toc447197989"/>
      <w:r w:rsidRPr="007B0620">
        <w:rPr>
          <w:rFonts w:hint="eastAsia"/>
        </w:rPr>
        <w:lastRenderedPageBreak/>
        <w:t>수동모드 협조조작</w:t>
      </w:r>
      <w:bookmarkEnd w:id="71"/>
      <w:bookmarkEnd w:id="72"/>
    </w:p>
    <w:p w:rsidR="0083211B" w:rsidRPr="007B0620" w:rsidRDefault="0083211B" w:rsidP="00ED21DD">
      <w:pPr>
        <w:widowControl/>
        <w:wordWrap/>
        <w:spacing w:line="360" w:lineRule="auto"/>
        <w:rPr>
          <w:rFonts w:ascii="굴림체" w:hAnsi="굴림체"/>
        </w:rPr>
      </w:pPr>
    </w:p>
    <w:p w:rsidR="00571AD7" w:rsidRPr="007B0620" w:rsidRDefault="00571AD7" w:rsidP="00CF30F5">
      <w:pPr>
        <w:pStyle w:val="3"/>
        <w:rPr>
          <w:bCs/>
        </w:rPr>
      </w:pPr>
      <w:r w:rsidRPr="007B0620">
        <w:rPr>
          <w:rFonts w:hint="eastAsia"/>
        </w:rPr>
        <w:t xml:space="preserve">MASTER 로봇과 SLAVE 로봇의 설정 </w:t>
      </w:r>
    </w:p>
    <w:p w:rsidR="00CF30F5" w:rsidRDefault="00CF30F5" w:rsidP="00BD269B">
      <w:pPr>
        <w:jc w:val="left"/>
        <w:rPr>
          <w:rFonts w:ascii="굴림체" w:hAnsi="굴림체" w:cs="굴림"/>
        </w:rPr>
      </w:pPr>
    </w:p>
    <w:p w:rsidR="00571AD7" w:rsidRPr="007B0620" w:rsidRDefault="00571AD7" w:rsidP="00391AFE">
      <w:pPr>
        <w:pStyle w:val="32"/>
      </w:pPr>
      <w:r w:rsidRPr="007B0620">
        <w:rPr>
          <w:rFonts w:hint="eastAsia"/>
        </w:rPr>
        <w:t xml:space="preserve">설정한 </w:t>
      </w:r>
      <w:r w:rsidR="00ED3F04" w:rsidRPr="007B0620">
        <w:rPr>
          <w:rFonts w:hint="eastAsia"/>
        </w:rPr>
        <w:t xml:space="preserve">사용자 </w:t>
      </w:r>
      <w:r w:rsidRPr="007B0620">
        <w:rPr>
          <w:rFonts w:hint="eastAsia"/>
        </w:rPr>
        <w:t>키(혹은 R351)를 이용하여 로봇 역할을 MASTER와 SLAVE로 설정합니다. 이때 로봇의 역할은 로봇번호와는 무관</w:t>
      </w:r>
      <w:r w:rsidR="00ED3F04" w:rsidRPr="007B0620">
        <w:rPr>
          <w:rFonts w:hint="eastAsia"/>
        </w:rPr>
        <w:t>합니다.</w:t>
      </w:r>
    </w:p>
    <w:p w:rsidR="00571AD7" w:rsidRPr="007B0620" w:rsidRDefault="00571AD7" w:rsidP="00ED21DD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571AD7" w:rsidRPr="007B0620" w:rsidRDefault="00391AFE" w:rsidP="00391AFE">
      <w:pPr>
        <w:pStyle w:val="afa"/>
      </w:pPr>
      <w:r w:rsidRPr="007B0620">
        <w:object w:dxaOrig="12287" w:dyaOrig="6675">
          <v:shape id="_x0000_i1039" type="#_x0000_t75" style="width:430.05pt;height:233.95pt" o:ole="">
            <v:imagedata r:id="rId62" o:title=""/>
          </v:shape>
          <o:OLEObject Type="Embed" ProgID="Visio.Drawing.11" ShapeID="_x0000_i1039" DrawAspect="Content" ObjectID="_1540054251" r:id="rId63"/>
        </w:object>
      </w:r>
    </w:p>
    <w:p w:rsidR="002D6635" w:rsidRPr="00021387" w:rsidRDefault="002D6635" w:rsidP="00021387">
      <w:pPr>
        <w:pStyle w:val="afc"/>
      </w:pPr>
      <w:bookmarkStart w:id="73" w:name="_Toc445828705"/>
      <w:r w:rsidRPr="00021387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7</w:t>
      </w:r>
      <w:r w:rsidR="00A86FD5">
        <w:fldChar w:fldCharType="end"/>
      </w:r>
      <w:r w:rsidRPr="00021387">
        <w:rPr>
          <w:rFonts w:hint="eastAsia"/>
        </w:rPr>
        <w:t xml:space="preserve"> </w:t>
      </w:r>
      <w:r w:rsidR="00F70EBA" w:rsidRPr="00021387">
        <w:rPr>
          <w:rFonts w:hint="eastAsia"/>
        </w:rPr>
        <w:t>수동모드 협조조작(Master 로봇과 Slave 로봇의 설정)</w:t>
      </w:r>
      <w:bookmarkEnd w:id="73"/>
    </w:p>
    <w:p w:rsidR="00571AD7" w:rsidRDefault="00571AD7" w:rsidP="00ED21DD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  <w:r w:rsidRPr="007B0620">
        <w:rPr>
          <w:rFonts w:ascii="굴림체" w:hAnsi="굴림체" w:cs="굴림" w:hint="eastAsia"/>
          <w:color w:val="000000"/>
          <w:kern w:val="0"/>
        </w:rPr>
        <w:t>        </w:t>
      </w:r>
      <w:bookmarkStart w:id="74" w:name="#1800337579"/>
      <w:bookmarkEnd w:id="74"/>
      <w:r w:rsidRPr="007B0620">
        <w:rPr>
          <w:rFonts w:ascii="굴림체" w:hAnsi="굴림체" w:cs="굴림" w:hint="eastAsia"/>
          <w:color w:val="000000"/>
          <w:kern w:val="0"/>
        </w:rPr>
        <w:t xml:space="preserve"> </w:t>
      </w:r>
    </w:p>
    <w:p w:rsidR="00571AD7" w:rsidRPr="007B0620" w:rsidRDefault="00571AD7" w:rsidP="004057D3">
      <w:pPr>
        <w:pStyle w:val="a1"/>
        <w:numPr>
          <w:ilvl w:val="0"/>
          <w:numId w:val="14"/>
        </w:numPr>
      </w:pPr>
      <w:r w:rsidRPr="007B0620">
        <w:rPr>
          <w:rFonts w:hint="eastAsia"/>
        </w:rPr>
        <w:t xml:space="preserve">MASTER 로봇과 SLAVE 로봇이 모두 </w:t>
      </w:r>
      <w:r w:rsidR="002D6635" w:rsidRPr="007B0620">
        <w:t>‘</w:t>
      </w:r>
      <w:r w:rsidRPr="007B0620">
        <w:rPr>
          <w:rFonts w:hint="eastAsia"/>
        </w:rPr>
        <w:t>수동모드</w:t>
      </w:r>
      <w:r w:rsidR="002D6635" w:rsidRPr="007B0620">
        <w:t>’</w:t>
      </w:r>
      <w:r w:rsidRPr="007B0620">
        <w:rPr>
          <w:rFonts w:hint="eastAsia"/>
        </w:rPr>
        <w:t xml:space="preserve">인지 확인합니다. </w:t>
      </w:r>
    </w:p>
    <w:p w:rsidR="00571AD7" w:rsidRPr="007B0620" w:rsidRDefault="00571AD7" w:rsidP="00391AFE">
      <w:pPr>
        <w:pStyle w:val="a1"/>
      </w:pPr>
      <w:r w:rsidRPr="007B0620">
        <w:rPr>
          <w:rFonts w:hint="eastAsia"/>
        </w:rPr>
        <w:t>MASTER와 SLAVE 로봇을 모두 운전</w:t>
      </w:r>
      <w:r w:rsidR="00A64315" w:rsidRPr="007B0620">
        <w:rPr>
          <w:rFonts w:hint="eastAsia"/>
        </w:rPr>
        <w:t>준</w:t>
      </w:r>
      <w:r w:rsidRPr="007B0620">
        <w:rPr>
          <w:rFonts w:hint="eastAsia"/>
        </w:rPr>
        <w:t xml:space="preserve">비 ON 상태에 놓습니다. </w:t>
      </w:r>
    </w:p>
    <w:p w:rsidR="00571AD7" w:rsidRPr="007B0620" w:rsidRDefault="00571AD7" w:rsidP="00391AFE">
      <w:pPr>
        <w:pStyle w:val="a1"/>
      </w:pPr>
      <w:r w:rsidRPr="007B0620">
        <w:rPr>
          <w:rFonts w:hint="eastAsia"/>
        </w:rPr>
        <w:t xml:space="preserve">SLAVE 로봇의 ENABLE 스위치를 잡아 운전준비 ON이 유지되도록 되도록 하고 MASTER 로봇도 운전준비 ON 되어 있는지 확인합니다. </w:t>
      </w:r>
    </w:p>
    <w:p w:rsidR="00571AD7" w:rsidRPr="007B0620" w:rsidRDefault="00571AD7" w:rsidP="00391AFE">
      <w:pPr>
        <w:pStyle w:val="a1"/>
      </w:pPr>
      <w:r w:rsidRPr="007B0620">
        <w:rPr>
          <w:rFonts w:hint="eastAsia"/>
        </w:rPr>
        <w:t xml:space="preserve">MASTER 로봇을 조작하면 SLAVE 로봇은 상대 위치를 추종하여 움직입니다. </w:t>
      </w:r>
    </w:p>
    <w:p w:rsidR="00571AD7" w:rsidRPr="007B0620" w:rsidRDefault="00571AD7" w:rsidP="00ED21DD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571AD7" w:rsidRPr="007B0620" w:rsidRDefault="00391AFE" w:rsidP="00391AFE">
      <w:pPr>
        <w:pStyle w:val="afa"/>
      </w:pPr>
      <w:r w:rsidRPr="007B0620">
        <w:object w:dxaOrig="12287" w:dyaOrig="6675">
          <v:shape id="_x0000_i1040" type="#_x0000_t75" style="width:420.85pt;height:229.6pt" o:ole="">
            <v:imagedata r:id="rId64" o:title=""/>
          </v:shape>
          <o:OLEObject Type="Embed" ProgID="Visio.Drawing.11" ShapeID="_x0000_i1040" DrawAspect="Content" ObjectID="_1540054252" r:id="rId65"/>
        </w:object>
      </w:r>
    </w:p>
    <w:p w:rsidR="00F70EBA" w:rsidRPr="00021387" w:rsidRDefault="00F70EBA" w:rsidP="00021387">
      <w:pPr>
        <w:pStyle w:val="afc"/>
      </w:pPr>
      <w:bookmarkStart w:id="75" w:name="_Toc445828706"/>
      <w:r w:rsidRPr="00021387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8</w:t>
      </w:r>
      <w:r w:rsidR="00A86FD5">
        <w:fldChar w:fldCharType="end"/>
      </w:r>
      <w:r w:rsidRPr="00021387">
        <w:rPr>
          <w:rFonts w:hint="eastAsia"/>
        </w:rPr>
        <w:t xml:space="preserve"> 수동모드 협조조작(Master 로봇 조작 / Slave 로봇 추종)</w:t>
      </w:r>
      <w:bookmarkEnd w:id="75"/>
    </w:p>
    <w:p w:rsidR="00571AD7" w:rsidRPr="007B0620" w:rsidRDefault="00571AD7" w:rsidP="00ED21DD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391AFE" w:rsidRPr="00B24791" w:rsidRDefault="00391AFE" w:rsidP="00391AFE">
      <w:pPr>
        <w:pStyle w:val="42"/>
        <w:ind w:left="800"/>
        <w:rPr>
          <w:rFonts w:ascii="굴림체" w:hAnsi="굴림체"/>
        </w:rPr>
      </w:pPr>
      <w:r>
        <w:rPr>
          <w:rFonts w:hint="eastAsia"/>
        </w:rPr>
        <w:object w:dxaOrig="2070" w:dyaOrig="510">
          <v:shape id="_x0000_i1041" type="#_x0000_t75" style="width:103.5pt;height:25.5pt" o:ole="">
            <v:imagedata r:id="rId30" o:title="" cropbottom="6716f" cropright="5041f"/>
          </v:shape>
          <o:OLEObject Type="Embed" ProgID="Visio.Drawing.11" ShapeID="_x0000_i1041" DrawAspect="Content" ObjectID="_1540054253" r:id="rId66"/>
        </w:object>
      </w:r>
    </w:p>
    <w:p w:rsidR="00571AD7" w:rsidRPr="00391AFE" w:rsidRDefault="00571AD7" w:rsidP="00F718C2">
      <w:pPr>
        <w:pStyle w:val="12pt"/>
      </w:pPr>
      <w:r w:rsidRPr="00391AFE">
        <w:rPr>
          <w:rFonts w:hint="eastAsia"/>
        </w:rPr>
        <w:t xml:space="preserve">다음과 같은 경우에는 수동 협조 JOG가 불가능합니다. </w:t>
      </w:r>
    </w:p>
    <w:p w:rsidR="00571AD7" w:rsidRPr="007B0620" w:rsidRDefault="00571AD7" w:rsidP="00391AFE">
      <w:pPr>
        <w:pStyle w:val="aff0"/>
      </w:pPr>
      <w:r w:rsidRPr="007B0620">
        <w:rPr>
          <w:rFonts w:hint="eastAsia"/>
        </w:rPr>
        <w:t xml:space="preserve">MASTER를 두 개 이상 지정하여 조작하는 경우 </w:t>
      </w:r>
    </w:p>
    <w:p w:rsidR="00571AD7" w:rsidRPr="007B0620" w:rsidRDefault="00571AD7" w:rsidP="00391AFE">
      <w:pPr>
        <w:pStyle w:val="aff0"/>
      </w:pPr>
      <w:r w:rsidRPr="007B0620">
        <w:rPr>
          <w:rFonts w:hint="eastAsia"/>
        </w:rPr>
        <w:t xml:space="preserve">SLAVE로 설정된 로봇을 조작하는 경우 </w:t>
      </w:r>
    </w:p>
    <w:p w:rsidR="00571AD7" w:rsidRPr="007B0620" w:rsidRDefault="00571AD7" w:rsidP="00391AFE">
      <w:pPr>
        <w:pStyle w:val="aff0"/>
      </w:pPr>
      <w:r w:rsidRPr="007B0620">
        <w:rPr>
          <w:rFonts w:hint="eastAsia"/>
        </w:rPr>
        <w:t xml:space="preserve">MASTER혹은 SLAVE의 Enable 스위치를 누르고 있지 않은 경우 </w:t>
      </w:r>
    </w:p>
    <w:p w:rsidR="00571AD7" w:rsidRPr="007B0620" w:rsidRDefault="00571AD7" w:rsidP="00391AFE">
      <w:pPr>
        <w:pStyle w:val="aff0"/>
      </w:pPr>
      <w:r w:rsidRPr="007B0620">
        <w:rPr>
          <w:rFonts w:hint="eastAsia"/>
        </w:rPr>
        <w:t>로봇간 협조 좌표계 설정이 되지 않은 경우</w:t>
      </w:r>
    </w:p>
    <w:p w:rsidR="00073186" w:rsidRPr="007B0620" w:rsidRDefault="00073186" w:rsidP="00391AFE">
      <w:pPr>
        <w:pStyle w:val="aff0"/>
      </w:pPr>
      <w:r w:rsidRPr="007B0620">
        <w:rPr>
          <w:rFonts w:hint="eastAsia"/>
        </w:rPr>
        <w:t>로봇간 HiNet 통신이 끊어진 경우</w:t>
      </w:r>
    </w:p>
    <w:p w:rsidR="00D52A09" w:rsidRPr="007B0620" w:rsidRDefault="00D52A09" w:rsidP="004A53C8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571AD7" w:rsidRPr="007B0620" w:rsidRDefault="00571AD7" w:rsidP="00F718C2">
      <w:pPr>
        <w:pStyle w:val="12pt"/>
      </w:pPr>
      <w:r w:rsidRPr="007B0620">
        <w:rPr>
          <w:rFonts w:hint="eastAsia"/>
        </w:rPr>
        <w:t xml:space="preserve">수동모드 협조기능 시에 SLAVE로 설정한 로봇에서는 JOG가 불가합니다. SLAVE의 JOG를 위해서는 로봇의 역할을 </w:t>
      </w:r>
      <w:r w:rsidR="00021387">
        <w:rPr>
          <w:rFonts w:hint="eastAsia"/>
        </w:rPr>
        <w:t>수동 모드 독립 상태</w:t>
      </w:r>
      <w:r w:rsidRPr="007B0620">
        <w:rPr>
          <w:rFonts w:hint="eastAsia"/>
        </w:rPr>
        <w:t xml:space="preserve">로 변경하여 사용하십시오. </w:t>
      </w:r>
    </w:p>
    <w:p w:rsidR="00D52A09" w:rsidRPr="00021387" w:rsidRDefault="00D52A09" w:rsidP="00D52A09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571AD7" w:rsidRPr="007B0620" w:rsidRDefault="00571AD7" w:rsidP="00F718C2">
      <w:pPr>
        <w:pStyle w:val="12pt"/>
      </w:pPr>
      <w:r w:rsidRPr="007B0620">
        <w:rPr>
          <w:rFonts w:hint="eastAsia"/>
        </w:rPr>
        <w:t>협조제어가 &lt;무효&gt;인 경우에 수동모드의 화면 상단에 I</w:t>
      </w:r>
      <w:proofErr w:type="gramStart"/>
      <w:r w:rsidRPr="007B0620">
        <w:rPr>
          <w:rFonts w:hint="eastAsia"/>
        </w:rPr>
        <w:t>:</w:t>
      </w:r>
      <w:r w:rsidR="00D46029" w:rsidRPr="007B0620">
        <w:rPr>
          <w:rFonts w:hint="eastAsia"/>
        </w:rPr>
        <w:t>G</w:t>
      </w:r>
      <w:proofErr w:type="gramEnd"/>
      <w:r w:rsidR="00D46029" w:rsidRPr="007B0620">
        <w:rPr>
          <w:rFonts w:hint="eastAsia"/>
        </w:rPr>
        <w:t>#</w:t>
      </w:r>
      <w:r w:rsidRPr="007B0620">
        <w:rPr>
          <w:rFonts w:hint="eastAsia"/>
        </w:rPr>
        <w:t>R#</w:t>
      </w:r>
      <w:r w:rsidR="00D46029" w:rsidRPr="007B0620">
        <w:rPr>
          <w:rFonts w:hint="eastAsia"/>
        </w:rPr>
        <w:t xml:space="preserve"> </w:t>
      </w:r>
      <w:r w:rsidRPr="007B0620">
        <w:rPr>
          <w:rFonts w:hint="eastAsia"/>
        </w:rPr>
        <w:t>/</w:t>
      </w:r>
      <w:r w:rsidR="00D46029" w:rsidRPr="007B0620">
        <w:rPr>
          <w:rFonts w:hint="eastAsia"/>
        </w:rPr>
        <w:t xml:space="preserve"> </w:t>
      </w:r>
      <w:r w:rsidRPr="007B0620">
        <w:rPr>
          <w:rFonts w:hint="eastAsia"/>
        </w:rPr>
        <w:t>S:</w:t>
      </w:r>
      <w:r w:rsidR="00D46029" w:rsidRPr="007B0620">
        <w:rPr>
          <w:rFonts w:hint="eastAsia"/>
        </w:rPr>
        <w:t>G#</w:t>
      </w:r>
      <w:r w:rsidRPr="007B0620">
        <w:rPr>
          <w:rFonts w:hint="eastAsia"/>
        </w:rPr>
        <w:t>R#</w:t>
      </w:r>
      <w:r w:rsidR="00D46029" w:rsidRPr="007B0620">
        <w:rPr>
          <w:rFonts w:hint="eastAsia"/>
        </w:rPr>
        <w:t xml:space="preserve"> </w:t>
      </w:r>
      <w:r w:rsidRPr="007B0620">
        <w:rPr>
          <w:rFonts w:hint="eastAsia"/>
        </w:rPr>
        <w:t>/</w:t>
      </w:r>
      <w:r w:rsidR="00D46029" w:rsidRPr="007B0620">
        <w:rPr>
          <w:rFonts w:hint="eastAsia"/>
        </w:rPr>
        <w:t xml:space="preserve"> </w:t>
      </w:r>
      <w:r w:rsidRPr="007B0620">
        <w:rPr>
          <w:rFonts w:hint="eastAsia"/>
        </w:rPr>
        <w:t>M:</w:t>
      </w:r>
      <w:r w:rsidR="00D46029" w:rsidRPr="007B0620">
        <w:rPr>
          <w:rFonts w:hint="eastAsia"/>
        </w:rPr>
        <w:t>G#</w:t>
      </w:r>
      <w:r w:rsidRPr="007B0620">
        <w:rPr>
          <w:rFonts w:hint="eastAsia"/>
        </w:rPr>
        <w:t xml:space="preserve">R#의 표시가 되지 않고 설정도 되지 않습니다. 따라서 수동 협조 JOG도 불가능합니다. </w:t>
      </w:r>
    </w:p>
    <w:p w:rsidR="0083211B" w:rsidRPr="007B0620" w:rsidRDefault="0083211B" w:rsidP="00ED21DD">
      <w:pPr>
        <w:widowControl/>
        <w:wordWrap/>
        <w:spacing w:line="360" w:lineRule="auto"/>
        <w:rPr>
          <w:rFonts w:ascii="굴림체" w:hAnsi="굴림체"/>
          <w:szCs w:val="24"/>
        </w:rPr>
      </w:pPr>
    </w:p>
    <w:p w:rsidR="0083211B" w:rsidRPr="007B0620" w:rsidRDefault="0083211B" w:rsidP="00ED21DD">
      <w:pPr>
        <w:widowControl/>
        <w:wordWrap/>
        <w:spacing w:line="360" w:lineRule="auto"/>
        <w:rPr>
          <w:rFonts w:ascii="굴림체" w:hAnsi="굴림체"/>
          <w:szCs w:val="24"/>
        </w:rPr>
      </w:pPr>
    </w:p>
    <w:p w:rsidR="0083211B" w:rsidRPr="007B0620" w:rsidRDefault="00571AD7" w:rsidP="00ED21DD">
      <w:pPr>
        <w:widowControl/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  <w:szCs w:val="24"/>
        </w:rPr>
        <w:br w:type="page"/>
      </w:r>
    </w:p>
    <w:p w:rsidR="00571AD7" w:rsidRPr="007B0620" w:rsidRDefault="00571AD7" w:rsidP="00AB0991">
      <w:pPr>
        <w:pStyle w:val="2"/>
      </w:pPr>
      <w:bookmarkStart w:id="76" w:name="_Toc445828748"/>
      <w:bookmarkStart w:id="77" w:name="_Toc447197990"/>
      <w:r w:rsidRPr="007B0620">
        <w:rPr>
          <w:rFonts w:hint="eastAsia"/>
        </w:rPr>
        <w:lastRenderedPageBreak/>
        <w:t>협조 주행축 조그</w:t>
      </w:r>
      <w:bookmarkEnd w:id="76"/>
      <w:bookmarkEnd w:id="77"/>
    </w:p>
    <w:p w:rsidR="00571AD7" w:rsidRPr="007B0620" w:rsidRDefault="00571AD7" w:rsidP="00951A98">
      <w:pPr>
        <w:widowControl/>
        <w:wordWrap/>
        <w:spacing w:line="360" w:lineRule="auto"/>
        <w:rPr>
          <w:rFonts w:ascii="굴림체" w:hAnsi="굴림체"/>
          <w:szCs w:val="24"/>
        </w:rPr>
      </w:pPr>
    </w:p>
    <w:p w:rsidR="00571AD7" w:rsidRPr="007B0620" w:rsidRDefault="00571AD7" w:rsidP="00524BE8">
      <w:pPr>
        <w:pStyle w:val="22"/>
        <w:ind w:left="400"/>
      </w:pPr>
      <w:r w:rsidRPr="007B0620">
        <w:rPr>
          <w:rFonts w:hint="eastAsia"/>
        </w:rPr>
        <w:t xml:space="preserve">협조 주행축 조그는 통상의 협조 조그와 동일한 조작입니다. </w:t>
      </w:r>
      <w:r w:rsidR="00A64315" w:rsidRPr="007B0620">
        <w:rPr>
          <w:rFonts w:hint="eastAsia"/>
        </w:rPr>
        <w:t>그</w:t>
      </w:r>
      <w:r w:rsidRPr="007B0620">
        <w:rPr>
          <w:rFonts w:hint="eastAsia"/>
        </w:rPr>
        <w:t>림</w:t>
      </w:r>
      <w:r w:rsidR="00A64315" w:rsidRPr="007B0620">
        <w:rPr>
          <w:rFonts w:hint="eastAsia"/>
        </w:rPr>
        <w:t>3.5와</w:t>
      </w:r>
      <w:r w:rsidRPr="007B0620">
        <w:rPr>
          <w:rFonts w:hint="eastAsia"/>
        </w:rPr>
        <w:t xml:space="preserve"> 같이 협조 조그 상태에서 Master를 주행축 조작하면 Slave의 주행축이 상대위치를 보상하여 이동합니다. </w:t>
      </w:r>
    </w:p>
    <w:p w:rsidR="00571AD7" w:rsidRPr="007B0620" w:rsidRDefault="00571AD7" w:rsidP="00951A98">
      <w:pPr>
        <w:widowControl/>
        <w:wordWrap/>
        <w:spacing w:line="360" w:lineRule="auto"/>
        <w:rPr>
          <w:rFonts w:ascii="굴림체" w:hAnsi="굴림체" w:cs="한컴바탕"/>
          <w:color w:val="000000"/>
          <w:kern w:val="0"/>
        </w:rPr>
      </w:pPr>
    </w:p>
    <w:p w:rsidR="0083211B" w:rsidRPr="007B0620" w:rsidRDefault="00571AD7" w:rsidP="00524BE8">
      <w:pPr>
        <w:pStyle w:val="afa"/>
      </w:pPr>
      <w:r w:rsidRPr="007B0620">
        <w:object w:dxaOrig="17422" w:dyaOrig="8725">
          <v:shape id="_x0000_i1042" type="#_x0000_t75" style="width:481.7pt;height:241.7pt" o:ole="">
            <v:imagedata r:id="rId67" o:title=""/>
          </v:shape>
          <o:OLEObject Type="Embed" ProgID="Visio.Drawing.11" ShapeID="_x0000_i1042" DrawAspect="Content" ObjectID="_1540054254" r:id="rId68"/>
        </w:object>
      </w:r>
    </w:p>
    <w:p w:rsidR="00571AD7" w:rsidRPr="007B0620" w:rsidRDefault="00F70EBA" w:rsidP="00524BE8">
      <w:pPr>
        <w:pStyle w:val="afc"/>
      </w:pPr>
      <w:bookmarkStart w:id="78" w:name="_Toc445828707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9</w:t>
      </w:r>
      <w:r w:rsidR="00A86FD5">
        <w:fldChar w:fldCharType="end"/>
      </w:r>
      <w:r w:rsidRPr="007B0620">
        <w:rPr>
          <w:rFonts w:hint="eastAsia"/>
        </w:rPr>
        <w:t xml:space="preserve"> 협조 주행축 조그</w:t>
      </w:r>
      <w:bookmarkEnd w:id="78"/>
    </w:p>
    <w:p w:rsidR="00524BE8" w:rsidRPr="007B0620" w:rsidRDefault="00524BE8" w:rsidP="00524BE8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571AD7" w:rsidRPr="00A81172" w:rsidRDefault="00524BE8" w:rsidP="00A81172">
      <w:pPr>
        <w:pStyle w:val="42"/>
        <w:ind w:left="800"/>
      </w:pPr>
      <w:r>
        <w:rPr>
          <w:rFonts w:hint="eastAsia"/>
        </w:rPr>
        <w:object w:dxaOrig="2070" w:dyaOrig="510">
          <v:shape id="_x0000_i1043" type="#_x0000_t75" style="width:103.5pt;height:25.5pt" o:ole="">
            <v:imagedata r:id="rId30" o:title="" cropbottom="6716f" cropright="5041f"/>
          </v:shape>
          <o:OLEObject Type="Embed" ProgID="Visio.Drawing.11" ShapeID="_x0000_i1043" DrawAspect="Content" ObjectID="_1540054255" r:id="rId69"/>
        </w:object>
      </w:r>
    </w:p>
    <w:p w:rsidR="00571AD7" w:rsidRPr="007B0620" w:rsidRDefault="00571AD7" w:rsidP="00F718C2">
      <w:pPr>
        <w:pStyle w:val="12pt"/>
      </w:pPr>
      <w:r w:rsidRPr="007B0620">
        <w:rPr>
          <w:rFonts w:hint="eastAsia"/>
        </w:rPr>
        <w:t xml:space="preserve">협조제어 시스템의 주행축은 </w:t>
      </w:r>
      <w:r w:rsidR="00524BE8">
        <w:rPr>
          <w:rFonts w:hint="eastAsia"/>
        </w:rPr>
        <w:t>마스터</w:t>
      </w:r>
      <w:r w:rsidRPr="007B0620">
        <w:rPr>
          <w:rFonts w:hint="eastAsia"/>
        </w:rPr>
        <w:t xml:space="preserve">와 </w:t>
      </w:r>
      <w:r w:rsidR="00524BE8">
        <w:rPr>
          <w:rFonts w:hint="eastAsia"/>
        </w:rPr>
        <w:t>슬레이브</w:t>
      </w:r>
      <w:r w:rsidRPr="007B0620">
        <w:rPr>
          <w:rFonts w:hint="eastAsia"/>
        </w:rPr>
        <w:t xml:space="preserve">가 가능한 평행하게 설치되어야 합니다. </w:t>
      </w:r>
    </w:p>
    <w:p w:rsidR="00571AD7" w:rsidRPr="007B0620" w:rsidRDefault="00571AD7" w:rsidP="00F718C2">
      <w:pPr>
        <w:pStyle w:val="12pt"/>
      </w:pPr>
      <w:r w:rsidRPr="007B0620">
        <w:rPr>
          <w:rFonts w:hint="eastAsia"/>
        </w:rPr>
        <w:t xml:space="preserve">협조제어 주행축 시스템은 1축만 지원합니다. </w:t>
      </w:r>
    </w:p>
    <w:p w:rsidR="00571AD7" w:rsidRPr="007B0620" w:rsidRDefault="00571AD7" w:rsidP="00F718C2">
      <w:pPr>
        <w:pStyle w:val="12pt"/>
      </w:pPr>
      <w:r w:rsidRPr="007B0620">
        <w:rPr>
          <w:rFonts w:hint="eastAsia"/>
        </w:rPr>
        <w:t xml:space="preserve">협조 주행축 기능을 </w:t>
      </w:r>
      <w:r w:rsidR="00524BE8">
        <w:rPr>
          <w:rFonts w:hint="eastAsia"/>
        </w:rPr>
        <w:t>사용하기 위해서는</w:t>
      </w:r>
      <w:r w:rsidRPr="007B0620">
        <w:rPr>
          <w:rFonts w:hint="eastAsia"/>
        </w:rPr>
        <w:t xml:space="preserve"> 주행축 캘리브레이션을 </w:t>
      </w:r>
      <w:r w:rsidR="00524BE8">
        <w:rPr>
          <w:rFonts w:hint="eastAsia"/>
        </w:rPr>
        <w:t>먼저 실행해야 합니다.</w:t>
      </w:r>
    </w:p>
    <w:p w:rsidR="00BC1116" w:rsidRPr="007B0620" w:rsidRDefault="00A64315" w:rsidP="00951A98">
      <w:pPr>
        <w:widowControl/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A64315" w:rsidRPr="007B0620" w:rsidRDefault="00A64315" w:rsidP="00AB0991">
      <w:pPr>
        <w:pStyle w:val="2"/>
      </w:pPr>
      <w:bookmarkStart w:id="79" w:name="_Toc445828749"/>
      <w:bookmarkStart w:id="80" w:name="_Toc447197991"/>
      <w:r w:rsidRPr="007B0620">
        <w:rPr>
          <w:rFonts w:hint="eastAsia"/>
        </w:rPr>
        <w:lastRenderedPageBreak/>
        <w:t>CMOV 기록모드 조그</w:t>
      </w:r>
      <w:bookmarkEnd w:id="79"/>
      <w:bookmarkEnd w:id="80"/>
    </w:p>
    <w:p w:rsidR="00A64315" w:rsidRPr="00F161E2" w:rsidRDefault="00A64315" w:rsidP="00F161E2">
      <w:pPr>
        <w:spacing w:line="360" w:lineRule="auto"/>
        <w:rPr>
          <w:rFonts w:ascii="굴림체" w:hAnsi="굴림체"/>
        </w:rPr>
      </w:pPr>
    </w:p>
    <w:p w:rsidR="00F161E2" w:rsidRDefault="00A64315" w:rsidP="00F161E2">
      <w:pPr>
        <w:pStyle w:val="22"/>
        <w:ind w:left="400"/>
      </w:pPr>
      <w:r w:rsidRPr="007B0620">
        <w:t xml:space="preserve">CMOV기록 모드는 지그리스 협조 동작을 위해 </w:t>
      </w:r>
      <w:r w:rsidR="00F43026" w:rsidRPr="007B0620">
        <w:t>슬레이브</w:t>
      </w:r>
      <w:r w:rsidRPr="007B0620">
        <w:t xml:space="preserve">의 위치를 교시하는 모드입니다. </w:t>
      </w:r>
    </w:p>
    <w:p w:rsidR="00F161E2" w:rsidRDefault="00F161E2" w:rsidP="00F161E2">
      <w:pPr>
        <w:pStyle w:val="22"/>
        <w:ind w:left="400"/>
      </w:pPr>
    </w:p>
    <w:p w:rsidR="00F161E2" w:rsidRPr="00083129" w:rsidRDefault="00F161E2" w:rsidP="00F161E2">
      <w:pPr>
        <w:pStyle w:val="a"/>
        <w:ind w:left="1200" w:hanging="400"/>
      </w:pPr>
      <w:r>
        <w:rPr>
          <w:rFonts w:hint="eastAsia"/>
        </w:rPr>
        <w:t>CMOV 기록모드 설정 방법</w:t>
      </w:r>
    </w:p>
    <w:p w:rsidR="00A64315" w:rsidRPr="007B0620" w:rsidRDefault="00A64315" w:rsidP="00F161E2">
      <w:pPr>
        <w:pStyle w:val="a1"/>
        <w:numPr>
          <w:ilvl w:val="0"/>
          <w:numId w:val="19"/>
        </w:numPr>
      </w:pPr>
      <w:r w:rsidRPr="007B0620">
        <w:t xml:space="preserve">로봇역할을 </w:t>
      </w:r>
      <w:r w:rsidR="00F43026" w:rsidRPr="007B0620">
        <w:t>슬레이브</w:t>
      </w:r>
      <w:r w:rsidRPr="007B0620">
        <w:t xml:space="preserve">로 선택합니다. </w:t>
      </w:r>
    </w:p>
    <w:p w:rsidR="00A64315" w:rsidRPr="007B0620" w:rsidRDefault="00A64315" w:rsidP="00F52888">
      <w:pPr>
        <w:pStyle w:val="a1"/>
        <w:numPr>
          <w:ilvl w:val="0"/>
          <w:numId w:val="19"/>
        </w:numPr>
      </w:pPr>
      <w:r w:rsidRPr="007B0620">
        <w:t>마스터 로봇</w:t>
      </w:r>
      <w:r w:rsidR="00A81172">
        <w:rPr>
          <w:rFonts w:hint="eastAsia"/>
        </w:rPr>
        <w:t>의</w:t>
      </w:r>
      <w:r w:rsidRPr="007B0620">
        <w:t xml:space="preserve"> 수동 협조 상태를 MASTER로 놓습니다. </w:t>
      </w:r>
    </w:p>
    <w:p w:rsidR="00A64315" w:rsidRDefault="00A64315" w:rsidP="00F52888">
      <w:pPr>
        <w:pStyle w:val="a1"/>
        <w:numPr>
          <w:ilvl w:val="0"/>
          <w:numId w:val="19"/>
        </w:numPr>
        <w:rPr>
          <w:rFonts w:hint="eastAsia"/>
        </w:rPr>
      </w:pPr>
      <w:r w:rsidRPr="007B0620">
        <w:t xml:space="preserve">직교좌표계 조그 상태에서 조작하면 아래의 그림과 같이 마스터의 툴 </w:t>
      </w:r>
      <w:proofErr w:type="spellStart"/>
      <w:r w:rsidRPr="007B0620">
        <w:t>엔드</w:t>
      </w:r>
      <w:proofErr w:type="spellEnd"/>
      <w:r w:rsidRPr="007B0620">
        <w:t xml:space="preserve"> </w:t>
      </w:r>
      <w:proofErr w:type="spellStart"/>
      <w:r w:rsidRPr="007B0620">
        <w:t>이펙터</w:t>
      </w:r>
      <w:proofErr w:type="spellEnd"/>
      <w:r w:rsidRPr="007B0620">
        <w:t xml:space="preserve"> 좌표계 기준으로 직교 좌표 조그가 이루어집니다. </w:t>
      </w:r>
      <w:r w:rsidR="00F52888">
        <w:rPr>
          <w:rFonts w:hint="eastAsia"/>
        </w:rPr>
        <w:t>(V40.13-00 이하 버전)</w:t>
      </w:r>
    </w:p>
    <w:p w:rsidR="00A81172" w:rsidRPr="007B0620" w:rsidRDefault="00A81172" w:rsidP="00A64315">
      <w:pPr>
        <w:spacing w:line="360" w:lineRule="auto"/>
        <w:rPr>
          <w:rFonts w:ascii="굴림체" w:hAnsi="굴림체"/>
          <w:szCs w:val="24"/>
        </w:rPr>
      </w:pPr>
    </w:p>
    <w:p w:rsidR="00A64315" w:rsidRPr="007B0620" w:rsidRDefault="00A64315" w:rsidP="00A81172">
      <w:pPr>
        <w:pStyle w:val="afa"/>
      </w:pPr>
      <w:r w:rsidRPr="007B0620">
        <w:object w:dxaOrig="12178" w:dyaOrig="6160">
          <v:shape id="_x0000_i1044" type="#_x0000_t75" style="width:397pt;height:201.1pt" o:ole="">
            <v:imagedata r:id="rId70" o:title=""/>
          </v:shape>
          <o:OLEObject Type="Embed" ProgID="Visio.Drawing.11" ShapeID="_x0000_i1044" DrawAspect="Content" ObjectID="_1540054256" r:id="rId71"/>
        </w:object>
      </w:r>
    </w:p>
    <w:p w:rsidR="00A64315" w:rsidRPr="007B0620" w:rsidRDefault="00A64315" w:rsidP="00A81172">
      <w:pPr>
        <w:pStyle w:val="afc"/>
      </w:pPr>
      <w:bookmarkStart w:id="81" w:name="_Toc445828708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10</w:t>
      </w:r>
      <w:r w:rsidR="00A86FD5">
        <w:fldChar w:fldCharType="end"/>
      </w:r>
      <w:r w:rsidRPr="007B0620">
        <w:rPr>
          <w:rFonts w:hint="eastAsia"/>
        </w:rPr>
        <w:t xml:space="preserve"> CMOV 기록모드 조그</w:t>
      </w:r>
      <w:bookmarkEnd w:id="81"/>
    </w:p>
    <w:p w:rsidR="00A64315" w:rsidRPr="007B0620" w:rsidRDefault="00A64315" w:rsidP="00A64315">
      <w:pPr>
        <w:spacing w:line="360" w:lineRule="auto"/>
        <w:rPr>
          <w:rFonts w:ascii="굴림체" w:hAnsi="굴림체"/>
          <w:szCs w:val="24"/>
        </w:rPr>
      </w:pPr>
    </w:p>
    <w:p w:rsidR="00F52888" w:rsidRPr="007B0620" w:rsidRDefault="00F52888" w:rsidP="00F52888">
      <w:pPr>
        <w:pStyle w:val="a1"/>
        <w:numPr>
          <w:ilvl w:val="0"/>
          <w:numId w:val="19"/>
        </w:numPr>
      </w:pPr>
      <w:r>
        <w:rPr>
          <w:rFonts w:hint="eastAsia"/>
        </w:rPr>
        <w:t>직교좌표계 조그 상태에서도 마스터 좌표와 상관없이 로봇의 직교좌표계 기준으로 조그가 이루어집니다. (V40.13-03 이후)</w:t>
      </w:r>
    </w:p>
    <w:p w:rsidR="00A81172" w:rsidRPr="00A81172" w:rsidRDefault="00A81172" w:rsidP="00A81172">
      <w:pPr>
        <w:pStyle w:val="42"/>
        <w:ind w:left="800"/>
      </w:pPr>
      <w:r>
        <w:rPr>
          <w:rFonts w:hint="eastAsia"/>
        </w:rPr>
        <w:object w:dxaOrig="2070" w:dyaOrig="510">
          <v:shape id="_x0000_i1045" type="#_x0000_t75" style="width:103.5pt;height:25.5pt" o:ole="">
            <v:imagedata r:id="rId30" o:title="" cropbottom="6716f" cropright="5041f"/>
          </v:shape>
          <o:OLEObject Type="Embed" ProgID="Visio.Drawing.11" ShapeID="_x0000_i1045" DrawAspect="Content" ObjectID="_1540054257" r:id="rId72"/>
        </w:object>
      </w:r>
    </w:p>
    <w:p w:rsidR="00A81172" w:rsidRPr="007B0620" w:rsidRDefault="00A81172" w:rsidP="00F718C2">
      <w:pPr>
        <w:pStyle w:val="12pt"/>
      </w:pPr>
      <w:r w:rsidRPr="007B0620">
        <w:rPr>
          <w:rFonts w:hint="eastAsia"/>
        </w:rPr>
        <w:t xml:space="preserve">협조제어 시스템의 주행축은 </w:t>
      </w:r>
      <w:r>
        <w:rPr>
          <w:rFonts w:hint="eastAsia"/>
        </w:rPr>
        <w:t>마스터</w:t>
      </w:r>
      <w:r w:rsidRPr="007B0620">
        <w:rPr>
          <w:rFonts w:hint="eastAsia"/>
        </w:rPr>
        <w:t xml:space="preserve">와 </w:t>
      </w:r>
      <w:r>
        <w:rPr>
          <w:rFonts w:hint="eastAsia"/>
        </w:rPr>
        <w:t>슬레이브</w:t>
      </w:r>
      <w:r w:rsidRPr="007B0620">
        <w:rPr>
          <w:rFonts w:hint="eastAsia"/>
        </w:rPr>
        <w:t xml:space="preserve">가 가능한 평행하게 설치되어야 합니다. </w:t>
      </w:r>
    </w:p>
    <w:p w:rsidR="00F52888" w:rsidRDefault="00F43026" w:rsidP="00F718C2">
      <w:pPr>
        <w:pStyle w:val="12pt"/>
        <w:rPr>
          <w:rFonts w:hint="eastAsia"/>
        </w:rPr>
      </w:pPr>
      <w:r w:rsidRPr="007B0620">
        <w:t>슬레이브</w:t>
      </w:r>
      <w:r w:rsidR="00A64315" w:rsidRPr="007B0620">
        <w:t xml:space="preserve">가 CMOV기록 모드일 때는 수동 협조 상태가 </w:t>
      </w:r>
      <w:r w:rsidR="00A81172">
        <w:rPr>
          <w:rFonts w:hint="eastAsia"/>
        </w:rPr>
        <w:t>마스터</w:t>
      </w:r>
      <w:r w:rsidR="00A64315" w:rsidRPr="007B0620">
        <w:t>로 설정된 로봇의 조그 조작은 불가합니다.</w:t>
      </w:r>
    </w:p>
    <w:p w:rsidR="00F52888" w:rsidRDefault="00F52888" w:rsidP="00F718C2">
      <w:pPr>
        <w:pStyle w:val="12pt"/>
        <w:rPr>
          <w:rFonts w:hint="eastAsia"/>
        </w:rPr>
      </w:pPr>
      <w:r>
        <w:rPr>
          <w:rFonts w:hint="eastAsia"/>
        </w:rPr>
        <w:t>버전에 따라 CMOV 기록모드의 조그 좌표계가 달라지므로 주의가 필요합니다.</w:t>
      </w:r>
    </w:p>
    <w:p w:rsidR="00A64315" w:rsidRPr="007B0620" w:rsidRDefault="00A64315" w:rsidP="00F718C2">
      <w:pPr>
        <w:pStyle w:val="12pt"/>
      </w:pPr>
      <w:r w:rsidRPr="007B0620">
        <w:rPr>
          <w:szCs w:val="24"/>
        </w:rPr>
        <w:br w:type="page"/>
      </w:r>
    </w:p>
    <w:p w:rsidR="00BC1116" w:rsidRPr="007B0620" w:rsidRDefault="00BC1116" w:rsidP="00AB0991">
      <w:pPr>
        <w:pStyle w:val="2"/>
      </w:pPr>
      <w:bookmarkStart w:id="82" w:name="_Toc445828750"/>
      <w:bookmarkStart w:id="83" w:name="_Toc447197992"/>
      <w:r w:rsidRPr="007B0620">
        <w:rPr>
          <w:rFonts w:hint="eastAsia"/>
        </w:rPr>
        <w:lastRenderedPageBreak/>
        <w:t>협조 로봇간 암 간섭 및 소프트리밋 검지</w:t>
      </w:r>
      <w:bookmarkEnd w:id="82"/>
      <w:bookmarkEnd w:id="83"/>
    </w:p>
    <w:p w:rsidR="008128CC" w:rsidRPr="007B0620" w:rsidRDefault="008128CC" w:rsidP="008128CC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BC1116" w:rsidRPr="007B0620" w:rsidRDefault="00BC1116" w:rsidP="00A81172">
      <w:pPr>
        <w:pStyle w:val="22"/>
        <w:ind w:left="400"/>
      </w:pPr>
      <w:r w:rsidRPr="007B0620">
        <w:rPr>
          <w:rFonts w:hint="eastAsia"/>
        </w:rPr>
        <w:t>협조</w:t>
      </w:r>
      <w:r w:rsidR="00B37FF6" w:rsidRPr="007B0620">
        <w:rPr>
          <w:rFonts w:hint="eastAsia"/>
        </w:rPr>
        <w:t xml:space="preserve"> </w:t>
      </w:r>
      <w:r w:rsidR="00B37FF6" w:rsidRPr="007B0620">
        <w:t>동작</w:t>
      </w:r>
      <w:r w:rsidR="00B37FF6" w:rsidRPr="007B0620">
        <w:rPr>
          <w:rFonts w:hint="eastAsia"/>
        </w:rPr>
        <w:t xml:space="preserve"> 중에는</w:t>
      </w:r>
      <w:r w:rsidRPr="007B0620">
        <w:rPr>
          <w:rFonts w:hint="eastAsia"/>
        </w:rPr>
        <w:t xml:space="preserve"> Master</w:t>
      </w:r>
      <w:r w:rsidR="00B37FF6" w:rsidRPr="007B0620">
        <w:rPr>
          <w:rFonts w:hint="eastAsia"/>
        </w:rPr>
        <w:t>의 움직임에 따라</w:t>
      </w:r>
      <w:r w:rsidRPr="007B0620">
        <w:rPr>
          <w:rFonts w:hint="eastAsia"/>
        </w:rPr>
        <w:t xml:space="preserve"> Slave</w:t>
      </w:r>
      <w:r w:rsidR="00B37FF6" w:rsidRPr="007B0620">
        <w:rPr>
          <w:rFonts w:hint="eastAsia"/>
        </w:rPr>
        <w:t>가 움직입니다. 이때</w:t>
      </w:r>
      <w:r w:rsidRPr="007B0620">
        <w:rPr>
          <w:rFonts w:hint="eastAsia"/>
        </w:rPr>
        <w:t xml:space="preserve"> 사용자가 Master로 협조 로봇의 수동조작을 하는 중에 </w:t>
      </w:r>
      <w:r w:rsidR="00B37FF6" w:rsidRPr="007B0620">
        <w:rPr>
          <w:rFonts w:hint="eastAsia"/>
        </w:rPr>
        <w:t>Slave</w:t>
      </w:r>
      <w:r w:rsidRPr="007B0620">
        <w:rPr>
          <w:rFonts w:hint="eastAsia"/>
        </w:rPr>
        <w:t xml:space="preserve"> 로봇에서 소프트리밋이나 암 간섭 각도의 에러가 발생하는 경우 협조</w:t>
      </w:r>
      <w:r w:rsidR="00B37FF6" w:rsidRPr="007B0620">
        <w:rPr>
          <w:rFonts w:hint="eastAsia"/>
        </w:rPr>
        <w:t xml:space="preserve"> </w:t>
      </w:r>
      <w:r w:rsidRPr="007B0620">
        <w:rPr>
          <w:rFonts w:hint="eastAsia"/>
        </w:rPr>
        <w:t xml:space="preserve">중인 상대 위치를 유지한 채 정지합니다. </w:t>
      </w:r>
    </w:p>
    <w:p w:rsidR="00571AD7" w:rsidRDefault="00571AD7" w:rsidP="008128CC">
      <w:pPr>
        <w:widowControl/>
        <w:wordWrap/>
        <w:spacing w:line="360" w:lineRule="auto"/>
        <w:rPr>
          <w:rFonts w:ascii="굴림체" w:hAnsi="굴림체"/>
          <w:szCs w:val="24"/>
        </w:rPr>
      </w:pPr>
    </w:p>
    <w:p w:rsidR="00AC0700" w:rsidRPr="00AC0700" w:rsidRDefault="00AC0700" w:rsidP="008128CC">
      <w:pPr>
        <w:widowControl/>
        <w:wordWrap/>
        <w:spacing w:line="360" w:lineRule="auto"/>
        <w:rPr>
          <w:rFonts w:ascii="굴림체" w:hAnsi="굴림체"/>
          <w:szCs w:val="24"/>
        </w:rPr>
      </w:pPr>
    </w:p>
    <w:p w:rsidR="00BC1116" w:rsidRPr="007B0620" w:rsidRDefault="00BC1116" w:rsidP="00AB0991">
      <w:pPr>
        <w:pStyle w:val="3"/>
      </w:pPr>
      <w:bookmarkStart w:id="84" w:name="_Toc445828751"/>
      <w:bookmarkStart w:id="85" w:name="_Toc447197993"/>
      <w:r w:rsidRPr="007B0620">
        <w:rPr>
          <w:rFonts w:hint="eastAsia"/>
        </w:rPr>
        <w:t>상대 에러의 검지</w:t>
      </w:r>
      <w:bookmarkEnd w:id="84"/>
      <w:bookmarkEnd w:id="85"/>
      <w:r w:rsidRPr="007B0620">
        <w:rPr>
          <w:rFonts w:hint="eastAsia"/>
        </w:rPr>
        <w:t xml:space="preserve"> </w:t>
      </w:r>
    </w:p>
    <w:p w:rsidR="008128CC" w:rsidRPr="007B0620" w:rsidRDefault="008128CC" w:rsidP="008128CC">
      <w:pPr>
        <w:widowControl/>
        <w:wordWrap/>
        <w:spacing w:line="360" w:lineRule="auto"/>
        <w:rPr>
          <w:rFonts w:ascii="굴림체" w:hAnsi="굴림체" w:cs="굴림"/>
          <w:szCs w:val="24"/>
        </w:rPr>
      </w:pPr>
    </w:p>
    <w:p w:rsidR="00BC1116" w:rsidRDefault="00BC1116" w:rsidP="00A81172">
      <w:pPr>
        <w:pStyle w:val="32"/>
      </w:pPr>
      <w:r w:rsidRPr="007B0620">
        <w:rPr>
          <w:rFonts w:hint="eastAsia"/>
        </w:rPr>
        <w:t xml:space="preserve">협조 동작 중 상대 로봇이 암 간섭 에러 혹은 소프트리밋 등의 에러로 정지하는 경우 상대 위치를 유지한 채 정지합니다. Slave에서 발생하여도 Master도 정지하며 조작이 되지 않습니다. </w:t>
      </w:r>
    </w:p>
    <w:p w:rsidR="00AC0700" w:rsidRDefault="00AC0700" w:rsidP="00A81172">
      <w:pPr>
        <w:pStyle w:val="32"/>
      </w:pPr>
    </w:p>
    <w:p w:rsidR="0083211B" w:rsidRPr="007B0620" w:rsidRDefault="00697951" w:rsidP="00A81172">
      <w:pPr>
        <w:pStyle w:val="afa"/>
      </w:pPr>
      <w:r w:rsidRPr="007B0620">
        <w:object w:dxaOrig="11340" w:dyaOrig="5678">
          <v:shape id="_x0000_i1046" type="#_x0000_t75" style="width:385.55pt;height:192.75pt" o:ole="">
            <v:imagedata r:id="rId73" o:title=""/>
          </v:shape>
          <o:OLEObject Type="Embed" ProgID="Visio.Drawing.11" ShapeID="_x0000_i1046" DrawAspect="Content" ObjectID="_1540054258" r:id="rId74"/>
        </w:object>
      </w:r>
    </w:p>
    <w:p w:rsidR="0083211B" w:rsidRPr="007B0620" w:rsidRDefault="00BB2825" w:rsidP="00A81172">
      <w:pPr>
        <w:pStyle w:val="afa"/>
      </w:pPr>
      <w:r w:rsidRPr="007B0620">
        <w:object w:dxaOrig="11340" w:dyaOrig="5678">
          <v:shape id="_x0000_i1047" type="#_x0000_t75" style="width:385.55pt;height:192.75pt" o:ole="">
            <v:imagedata r:id="rId75" o:title=""/>
          </v:shape>
          <o:OLEObject Type="Embed" ProgID="Visio.Drawing.11" ShapeID="_x0000_i1047" DrawAspect="Content" ObjectID="_1540054259" r:id="rId76"/>
        </w:object>
      </w:r>
    </w:p>
    <w:p w:rsidR="00F70EBA" w:rsidRPr="007B0620" w:rsidRDefault="00F70EBA" w:rsidP="00A81172">
      <w:pPr>
        <w:pStyle w:val="afc"/>
      </w:pPr>
      <w:bookmarkStart w:id="86" w:name="_Toc445828709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11</w:t>
      </w:r>
      <w:r w:rsidR="00A86FD5">
        <w:fldChar w:fldCharType="end"/>
      </w:r>
      <w:r w:rsidRPr="007B0620">
        <w:rPr>
          <w:rFonts w:hint="eastAsia"/>
        </w:rPr>
        <w:t xml:space="preserve"> </w:t>
      </w:r>
      <w:r w:rsidR="009B0BB0">
        <w:rPr>
          <w:rFonts w:hint="eastAsia"/>
        </w:rPr>
        <w:t xml:space="preserve">소프트리밋 </w:t>
      </w:r>
      <w:r w:rsidRPr="007B0620">
        <w:rPr>
          <w:rFonts w:hint="eastAsia"/>
        </w:rPr>
        <w:t>에러 감지</w:t>
      </w:r>
      <w:bookmarkEnd w:id="86"/>
    </w:p>
    <w:p w:rsidR="00F70EBA" w:rsidRDefault="00F70EBA" w:rsidP="00150861">
      <w:pPr>
        <w:widowControl/>
        <w:wordWrap/>
        <w:spacing w:line="360" w:lineRule="auto"/>
        <w:rPr>
          <w:rFonts w:ascii="굴림체" w:hAnsi="굴림체"/>
          <w:szCs w:val="24"/>
        </w:rPr>
      </w:pPr>
    </w:p>
    <w:p w:rsidR="00A81172" w:rsidRDefault="00A81172" w:rsidP="00150861">
      <w:pPr>
        <w:widowControl/>
        <w:wordWrap/>
        <w:spacing w:line="360" w:lineRule="auto"/>
        <w:rPr>
          <w:rFonts w:ascii="굴림체" w:hAnsi="굴림체"/>
          <w:szCs w:val="24"/>
        </w:rPr>
      </w:pPr>
    </w:p>
    <w:p w:rsidR="00A81172" w:rsidRPr="007B0620" w:rsidRDefault="00A81172" w:rsidP="00150861">
      <w:pPr>
        <w:widowControl/>
        <w:wordWrap/>
        <w:spacing w:line="360" w:lineRule="auto"/>
        <w:rPr>
          <w:rFonts w:ascii="굴림체" w:hAnsi="굴림체"/>
          <w:szCs w:val="24"/>
        </w:rPr>
      </w:pPr>
    </w:p>
    <w:p w:rsidR="00BC1116" w:rsidRPr="007B0620" w:rsidRDefault="00BC1116" w:rsidP="00AB0991">
      <w:pPr>
        <w:pStyle w:val="3"/>
      </w:pPr>
      <w:bookmarkStart w:id="87" w:name="_Toc445828752"/>
      <w:bookmarkStart w:id="88" w:name="_Toc447197994"/>
      <w:r w:rsidRPr="007B0620">
        <w:rPr>
          <w:rFonts w:hint="eastAsia"/>
        </w:rPr>
        <w:lastRenderedPageBreak/>
        <w:t>에러의 해제</w:t>
      </w:r>
      <w:bookmarkEnd w:id="87"/>
      <w:bookmarkEnd w:id="88"/>
      <w:r w:rsidRPr="007B0620">
        <w:rPr>
          <w:rFonts w:hint="eastAsia"/>
        </w:rPr>
        <w:t xml:space="preserve"> </w:t>
      </w:r>
    </w:p>
    <w:p w:rsidR="00BC1116" w:rsidRPr="007B0620" w:rsidRDefault="00BC1116" w:rsidP="00F70EBA">
      <w:pPr>
        <w:widowControl/>
        <w:wordWrap/>
        <w:spacing w:line="360" w:lineRule="auto"/>
        <w:rPr>
          <w:rFonts w:ascii="굴림체" w:hAnsi="굴림체"/>
        </w:rPr>
      </w:pPr>
    </w:p>
    <w:p w:rsidR="00BC1116" w:rsidRPr="007B0620" w:rsidRDefault="00BC1116" w:rsidP="00BB2825">
      <w:pPr>
        <w:pStyle w:val="32"/>
      </w:pPr>
      <w:r w:rsidRPr="007B0620">
        <w:rPr>
          <w:rFonts w:hint="eastAsia"/>
        </w:rPr>
        <w:t>에러가 발생하지 않는 방향으로 Master 로봇 조</w:t>
      </w:r>
      <w:r w:rsidR="00697951">
        <w:rPr>
          <w:rFonts w:hint="eastAsia"/>
        </w:rPr>
        <w:t xml:space="preserve">그 </w:t>
      </w:r>
      <w:r w:rsidRPr="007B0620">
        <w:rPr>
          <w:rFonts w:hint="eastAsia"/>
        </w:rPr>
        <w:t>키를 누르면 해제되며</w:t>
      </w:r>
      <w:r w:rsidR="00F70EBA" w:rsidRPr="007B0620">
        <w:rPr>
          <w:rFonts w:hint="eastAsia"/>
        </w:rPr>
        <w:t xml:space="preserve"> </w:t>
      </w:r>
      <w:r w:rsidRPr="007B0620">
        <w:rPr>
          <w:rFonts w:hint="eastAsia"/>
        </w:rPr>
        <w:t xml:space="preserve">에러가 </w:t>
      </w:r>
      <w:r w:rsidR="00697951">
        <w:rPr>
          <w:rFonts w:hint="eastAsia"/>
        </w:rPr>
        <w:t xml:space="preserve">해제됩니다. 에러 해제 이후 에러가 </w:t>
      </w:r>
      <w:r w:rsidRPr="007B0620">
        <w:rPr>
          <w:rFonts w:hint="eastAsia"/>
        </w:rPr>
        <w:t>발생하지 않는 방향으로 조</w:t>
      </w:r>
      <w:r w:rsidR="00697951">
        <w:rPr>
          <w:rFonts w:hint="eastAsia"/>
        </w:rPr>
        <w:t xml:space="preserve">그 </w:t>
      </w:r>
      <w:r w:rsidRPr="007B0620">
        <w:rPr>
          <w:rFonts w:hint="eastAsia"/>
        </w:rPr>
        <w:t xml:space="preserve">키를 다시 누르면 조작이 가능합니다. </w:t>
      </w:r>
    </w:p>
    <w:p w:rsidR="00BC1116" w:rsidRPr="007B0620" w:rsidRDefault="00BC1116" w:rsidP="00F70EBA">
      <w:pPr>
        <w:widowControl/>
        <w:wordWrap/>
        <w:spacing w:line="360" w:lineRule="auto"/>
        <w:rPr>
          <w:rFonts w:ascii="굴림체" w:hAnsi="굴림체"/>
          <w:szCs w:val="24"/>
        </w:rPr>
      </w:pPr>
    </w:p>
    <w:p w:rsidR="00BC1116" w:rsidRPr="007B0620" w:rsidRDefault="009B0BB0" w:rsidP="000076A6">
      <w:pPr>
        <w:pStyle w:val="afa"/>
      </w:pPr>
      <w:r w:rsidRPr="007B0620">
        <w:object w:dxaOrig="11340" w:dyaOrig="5298">
          <v:shape id="_x0000_i1048" type="#_x0000_t75" style="width:416.75pt;height:194.95pt" o:ole="">
            <v:imagedata r:id="rId77" o:title=""/>
          </v:shape>
          <o:OLEObject Type="Embed" ProgID="Visio.Drawing.11" ShapeID="_x0000_i1048" DrawAspect="Content" ObjectID="_1540054260" r:id="rId78"/>
        </w:object>
      </w:r>
    </w:p>
    <w:p w:rsidR="00F70EBA" w:rsidRPr="000076A6" w:rsidRDefault="00F70EBA" w:rsidP="000076A6">
      <w:pPr>
        <w:pStyle w:val="afc"/>
      </w:pPr>
      <w:bookmarkStart w:id="89" w:name="_Toc445828710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12</w:t>
      </w:r>
      <w:r w:rsidR="00A86FD5">
        <w:fldChar w:fldCharType="end"/>
      </w:r>
      <w:r w:rsidRPr="007B0620">
        <w:rPr>
          <w:rFonts w:hint="eastAsia"/>
        </w:rPr>
        <w:t xml:space="preserve"> </w:t>
      </w:r>
      <w:r w:rsidR="009B0BB0">
        <w:rPr>
          <w:rFonts w:hint="eastAsia"/>
        </w:rPr>
        <w:t xml:space="preserve">소프트리밋 </w:t>
      </w:r>
      <w:r w:rsidRPr="007B0620">
        <w:rPr>
          <w:rFonts w:hint="eastAsia"/>
        </w:rPr>
        <w:t>에러 해제</w:t>
      </w:r>
      <w:bookmarkEnd w:id="89"/>
    </w:p>
    <w:p w:rsidR="00F70EBA" w:rsidRPr="007B0620" w:rsidRDefault="00F70EBA" w:rsidP="007A5F8B">
      <w:pPr>
        <w:jc w:val="center"/>
        <w:rPr>
          <w:rFonts w:ascii="굴림체" w:hAnsi="굴림체"/>
          <w:szCs w:val="24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1C4D00" w:rsidRPr="007B0620" w:rsidRDefault="001C4D00" w:rsidP="00150861">
      <w:pPr>
        <w:wordWrap/>
        <w:spacing w:line="360" w:lineRule="auto"/>
        <w:rPr>
          <w:rFonts w:ascii="굴림체" w:hAnsi="굴림체"/>
        </w:rPr>
        <w:sectPr w:rsidR="001C4D00" w:rsidRPr="007B0620" w:rsidSect="00D52A09">
          <w:headerReference w:type="even" r:id="rId79"/>
          <w:headerReference w:type="default" r:id="rId80"/>
          <w:footerReference w:type="even" r:id="rId81"/>
          <w:footerReference w:type="default" r:id="rId82"/>
          <w:pgSz w:w="11906" w:h="16838" w:code="9"/>
          <w:pgMar w:top="1353" w:right="851" w:bottom="1355" w:left="851" w:header="284" w:footer="567" w:gutter="567"/>
          <w:pgNumType w:start="1" w:chapStyle="1"/>
          <w:cols w:space="720"/>
          <w:docGrid w:linePitch="271"/>
        </w:sectPr>
      </w:pPr>
    </w:p>
    <w:p w:rsidR="00572470" w:rsidRPr="007B0620" w:rsidRDefault="00553FE5" w:rsidP="00150861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53632" behindDoc="0" locked="0" layoutInCell="1" allowOverlap="1" wp14:anchorId="7B304378" wp14:editId="059947B6">
                <wp:simplePos x="0" y="0"/>
                <wp:positionH relativeFrom="column">
                  <wp:posOffset>-908050</wp:posOffset>
                </wp:positionH>
                <wp:positionV relativeFrom="paragraph">
                  <wp:posOffset>-909320</wp:posOffset>
                </wp:positionV>
                <wp:extent cx="7560310" cy="10692130"/>
                <wp:effectExtent l="0" t="0" r="0" b="0"/>
                <wp:wrapNone/>
                <wp:docPr id="104354" name="Group 7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0310" cy="10692130"/>
                          <a:chOff x="0" y="0"/>
                          <a:chExt cx="11906" cy="16838"/>
                        </a:xfrm>
                      </wpg:grpSpPr>
                      <wps:wsp>
                        <wps:cNvPr id="104355" name="Rectangle 40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906" cy="168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4356" name="Group 40790"/>
                        <wpg:cNvGrpSpPr>
                          <a:grpSpLocks/>
                        </wpg:cNvGrpSpPr>
                        <wpg:grpSpPr bwMode="auto">
                          <a:xfrm>
                            <a:off x="136" y="6103"/>
                            <a:ext cx="11634" cy="4632"/>
                            <a:chOff x="134" y="5754"/>
                            <a:chExt cx="11634" cy="4632"/>
                          </a:xfrm>
                        </wpg:grpSpPr>
                        <wpg:grpSp>
                          <wpg:cNvPr id="104357" name="Group 40791"/>
                          <wpg:cNvGrpSpPr>
                            <a:grpSpLocks/>
                          </wpg:cNvGrpSpPr>
                          <wpg:grpSpPr bwMode="auto">
                            <a:xfrm rot="10800000">
                              <a:off x="134" y="5754"/>
                              <a:ext cx="11634" cy="4632"/>
                              <a:chOff x="134" y="5433"/>
                              <a:chExt cx="11634" cy="4632"/>
                            </a:xfrm>
                          </wpg:grpSpPr>
                          <wpg:grpSp>
                            <wpg:cNvPr id="104358" name="Group 4079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1468" y="5433"/>
                                <a:ext cx="300" cy="4632"/>
                                <a:chOff x="218" y="5433"/>
                                <a:chExt cx="300" cy="4632"/>
                              </a:xfrm>
                            </wpg:grpSpPr>
                            <wpg:grpSp>
                              <wpg:cNvPr id="104359" name="Group 4079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18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360" name="Oval 407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61" name="Oval 407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62" name="Oval 407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63" name="Oval 407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64" name="Oval 407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65" name="Oval 407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66" name="Oval 4080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367" name="Oval 408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368" name="Oval 408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369" name="Group 4080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901" y="5433"/>
                                <a:ext cx="300" cy="4632"/>
                                <a:chOff x="803" y="5433"/>
                                <a:chExt cx="300" cy="4632"/>
                              </a:xfrm>
                            </wpg:grpSpPr>
                            <wpg:grpSp>
                              <wpg:cNvPr id="104370" name="Group 4080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0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371" name="Oval 408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72" name="Oval 408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73" name="Oval 408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74" name="Oval 408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75" name="Oval 408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76" name="Oval 408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77" name="Oval 408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378" name="Oval 408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379" name="Oval 408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380" name="Group 4081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334" y="5433"/>
                                <a:ext cx="300" cy="4632"/>
                                <a:chOff x="1389" y="5433"/>
                                <a:chExt cx="300" cy="4632"/>
                              </a:xfrm>
                            </wpg:grpSpPr>
                            <wpg:grpSp>
                              <wpg:cNvPr id="104381" name="Group 4081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38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382" name="Oval 408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83" name="Oval 408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84" name="Oval 408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85" name="Oval 408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86" name="Oval 408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87" name="Oval 408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88" name="Oval 408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389" name="Oval 408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390" name="Oval 408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391" name="Group 4082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767" y="5433"/>
                                <a:ext cx="300" cy="4632"/>
                                <a:chOff x="1975" y="5433"/>
                                <a:chExt cx="300" cy="4632"/>
                              </a:xfrm>
                            </wpg:grpSpPr>
                            <wpg:grpSp>
                              <wpg:cNvPr id="104392" name="Group 408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7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393" name="Oval 408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94" name="Oval 408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95" name="Oval 408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96" name="Oval 408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97" name="Oval 408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98" name="Oval 408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399" name="Oval 4083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400" name="Oval 408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401" name="Oval 408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402" name="Group 4083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201" y="5433"/>
                                <a:ext cx="300" cy="4632"/>
                                <a:chOff x="2561" y="5433"/>
                                <a:chExt cx="300" cy="4632"/>
                              </a:xfrm>
                            </wpg:grpSpPr>
                            <wpg:grpSp>
                              <wpg:cNvPr id="104403" name="Group 4083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56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404" name="Oval 408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05" name="Oval 408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06" name="Oval 408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07" name="Oval 408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08" name="Oval 408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09" name="Oval 408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10" name="Oval 4084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411" name="Oval 408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412" name="Oval 408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413" name="Group 4084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634" y="5433"/>
                                <a:ext cx="300" cy="4632"/>
                                <a:chOff x="3147" y="5433"/>
                                <a:chExt cx="300" cy="4632"/>
                              </a:xfrm>
                            </wpg:grpSpPr>
                            <wpg:grpSp>
                              <wpg:cNvPr id="104414" name="Group 4084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14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415" name="Oval 408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16" name="Oval 408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17" name="Oval 408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18" name="Oval 408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19" name="Oval 408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20" name="Oval 408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21" name="Oval 408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422" name="Oval 408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423" name="Oval 408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424" name="Group 4085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067" y="5433"/>
                                <a:ext cx="300" cy="4632"/>
                                <a:chOff x="3733" y="5433"/>
                                <a:chExt cx="300" cy="4632"/>
                              </a:xfrm>
                            </wpg:grpSpPr>
                            <wpg:grpSp>
                              <wpg:cNvPr id="104425" name="Group 4085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73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426" name="Oval 408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27" name="Oval 408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28" name="Oval 408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29" name="Oval 408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30" name="Oval 408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31" name="Oval 408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32" name="Oval 4086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433" name="Oval 408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434" name="Oval 408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435" name="Group 4086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501" y="5433"/>
                                <a:ext cx="300" cy="4632"/>
                                <a:chOff x="4319" y="5433"/>
                                <a:chExt cx="300" cy="4632"/>
                              </a:xfrm>
                            </wpg:grpSpPr>
                            <wpg:grpSp>
                              <wpg:cNvPr id="104436" name="Group 4087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1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437" name="Oval 408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38" name="Oval 408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39" name="Oval 408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40" name="Oval 408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41" name="Oval 408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42" name="Oval 408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43" name="Oval 408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444" name="Oval 408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445" name="Oval 408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446" name="Group 4088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934" y="5433"/>
                                <a:ext cx="300" cy="4632"/>
                                <a:chOff x="4905" y="5433"/>
                                <a:chExt cx="300" cy="4632"/>
                              </a:xfrm>
                            </wpg:grpSpPr>
                            <wpg:grpSp>
                              <wpg:cNvPr id="104447" name="Group 4088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90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448" name="Oval 408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49" name="Oval 408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50" name="Oval 408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51" name="Oval 408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52" name="Oval 408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53" name="Oval 408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54" name="Oval 408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455" name="Oval 408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456" name="Oval 408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457" name="Group 4089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367" y="5433"/>
                                <a:ext cx="300" cy="4632"/>
                                <a:chOff x="5491" y="5433"/>
                                <a:chExt cx="300" cy="4632"/>
                              </a:xfrm>
                            </wpg:grpSpPr>
                            <wpg:grpSp>
                              <wpg:cNvPr id="104458" name="Group 4089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49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459" name="Oval 408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60" name="Oval 408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61" name="Oval 408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62" name="Oval 408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63" name="Oval 408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64" name="Oval 408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65" name="Oval 408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466" name="Oval 409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467" name="Oval 409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468" name="Group 4090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801" y="5433"/>
                                <a:ext cx="300" cy="4632"/>
                                <a:chOff x="6077" y="5433"/>
                                <a:chExt cx="300" cy="4632"/>
                              </a:xfrm>
                            </wpg:grpSpPr>
                            <wpg:grpSp>
                              <wpg:cNvPr id="104469" name="Group 4090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07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470" name="Oval 409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71" name="Oval 409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72" name="Oval 409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73" name="Oval 409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74" name="Oval 409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75" name="Oval 409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76" name="Oval 409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477" name="Oval 409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478" name="Oval 409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479" name="Group 4091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234" y="5433"/>
                                <a:ext cx="300" cy="4632"/>
                                <a:chOff x="6663" y="5433"/>
                                <a:chExt cx="300" cy="4632"/>
                              </a:xfrm>
                            </wpg:grpSpPr>
                            <wpg:grpSp>
                              <wpg:cNvPr id="104480" name="Group 4091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66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481" name="Oval 409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82" name="Oval 409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83" name="Oval 409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84" name="Oval 409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85" name="Oval 409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86" name="Oval 409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87" name="Oval 409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488" name="Oval 409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489" name="Oval 409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490" name="Group 4092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667" y="5433"/>
                                <a:ext cx="300" cy="4632"/>
                                <a:chOff x="7249" y="5433"/>
                                <a:chExt cx="300" cy="4632"/>
                              </a:xfrm>
                            </wpg:grpSpPr>
                            <wpg:grpSp>
                              <wpg:cNvPr id="104491" name="Group 4092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24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492" name="Oval 409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93" name="Oval 409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94" name="Oval 409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95" name="Oval 409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96" name="Oval 409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97" name="Oval 409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498" name="Oval 409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499" name="Oval 409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500" name="Oval 409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501" name="Group 4093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100" y="5433"/>
                                <a:ext cx="300" cy="4632"/>
                                <a:chOff x="7835" y="5433"/>
                                <a:chExt cx="300" cy="4632"/>
                              </a:xfrm>
                            </wpg:grpSpPr>
                            <wpg:grpSp>
                              <wpg:cNvPr id="104502" name="Group 4093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83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503" name="Oval 409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04" name="Oval 409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05" name="Oval 409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06" name="Oval 409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07" name="Oval 409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08" name="Oval 409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09" name="Oval 409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510" name="Oval 409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511" name="Oval 409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512" name="Group 4094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3534" y="5433"/>
                                <a:ext cx="300" cy="4632"/>
                                <a:chOff x="8421" y="5433"/>
                                <a:chExt cx="300" cy="4632"/>
                              </a:xfrm>
                            </wpg:grpSpPr>
                            <wpg:grpSp>
                              <wpg:cNvPr id="104513" name="Group 4094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42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514" name="Oval 4094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15" name="Oval 409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16" name="Oval 409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17" name="Oval 409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18" name="Oval 409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19" name="Oval 409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20" name="Oval 409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521" name="Oval 409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522" name="Oval 409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523" name="Group 4095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967" y="5433"/>
                                <a:ext cx="300" cy="4632"/>
                                <a:chOff x="9007" y="5433"/>
                                <a:chExt cx="300" cy="4632"/>
                              </a:xfrm>
                            </wpg:grpSpPr>
                            <wpg:grpSp>
                              <wpg:cNvPr id="104524" name="Group 4095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00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525" name="Oval 4095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26" name="Oval 409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27" name="Oval 409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28" name="Oval 409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29" name="Oval 409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30" name="Oval 409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31" name="Oval 409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532" name="Oval 409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533" name="Oval 409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534" name="Group 4096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400" y="5433"/>
                                <a:ext cx="300" cy="4632"/>
                                <a:chOff x="9593" y="5433"/>
                                <a:chExt cx="300" cy="4632"/>
                              </a:xfrm>
                            </wpg:grpSpPr>
                            <wpg:grpSp>
                              <wpg:cNvPr id="104535" name="Group 4096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59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536" name="Oval 409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37" name="Oval 409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38" name="Oval 409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39" name="Oval 409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40" name="Oval 409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41" name="Oval 409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42" name="Oval 409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543" name="Oval 409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544" name="Oval 409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545" name="Group 4097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834" y="5433"/>
                                <a:ext cx="300" cy="4632"/>
                                <a:chOff x="10179" y="5433"/>
                                <a:chExt cx="300" cy="4632"/>
                              </a:xfrm>
                            </wpg:grpSpPr>
                            <wpg:grpSp>
                              <wpg:cNvPr id="104546" name="Group 4098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17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547" name="Oval 409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48" name="Oval 409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49" name="Oval 409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50" name="Oval 409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51" name="Oval 409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52" name="Oval 409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53" name="Oval 409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554" name="Oval 409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555" name="Oval 409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556" name="Group 4099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267" y="5433"/>
                                <a:ext cx="300" cy="4632"/>
                                <a:chOff x="10765" y="5433"/>
                                <a:chExt cx="300" cy="4632"/>
                              </a:xfrm>
                            </wpg:grpSpPr>
                            <wpg:grpSp>
                              <wpg:cNvPr id="104557" name="Group 4099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76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558" name="Oval 409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59" name="Oval 409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60" name="Oval 409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61" name="Oval 409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62" name="Oval 409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63" name="Oval 409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64" name="Oval 409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565" name="Oval 409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566" name="Oval 410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567" name="Group 4100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00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4568" name="Group 4100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569" name="Oval 4100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70" name="Oval 410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71" name="Oval 410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72" name="Oval 410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73" name="Oval 410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74" name="Oval 410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75" name="Oval 410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576" name="Oval 410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577" name="Oval 410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578" name="Group 4101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34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4579" name="Group 410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580" name="Oval 4101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81" name="Oval 410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82" name="Oval 410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83" name="Oval 410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84" name="Oval 410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85" name="Oval 410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586" name="Oval 410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587" name="Oval 410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588" name="Oval 410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104589" name="Group 41023"/>
                          <wpg:cNvGrpSpPr>
                            <a:grpSpLocks/>
                          </wpg:cNvGrpSpPr>
                          <wpg:grpSpPr bwMode="auto">
                            <a:xfrm>
                              <a:off x="6934" y="6085"/>
                              <a:ext cx="3969" cy="3969"/>
                              <a:chOff x="6934" y="6085"/>
                              <a:chExt cx="3969" cy="3969"/>
                            </a:xfrm>
                          </wpg:grpSpPr>
                          <wps:wsp>
                            <wps:cNvPr id="104590" name="Oval 410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34" y="6085"/>
                                <a:ext cx="3969" cy="396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B2B2B2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4591" name="Oval 410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76" y="6227"/>
                                <a:ext cx="3685" cy="36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0808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04592" name="Text Box 41026"/>
                        <wps:cNvSpPr txBox="1">
                          <a:spLocks noChangeArrowheads="1"/>
                        </wps:cNvSpPr>
                        <wps:spPr bwMode="auto">
                          <a:xfrm>
                            <a:off x="7078" y="7203"/>
                            <a:ext cx="3685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B85BF7" w:rsidRDefault="00852DFF" w:rsidP="00B12EC6">
                              <w:pPr>
                                <w:jc w:val="center"/>
                                <w:rPr>
                                  <w:rFonts w:ascii="Arial" w:eastAsia="HY헤드라인M" w:hAnsi="Arial" w:cs="Arial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</w:pPr>
                              <w:r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>4</w:t>
                              </w:r>
                              <w:r w:rsidRPr="00B85BF7"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 xml:space="preserve"> </w:t>
                              </w:r>
                            </w:p>
                            <w:p w:rsidR="00852DFF" w:rsidRPr="008D1519" w:rsidRDefault="00852DFF" w:rsidP="00B12EC6">
                              <w:pPr>
                                <w:jc w:val="center"/>
                                <w:rPr>
                                  <w:rFonts w:ascii="HY헤드라인M" w:eastAsia="HY헤드라인M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rFonts w:ascii="HY헤드라인M" w:eastAsia="HY헤드라인M" w:hint="eastAsia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  <w:t xml:space="preserve">협조 동작 </w:t>
                              </w:r>
                              <w:proofErr w:type="spellStart"/>
                              <w:r>
                                <w:rPr>
                                  <w:rFonts w:ascii="HY헤드라인M" w:eastAsia="HY헤드라인M" w:hint="eastAsia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  <w:t>티칭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803" style="position:absolute;left:0;text-align:left;margin-left:-71.5pt;margin-top:-71.6pt;width:595.3pt;height:841.9pt;z-index:251653632;mso-position-horizontal-relative:text;mso-position-vertical-relative:text" coordsize="11906,16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">
                <v:rect id="Rectangle 40789" o:spid="_x0000_s1804" style="position:absolute;width:11906;height:16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7E2sMA&#10;AADfAAAADwAAAGRycy9kb3ducmV2LnhtbERPW2vCMBR+F/wP4Qi+aeK0xXVGGYIw0D14gb0emmNb&#10;1pzUJmr3740w8PHjuy9Wna3FjVpfOdYwGSsQxLkzFRcaTsfNaA7CB2SDtWPS8EceVst+b4GZcXfe&#10;0+0QChFD2GeooQyhyaT0eUkW/dg1xJE7u9ZiiLAtpGnxHsNtLd+USqXFimNDiQ2tS8p/D1erAdOZ&#10;uXyfp7vj9prie9GpTfKjtB4Ous8PEIG68BL/u79MnK9m0ySB558I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V7E2sMAAADfAAAADwAAAAAAAAAAAAAAAACYAgAAZHJzL2Rv&#10;d25yZXYueG1sUEsFBgAAAAAEAAQA9QAAAIgDAAAAAA==&#10;" stroked="f"/>
                <v:group id="Group 40790" o:spid="_x0000_s1805" style="position:absolute;left:136;top:6103;width:11634;height:4632" coordorigin="134,5754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XlhJsQAAADfAAAA&#10;DwAAAAAAAAAAAAAAAACqAgAAZHJzL2Rvd25yZXYueG1sUEsFBgAAAAAEAAQA+gAAAJsDAAAAAA==&#10;">
                  <v:group id="Group 40791" o:spid="_x0000_s1806" style="position:absolute;left:134;top:5754;width:11634;height:4632;rotation:180" coordorigin="134,5433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sSiS/CAAAA3wAAAA8A&#10;AAAAAAAAAAAAAAAAqgIAAGRycy9kb3ducmV2LnhtbFBLBQYAAAAABAAEAPoAAACZAwAAAAA=&#10;">
                    <v:group id="Group 40792" o:spid="_x0000_s1807" style="position:absolute;left:11468;top:5433;width:300;height:4632;rotation:180" coordorigin="218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KjR1dwwAAAN8AAAAP&#10;AAAAAAAAAAAAAAAAAKoCAABkcnMvZG93bnJldi54bWxQSwUGAAAAAAQABAD6AAAAmgMAAAAA&#10;">
                      <v:group id="Group 40793" o:spid="_x0000_s1808" style="position:absolute;left:218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Ob1VMQAAADfAAAA&#10;DwAAAAAAAAAAAAAAAACqAgAAZHJzL2Rvd25yZXYueG1sUEsFBgAAAAAEAAQA+gAAAJsDAAAAAA==&#10;">
                        <v:oval id="Oval 40794" o:spid="_x0000_s180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Z58cUA&#10;AADfAAAADwAAAGRycy9kb3ducmV2LnhtbERPS0vDQBC+C/0Pywje7G5qiRK7La0oVMRH0+J5yI5J&#10;aHY2ZNc2/nvnIHj8+N6L1eg7daIhtoEtZFMDirgKruXawmH/dH0HKiZkh11gsvBDEVbLycUCCxfO&#10;vKNTmWolIRwLtNCk1Bdax6ohj3EaemLhvsLgMQkcau0GPEu47/TMmFx7bFkaGuzpoaHqWH57Cx/7&#10;7XP2vpm/mc/ja/7SP7ZVdltae3U5ru9BJRrTv/jPvXUy38xvcnkgfwSAXv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5nnxxQAAAN8AAAAPAAAAAAAAAAAAAAAAAJgCAABkcnMv&#10;ZG93bnJldi54bWxQSwUGAAAAAAQABAD1AAAAigMAAAAA&#10;" fillcolor="silver" stroked="f"/>
                        <v:oval id="Oval 40795" o:spid="_x0000_s181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rcasUA&#10;AADfAAAADwAAAGRycy9kb3ducmV2LnhtbERPW0vDMBR+F/Yfwhn45pLOUaUuLToUNmReOvH50Bzb&#10;suakNNnW/ftFEHz8+O7LYrSdONLgW8cakpkCQVw503Kt4Wv3cnMPwgdkg51j0nAmD0U+uVpiZtyJ&#10;P+lYhlrEEPYZamhC6DMpfdWQRT9zPXHkftxgMUQ41NIMeIrhtpNzpVJpseXY0GBPq4aqfXmwGj52&#10;603y/rR4U9/7bfraP7dVcldqfT0dHx9ABBrDv/jPvTZxvlrcpgn8/okAZ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qtxqxQAAAN8AAAAPAAAAAAAAAAAAAAAAAJgCAABkcnMv&#10;ZG93bnJldi54bWxQSwUGAAAAAAQABAD1AAAAigMAAAAA&#10;" fillcolor="silver" stroked="f"/>
                        <v:oval id="Oval 40796" o:spid="_x0000_s181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hCHcUA&#10;AADfAAAADwAAAGRycy9kb3ducmV2LnhtbERPXWvCMBR9H/gfwh3sTZOq1NEZxQ0HDlG3OvZ8ae7a&#10;YnNTmky7f78Iwh4P53u+7G0jztT52rGGZKRAEBfO1Fxq+Dy+Dh9B+IBssHFMGn7Jw3IxuJtjZtyF&#10;P+ich1LEEPYZaqhCaDMpfVGRRT9yLXHkvl1nMUTYldJ0eInhtpFjpVJpsebYUGFLLxUVp/zHang/&#10;bt6Sw/N0r75Ou3TbrusimeVaP9z3qycQgfrwL765NybOV9NJOobrnwh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eEIdxQAAAN8AAAAPAAAAAAAAAAAAAAAAAJgCAABkcnMv&#10;ZG93bnJldi54bWxQSwUGAAAAAAQABAD1AAAAigMAAAAA&#10;" fillcolor="silver" stroked="f"/>
                        <v:oval id="Oval 40797" o:spid="_x0000_s181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TnhsUA&#10;AADfAAAADwAAAGRycy9kb3ducmV2LnhtbERPXWvCMBR9H/gfwh34NpNOqaMzihMFh6hbHXu+NHdt&#10;sbkpTabdv1+EwR4P53u26G0jLtT52rGGZKRAEBfO1Fxq+DhtHp5A+IBssHFMGn7Iw2I+uJthZtyV&#10;3+mSh1LEEPYZaqhCaDMpfVGRRT9yLXHkvlxnMUTYldJ0eI3htpGPSqXSYs2xocKWVhUV5/zbang7&#10;bV+T48vkoD7P+3TXrusimeZaD+/75TOIQH34F/+5tybOV5NxOobbnwh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NOeGxQAAAN8AAAAPAAAAAAAAAAAAAAAAAJgCAABkcnMv&#10;ZG93bnJldi54bWxQSwUGAAAAAAQABAD1AAAAigMAAAAA&#10;" fillcolor="silver" stroked="f"/>
                        <v:oval id="Oval 40798" o:spid="_x0000_s181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1/8sUA&#10;AADfAAAADwAAAGRycy9kb3ducmV2LnhtbERPW0vDMBR+F/wP4Qi+bUm1dKNbNlQUJrJbN3w+NMe2&#10;rDkpTdzqvzfCwMeP7z5fDrYVZ+p941hDMlYgiEtnGq40HA9voykIH5ANto5Jww95WC5ub+aYG3fh&#10;PZ2LUIkYwj5HDXUIXS6lL2uy6MeuI47cl+sthgj7SpoeLzHctvJBqUxabDg21NjRS03lqfi2GnaH&#10;1XuyfU436vO0zj6616ZMJoXW93fD0wxEoCH8i6/ulYnzVfqYpfD3JwK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3X/yxQAAAN8AAAAPAAAAAAAAAAAAAAAAAJgCAABkcnMv&#10;ZG93bnJldi54bWxQSwUGAAAAAAQABAD1AAAAigMAAAAA&#10;" fillcolor="silver" stroked="f"/>
                        <v:oval id="Oval 40799" o:spid="_x0000_s181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HaacUA&#10;AADfAAAADwAAAGRycy9kb3ducmV2LnhtbERPXWvCMBR9H/gfwh34NpNO143OKE4cKEO31bHnS3PX&#10;Fpub0kTt/r0RBns8nO/pvLeNOFHna8cakpECQVw4U3Op4Wv/evcEwgdkg41j0vBLHuazwc0UM+PO&#10;/EmnPJQihrDPUEMVQptJ6YuKLPqRa4kj9+M6iyHCrpSmw3MMt428VyqVFmuODRW2tKyoOORHq+Fj&#10;v94k7y+Tnfo+bNO3dlUXyWOu9fC2XzyDCNSHf/Gfe23ifDUZpw9w/RMByN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kdppxQAAAN8AAAAPAAAAAAAAAAAAAAAAAJgCAABkcnMv&#10;ZG93bnJldi54bWxQSwUGAAAAAAQABAD1AAAAigMAAAAA&#10;" fillcolor="silver" stroked="f"/>
                        <v:oval id="Oval 40800" o:spid="_x0000_s181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NEHsUA&#10;AADfAAAADwAAAGRycy9kb3ducmV2LnhtbERPXWvCMBR9H/gfwhX2NpNuUqUaRccGjqGbVfZ8ae7a&#10;YnNTmkzrvzeDwR4P53u+7G0jztT52rGGZKRAEBfO1FxqOB5eH6YgfEA22DgmDVfysFwM7uaYGXfh&#10;PZ3zUIoYwj5DDVUIbSalLyqy6EeuJY7ct+sshgi7UpoOLzHcNvJRqVRarDk2VNjSc0XFKf+xGj4P&#10;m7fkYz3eqa/TNn1vX+oimeRa3w/71QxEoD78i//cGxPnq/FTmsLvnwh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Q0QexQAAAN8AAAAPAAAAAAAAAAAAAAAAAJgCAABkcnMv&#10;ZG93bnJldi54bWxQSwUGAAAAAAQABAD1AAAAigMAAAAA&#10;" fillcolor="silver" stroked="f"/>
                      </v:group>
                      <v:oval id="Oval 40801" o:spid="_x0000_s1816" style="position:absolute;left:218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g/hhcUA&#10;AADfAAAADwAAAGRycy9kb3ducmV2LnhtbERPXWvCMBR9F/wP4Q72pkk3qaMzihsTHEPd6tjzpblr&#10;i81NaaJ2/94IAx8P53u26G0jTtT52rGGZKxAEBfO1Fxq+N6vRk8gfEA22DgmDX/kYTEfDmaYGXfm&#10;LzrloRQxhH2GGqoQ2kxKX1Rk0Y9dSxy5X9dZDBF2pTQdnmO4beSDUqm0WHNsqLCl14qKQ360Gj73&#10;6/dk9zLZqp/DJv1o3+oimeZa39/1y2cQgfpwE/+71ybOV5PHdArXPxGAn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D+GFxQAAAN8AAAAPAAAAAAAAAAAAAAAAAJgCAABkcnMv&#10;ZG93bnJldi54bWxQSwUGAAAAAAQABAD1AAAAigMAAAAA&#10;" fillcolor="silver" stroked="f"/>
                      <v:oval id="Oval 40802" o:spid="_x0000_s1817" style="position:absolute;left:218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B198UA&#10;AADfAAAADwAAAGRycy9kb3ducmV2LnhtbERPS0vDQBC+C/0Pywje7G5qiRK7La0oVMRH0+J5yI5J&#10;aHY2ZNc2/nvnIHj8+N6L1eg7daIhtoEtZFMDirgKruXawmH/dH0HKiZkh11gsvBDEVbLycUCCxfO&#10;vKNTmWolIRwLtNCk1Bdax6ohj3EaemLhvsLgMQkcau0GPEu47/TMmFx7bFkaGuzpoaHqWH57Cx/7&#10;7XP2vpm/mc/ja/7SP7ZVdltae3U5ru9BJRrTv/jPvXUy38xvchksfwSAXv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kHX3xQAAAN8AAAAPAAAAAAAAAAAAAAAAAJgCAABkcnMv&#10;ZG93bnJldi54bWxQSwUGAAAAAAQABAD1AAAAigMAAAAA&#10;" fillcolor="silver" stroked="f"/>
                    </v:group>
                    <v:group id="Group 40803" o:spid="_x0000_s1818" style="position:absolute;left:10901;top:5433;width:300;height:4632;rotation:180" coordorigin="80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rrXJ7wwAAAN8AAAAP&#10;AAAAAAAAAAAAAAAAAKoCAABkcnMvZG93bnJldi54bWxQSwUGAAAAAAQABAD6AAAAmgMAAAAA&#10;">
                      <v:group id="Group 40804" o:spid="_x0000_s1819" style="position:absolute;left:80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ZpAKnFAAAA3wAA&#10;AA8AAAAAAAAAAAAAAAAAqgIAAGRycy9kb3ducmV2LnhtbFBLBQYAAAAABAAEAPoAAACcAwAAAAA=&#10;">
                        <v:oval id="Oval 40805" o:spid="_x0000_s182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NKt8QA&#10;AADfAAAADwAAAGRycy9kb3ducmV2LnhtbERPW2vCMBR+H/gfwhnsbSZ1oqMzioqCQ3axyp4PzVlb&#10;bE5KE7X790YQ9vjx3SezztbiTK2vHGtI+goEce5MxYWGw379/ArCB2SDtWPS8EceZtPewwRT4y68&#10;o3MWChFD2KeooQyhSaX0eUkWfd81xJH7da3FEGFbSNPiJYbbWg6UGkmLFceGEhtalpQfs5PV8L3f&#10;vCdfi+Gn+jl+jLbNqsqTcab102M3fwMRqAv/4rt7Y+J8NXwZJ3D7EwHI6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dzSrfEAAAA3wAAAA8AAAAAAAAAAAAAAAAAmAIAAGRycy9k&#10;b3ducmV2LnhtbFBLBQYAAAAABAAEAPUAAACJAwAAAAA=&#10;" fillcolor="silver" stroked="f"/>
                        <v:oval id="Oval 40806" o:spid="_x0000_s182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6HUwMUA&#10;AADfAAAADwAAAGRycy9kb3ducmV2LnhtbERPXWvCMBR9H/gfwhX2NpM6UalG0bGBQ9xmlT1fmru2&#10;2NyUJtPu3xtB2OPhfM+Xna3FmVpfOdaQDBQI4tyZigsNx8Pb0xSED8gGa8ek4Y88LBe9hzmmxl14&#10;T+csFCKGsE9RQxlCk0rp85Is+oFriCP341qLIcK2kKbFSwy3tRwqNZYWK44NJTb0UlJ+yn6thq/D&#10;5j35XI8+1PdpN942r1WeTDKtH/vdagYiUBf+xXf3xsT5avQ8GcLtTwQgF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odTAxQAAAN8AAAAPAAAAAAAAAAAAAAAAAJgCAABkcnMv&#10;ZG93bnJldi54bWxQSwUGAAAAAAQABAD1AAAAigMAAAAA&#10;" fillcolor="silver" stroked="f"/>
                        <v:oval id="Oval 40807" o:spid="_x0000_s182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1xW8UA&#10;AADfAAAADwAAAGRycy9kb3ducmV2LnhtbERPW2vCMBR+H/gfwhH2NpOq6OiMojLBIe5Sx54PzVlb&#10;bE5KE7X790YQ9vjx3WeLztbiTK2vHGtIBgoEce5MxYWG78Pm6RmED8gGa8ek4Y88LOa9hxmmxl34&#10;i85ZKEQMYZ+ihjKEJpXS5yVZ9APXEEfu17UWQ4RtIU2LlxhuazlUaiItVhwbSmxoXVJ+zE5Ww+dh&#10;+5Z8rMbv6ue4n+ya1ypPppnWj/1u+QIiUBf+xXf31sT5ajyajuD2JwKQ8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7XFbxQAAAN8AAAAPAAAAAAAAAAAAAAAAAJgCAABkcnMv&#10;ZG93bnJldi54bWxQSwUGAAAAAAQABAD1AAAAigMAAAAA&#10;" fillcolor="silver" stroked="f"/>
                        <v:oval id="Oval 40808" o:spid="_x0000_s182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TpL8UA&#10;AADfAAAADwAAAGRycy9kb3ducmV2LnhtbERPXWvCMBR9F/wP4Q72pkm3oqMzihsTHDLd6tjzpblr&#10;i81NaaJ2/94Iwh4P53u26G0jTtT52rGGZKxAEBfO1Fxq+N6vRk8gfEA22DgmDX/kYTEfDmaYGXfm&#10;LzrloRQxhH2GGqoQ2kxKX1Rk0Y9dSxy5X9dZDBF2pTQdnmO4beSDUhNpsebYUGFLrxUVh/xoNXzu&#10;1+/J7iXdqp/Dx2TTvtVFMs21vr/rl88gAvXhX3xzr02cr9LHaQrXPxGAn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BOkvxQAAAN8AAAAPAAAAAAAAAAAAAAAAAJgCAABkcnMv&#10;ZG93bnJldi54bWxQSwUGAAAAAAQABAD1AAAAigMAAAAA&#10;" fillcolor="silver" stroked="f"/>
                        <v:oval id="Oval 40809" o:spid="_x0000_s182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hMtMUA&#10;AADfAAAADwAAAGRycy9kb3ducmV2LnhtbERPW2vCMBR+H/gfwhH2NpM6L6MzihsTFHGXOvZ8aM7a&#10;YnNSmqj13y+CsMeP7z5bdLYWJ2p95VhDMlAgiHNnKi40fO9XD08gfEA2WDsmDRfysJj37maYGnfm&#10;LzploRAxhH2KGsoQmlRKn5dk0Q9cQxy5X9daDBG2hTQtnmO4reVQqYm0WHFsKLGh15LyQ3a0Gj73&#10;603y8TJ6Vz+H3WTbvFV5Ms20vu93y2cQgbrwL7651ybOV6PH6RiufyIA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SEy0xQAAAN8AAAAPAAAAAAAAAAAAAAAAAJgCAABkcnMv&#10;ZG93bnJldi54bWxQSwUGAAAAAAQABAD1AAAAigMAAAAA&#10;" fillcolor="silver" stroked="f"/>
                        <v:oval id="Oval 40810" o:spid="_x0000_s182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rSw8UA&#10;AADfAAAADwAAAGRycy9kb3ducmV2LnhtbERPXWvCMBR9F/wP4Q72pkk3qaMzihsTHEPd6tjzpblr&#10;i81NaaJ2/94IAx8P53u26G0jTtT52rGGZKxAEBfO1Fxq+N6vRk8gfEA22DgmDX/kYTEfDmaYGXfm&#10;LzrloRQxhH2GGqoQ2kxKX1Rk0Y9dSxy5X9dZDBF2pTQdnmO4beSDUqm0WHNsqLCl14qKQ360Gj73&#10;6/dk9zLZqp/DJv1o3+oimeZa39/1y2cQgfpwE/+71ybOV5PHaQrXPxGAn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mtLDxQAAAN8AAAAPAAAAAAAAAAAAAAAAAJgCAABkcnMv&#10;ZG93bnJldi54bWxQSwUGAAAAAAQABAD1AAAAigMAAAAA&#10;" fillcolor="silver" stroked="f"/>
                        <v:oval id="Oval 40811" o:spid="_x0000_s182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Z3WMUA&#10;AADfAAAADwAAAGRycy9kb3ducmV2LnhtbERPXWvCMBR9F/wP4Q72pkk3saMzihsTHEPd6tjzpblr&#10;i81NaaJ2/94IAx8P53u26G0jTtT52rGGZKxAEBfO1Fxq+N6vRk8gfEA22DgmDX/kYTEfDmaYGXfm&#10;LzrloRQxhH2GGqoQ2kxKX1Rk0Y9dSxy5X9dZDBF2pTQdnmO4beSDUlNpsebYUGFLrxUVh/xoNXzu&#10;1+/J7mWyVT+HzfSjfauLJM21vr/rl88gAvXhJv53r02cryaPaQrXPxGAn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1ndYxQAAAN8AAAAPAAAAAAAAAAAAAAAAAJgCAABkcnMv&#10;ZG93bnJldi54bWxQSwUGAAAAAAQABAD1AAAAigMAAAAA&#10;" fillcolor="silver" stroked="f"/>
                      </v:group>
                      <v:oval id="Oval 40812" o:spid="_x0000_s1827" style="position:absolute;left:80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njKsUA&#10;AADfAAAADwAAAGRycy9kb3ducmV2LnhtbERPTUvDQBC9C/6HZQRvdje2tCV2W1QqVKRqU+l5yE6T&#10;0OxsyK5t/PfOQfD4eN+L1eBbdaY+NoEtZCMDirgMruHKwtf+5W4OKiZkh21gsvBDEVbL66sF5i5c&#10;eEfnIlVKQjjmaKFOqcu1jmVNHuModMTCHUPvMQnsK+16vEi4b/W9MVPtsWFpqLGj55rKU/HtLXzu&#10;N6/Zx9Pk3RxO2+lbt27KbFZYe3szPD6ASjSkf/Gfe+NkvpmMZzJY/ggAvf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SeMqxQAAAN8AAAAPAAAAAAAAAAAAAAAAAJgCAABkcnMv&#10;ZG93bnJldi54bWxQSwUGAAAAAAQABAD1AAAAigMAAAAA&#10;" fillcolor="silver" stroked="f"/>
                      <v:oval id="Oval 40813" o:spid="_x0000_s1828" style="position:absolute;left:80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VGscUA&#10;AADfAAAADwAAAGRycy9kb3ducmV2LnhtbERPW2vCMBR+H/gfwhH2pkmd6NYZxY0JirhLHXs+NGdt&#10;sTkpTdT67xdB2OPHd58tOluLE7W+cqwhGSoQxLkzFRcavverwSMIH5AN1o5Jw4U8LOa9uxmmxp35&#10;i05ZKEQMYZ+ihjKEJpXS5yVZ9EPXEEfu17UWQ4RtIU2L5xhuazlSaiItVhwbSmzotaT8kB2ths/9&#10;epN8vIzf1c9hN9k2b1WeTDOt7/vd8hlEoC78i2/utYnz1fhh+gTXPxGA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BUaxxQAAAN8AAAAPAAAAAAAAAAAAAAAAAJgCAABkcnMv&#10;ZG93bnJldi54bWxQSwUGAAAAAAQABAD1AAAAigMAAAAA&#10;" fillcolor="silver" stroked="f"/>
                    </v:group>
                    <v:group id="Group 40814" o:spid="_x0000_s1829" style="position:absolute;left:10334;top:5433;width:300;height:4632;rotation:180" coordorigin="138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qbPRzCAAAA3wAAAA8A&#10;AAAAAAAAAAAAAAAAqgIAAGRycy9kb3ducmV2LnhtbFBLBQYAAAAABAAEAPoAAACZAwAAAAA=&#10;">
                      <v:group id="Group 40815" o:spid="_x0000_s1830" style="position:absolute;left:138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/PDVFcQAAADfAAAA&#10;DwAAAAAAAAAAAAAAAACqAgAAZHJzL2Rvd25yZXYueG1sUEsFBgAAAAAEAAQA+gAAAJsDAAAAAA==&#10;">
                        <v:oval id="Oval 40816" o:spid="_x0000_s183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Sk58UA&#10;AADfAAAADwAAAGRycy9kb3ducmV2LnhtbERPXWvCMBR9F/wP4Q58m0lVVDqjuKGgDN1Wx54vzV1b&#10;bG5KE7X798tg4OPhfC9Wna3FlVpfOdaQDBUI4tyZigsNn6ft4xyED8gGa8ek4Yc8rJb93gJT4278&#10;QdcsFCKGsE9RQxlCk0rp85Is+qFriCP37VqLIcK2kKbFWwy3tRwpNZUWK44NJTb0UlJ+zi5Ww/tp&#10;t0/enidH9XU+TF+bTZUns0zrwUO3fgIRqAt38b97Z+J8NRnPR/D3JwK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dKTnxQAAAN8AAAAPAAAAAAAAAAAAAAAAAJgCAABkcnMv&#10;ZG93bnJldi54bWxQSwUGAAAAAAQABAD1AAAAigMAAAAA&#10;" fillcolor="silver" stroked="f"/>
                        <v:oval id="Oval 40817" o:spid="_x0000_s183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gBfMUA&#10;AADfAAAADwAAAGRycy9kb3ducmV2LnhtbERPXWvCMBR9F/wP4Q5806RTVDqjuDFBGbqtjj1fmru2&#10;2NyUJmr375eB4OPhfC9Wna3FhVpfOdaQjBQI4tyZigsNX8fNcA7CB2SDtWPS8EseVst+b4GpcVf+&#10;pEsWChFD2KeooQyhSaX0eUkW/cg1xJH7ca3FEGFbSNPiNYbbWj4qNZUWK44NJTb0UlJ+ys5Ww8dx&#10;u0venycH9X3aT9+a1ypPZpnWg4du/QQiUBfu4pt7a+J8NRnPx/D/JwKQy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OAF8xQAAAN8AAAAPAAAAAAAAAAAAAAAAAJgCAABkcnMv&#10;ZG93bnJldi54bWxQSwUGAAAAAAQABAD1AAAAigMAAAAA&#10;" fillcolor="silver" stroked="f"/>
                        <v:oval id="Oval 40818" o:spid="_x0000_s183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GZCMUA&#10;AADfAAAADwAAAGRycy9kb3ducmV2LnhtbERPXWvCMBR9F/Yfwh3sTZO6otIZZZMNHEPd6tjzpblr&#10;i81NaTKt/94MBB8P53u+7G0jjtT52rGGZKRAEBfO1Fxq+N6/DWcgfEA22DgmDWfysFzcDeaYGXfi&#10;LzrmoRQxhH2GGqoQ2kxKX1Rk0Y9cSxy5X9dZDBF2pTQdnmK4beRYqYm0WHNsqLClVUXFIf+zGj73&#10;6/dk95Ju1c9hM/loX+simeZaP9z3z08gAvXhJr661ybOV+njLIX/PxGAXF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0ZkIxQAAAN8AAAAPAAAAAAAAAAAAAAAAAJgCAABkcnMv&#10;ZG93bnJldi54bWxQSwUGAAAAAAQABAD1AAAAigMAAAAA&#10;" fillcolor="silver" stroked="f"/>
                        <v:oval id="Oval 40819" o:spid="_x0000_s183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08k8YA&#10;AADfAAAADwAAAGRycy9kb3ducmV2LnhtbERPXWvCMBR9F/wP4Qp7W5NuTqUzihsbOGSbVtnzpbm2&#10;xeamNJl2/34ZDHw8nO/5sreNOFPna8ca0kSBIC6cqbnUcNi/3s5A+IBssHFMGn7Iw3IxHMwxM+7C&#10;OzrnoRQxhH2GGqoQ2kxKX1Rk0SeuJY7c0XUWQ4RdKU2HlxhuG3mn1ERarDk2VNjSc0XFKf+2Grb7&#10;9Vv6+TT+UF+n98mmfamLdJprfTPqV48gAvXhKv53r02cr8b3swf4+xMB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Z08k8YAAADfAAAADwAAAAAAAAAAAAAAAACYAgAAZHJz&#10;L2Rvd25yZXYueG1sUEsFBgAAAAAEAAQA9QAAAIsDAAAAAA==&#10;" fillcolor="silver" stroked="f"/>
                        <v:oval id="Oval 40820" o:spid="_x0000_s183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+i5MUA&#10;AADfAAAADwAAAGRycy9kb3ducmV2LnhtbERPXWvCMBR9H+w/hDvYmyZ1UqUzyiYbOETd6tjzpblr&#10;i81NaTKt/94Iwh4P53u26G0jjtT52rGGZKhAEBfO1Fxq+N6/D6YgfEA22DgmDWfysJjf380wM+7E&#10;X3TMQyliCPsMNVQhtJmUvqjIoh+6ljhyv66zGCLsSmk6PMVw28iRUqm0WHNsqLClZUXFIf+zGj73&#10;q49k9zreqp/DJl23b3WRTHKtHx/6l2cQgfrwL765VybOV+OnaQrXPxGAn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T6LkxQAAAN8AAAAPAAAAAAAAAAAAAAAAAJgCAABkcnMv&#10;ZG93bnJldi54bWxQSwUGAAAAAAQABAD1AAAAigMAAAAA&#10;" fillcolor="silver" stroked="f"/>
                        <v:oval id="Oval 40821" o:spid="_x0000_s183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MHf8UA&#10;AADfAAAADwAAAGRycy9kb3ducmV2LnhtbERPXWvCMBR9F/wP4Q72pkk3UemM4sYEh+i2OvZ8ae7a&#10;YnNTmqjdvzeC4OPhfM8Wna3FiVpfOdaQDBUI4tyZigsNP/vVYArCB2SDtWPS8E8eFvN+b4apcWf+&#10;plMWChFD2KeooQyhSaX0eUkW/dA1xJH7c63FEGFbSNPiOYbbWj4pNZYWK44NJTb0VlJ+yI5Ww9d+&#10;/ZF8vo526vewHW+a9ypPJpnWjw/d8gVEoC7cxTf32sT5avQ8ncD1TwQg5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Awd/xQAAAN8AAAAPAAAAAAAAAAAAAAAAAJgCAABkcnMv&#10;ZG93bnJldi54bWxQSwUGAAAAAAQABAD1AAAAigMAAAAA&#10;" fillcolor="silver" stroked="f"/>
                        <v:oval id="Oval 40822" o:spid="_x0000_s183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yTDcUA&#10;AADfAAAADwAAAGRycy9kb3ducmV2LnhtbERPTUvDQBC9C/0PyxS82d1oqSV2W6ooVKRq0+J5yE6T&#10;0OxsyK5t/PfOQfD4eN+L1eBbdaY+NoEtZBMDirgMruHKwmH/cjMHFROywzYwWfihCKvl6GqBuQsX&#10;3tG5SJWSEI45WqhT6nKtY1mTxzgJHbFwx9B7TAL7SrseLxLuW31rzEx7bFgaauzoqabyVHx7C5/7&#10;zWv28Th9N1+n7eyte27K7L6w9no8rB9AJRrSv/jPvXEy30zv5jJY/ggAvf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nJMNxQAAAN8AAAAPAAAAAAAAAAAAAAAAAJgCAABkcnMv&#10;ZG93bnJldi54bWxQSwUGAAAAAAQABAD1AAAAigMAAAAA&#10;" fillcolor="silver" stroked="f"/>
                      </v:group>
                      <v:oval id="Oval 40823" o:spid="_x0000_s1838" style="position:absolute;left:138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A2lsUA&#10;AADfAAAADwAAAGRycy9kb3ducmV2LnhtbERPW2vCMBR+F/wP4Qh706RO1HVGcWOCIu5Sx54PzVlb&#10;bE5KE7X798tA2OPHd1+sOluLC7W+cqwhGSkQxLkzFRcaPo+b4RyED8gGa8ek4Yc8rJb93gJT4678&#10;QZcsFCKGsE9RQxlCk0rp85Is+pFriCP37VqLIcK2kKbFawy3tRwrNZUWK44NJTb0XFJ+ys5Ww/tx&#10;u0veniav6ut0mO6blypPZpnWd4Nu/QgiUBf+xTf31sT5anI/f4C/PxGAX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0DaWxQAAAN8AAAAPAAAAAAAAAAAAAAAAAJgCAABkcnMv&#10;ZG93bnJldi54bWxQSwUGAAAAAAQABAD1AAAAigMAAAAA&#10;" fillcolor="silver" stroked="f"/>
                      <v:oval id="Oval 40824" o:spid="_x0000_s1839" style="position:absolute;left:138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MJ1sUA&#10;AADfAAAADwAAAGRycy9kb3ducmV2LnhtbERPTUvDQBC9C/0PyxS82d1oaWvstqgoVEq1puJ5yI5J&#10;aHY2ZNc2/nvnIHh8vO/levCtOlEfm8AWsokBRVwG13Bl4ePwfLUAFROywzYwWfihCOvV6GKJuQtn&#10;fqdTkSolIRxztFCn1OVax7Imj3ESOmLhvkLvMQnsK+16PEu4b/W1MTPtsWFpqLGjx5rKY/HtLewP&#10;m5fs7WH6aj6Pu9m2e2rKbF5Yezke7u9AJRrSv/jPvXEy30xvbuWB/BEAe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wnWxQAAAN8AAAAPAAAAAAAAAAAAAAAAAJgCAABkcnMv&#10;ZG93bnJldi54bWxQSwUGAAAAAAQABAD1AAAAigMAAAAA&#10;" fillcolor="silver" stroked="f"/>
                    </v:group>
                    <v:group id="Group 40825" o:spid="_x0000_s1840" style="position:absolute;left:9767;top:5433;width:300;height:4632;rotation:180" coordorigin="197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AODlrCAAAA3wAAAA8A&#10;AAAAAAAAAAAAAAAAqgIAAGRycy9kb3ducmV2LnhtbFBLBQYAAAAABAAEAPoAAACZAwAAAAA=&#10;">
                      <v:group id="Group 40826" o:spid="_x0000_s1841" style="position:absolute;left:197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fvdv8QAAADfAAAA&#10;DwAAAAAAAAAAAAAAAACqAgAAZHJzL2Rvd25yZXYueG1sUEsFBgAAAAAEAAQA+gAAAJsDAAAAAA==&#10;">
                        <v:oval id="Oval 40827" o:spid="_x0000_s184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GXocUA&#10;AADfAAAADwAAAGRycy9kb3ducmV2LnhtbERPW2vCMBR+H/gfwhH2pklVdOuM4sYERdyljj0fmrO2&#10;2JyUJtP67xdB2OPHd58vO1uLE7W+cqwhGSoQxLkzFRcavg7rwQMIH5AN1o5Jw4U8LBe9uzmmxp35&#10;k05ZKEQMYZ+ihjKEJpXS5yVZ9EPXEEfux7UWQ4RtIU2L5xhuazlSaiotVhwbSmzopaT8mP1aDR+H&#10;zTZ5f568qe/jfrprXqs8mWVa3/e71ROIQF34F9/cGxPnq8n4cQzXPxG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4ZehxQAAAN8AAAAPAAAAAAAAAAAAAAAAAJgCAABkcnMv&#10;ZG93bnJldi54bWxQSwUGAAAAAAQABAD1AAAAigMAAAAA&#10;" fillcolor="silver" stroked="f"/>
                        <v:oval id="Oval 40828" o:spid="_x0000_s184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gP1cUA&#10;AADfAAAADwAAAGRycy9kb3ducmV2LnhtbERPXWvCMBR9H/gfwh3sTZPOoltnFCcTlDG31bHnS3PX&#10;Fpub0mRa//0iCHs8nO/ZoreNOFLna8cakpECQVw4U3Op4Wu/Hj6A8AHZYOOYNJzJw2I+uJlhZtyJ&#10;P+mYh1LEEPYZaqhCaDMpfVGRRT9yLXHkflxnMUTYldJ0eIrhtpH3Sk2kxZpjQ4UtrSoqDvmv1fCx&#10;32yT9+d0p74Pb5PX9qUukmmu9d1tv3wCEagP/+Kre2PifJWOH1O4/IkA5P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CA/VxQAAAN8AAAAPAAAAAAAAAAAAAAAAAJgCAABkcnMv&#10;ZG93bnJldi54bWxQSwUGAAAAAAQABAD1AAAAigMAAAAA&#10;" fillcolor="silver" stroked="f"/>
                        <v:oval id="Oval 40829" o:spid="_x0000_s184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SqTsYA&#10;AADfAAAADwAAAGRycy9kb3ducmV2LnhtbERPW2vCMBR+H/gfwhF8m0mdutkZxY0JiuxiHXs+NGdt&#10;sTkpTab13y/CYI8f332+7GwtTtT6yrGGZKhAEOfOVFxo+Dysbx9A+IBssHZMGi7kYbno3cwxNe7M&#10;ezploRAxhH2KGsoQmlRKn5dk0Q9dQxy5b9daDBG2hTQtnmO4reVIqam0WHFsKLGh55LyY/ZjNXwc&#10;Ntvk/Wn8pr6Or9Nd81LlyX2m9aDfrR5BBOrCv/jPvTFxvhrfzSZw/RMB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ESqTsYAAADfAAAADwAAAAAAAAAAAAAAAACYAgAAZHJz&#10;L2Rvd25yZXYueG1sUEsFBgAAAAAEAAQA9QAAAIsDAAAAAA==&#10;" fillcolor="silver" stroked="f"/>
                        <v:oval id="Oval 40830" o:spid="_x0000_s184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Y0OcUA&#10;AADfAAAADwAAAGRycy9kb3ducmV2LnhtbERPXWvCMBR9F/wP4Q72pkmn1K0zipMNlDG31bHnS3PX&#10;Fpub0mTa/ftFEHw8nO/5sreNOFLna8cakrECQVw4U3Op4Wv/MroH4QOywcYxafgjD8vFcDDHzLgT&#10;f9IxD6WIIewz1FCF0GZS+qIii37sWuLI/bjOYoiwK6Xp8BTDbSPvlEqlxZpjQ4UtrSsqDvmv1fCx&#10;32yT96fpTn0f3tLX9rkuklmu9e1Nv3oEEagPV/HFvTFxvppOHlI4/4kA5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ljQ5xQAAAN8AAAAPAAAAAAAAAAAAAAAAAJgCAABkcnMv&#10;ZG93bnJldi54bWxQSwUGAAAAAAQABAD1AAAAigMAAAAA&#10;" fillcolor="silver" stroked="f"/>
                        <v:oval id="Oval 40831" o:spid="_x0000_s184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9qRosUA&#10;AADfAAAADwAAAGRycy9kb3ducmV2LnhtbERPW2vCMBR+H/gfwhH2pkmd6NYZxY0JirhLHXs+NGdt&#10;sTkpTdT67xdB2OPHd58tOluLE7W+cqwhGSoQxLkzFRcavverwSMIH5AN1o5Jw4U8LOa9uxmmxp35&#10;i05ZKEQMYZ+ihjKEJpXS5yVZ9EPXEEfu17UWQ4RtIU2L5xhuazlSaiItVhwbSmzotaT8kB2ths/9&#10;epN8vIzf1c9hN9k2b1WeTDOt7/vd8hlEoC78i2/utYnz1fjhaQrXPxGA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2pGixQAAAN8AAAAPAAAAAAAAAAAAAAAAAJgCAABkcnMv&#10;ZG93bnJldi54bWxQSwUGAAAAAAQABAD1AAAAigMAAAAA&#10;" fillcolor="silver" stroked="f"/>
                        <v:oval id="Oval 40832" o:spid="_x0000_s184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UF0MUA&#10;AADfAAAADwAAAGRycy9kb3ducmV2LnhtbERPTUvDQBC9C/0PyxS82d1oaWvstqgoVEq1puJ5yI5J&#10;aHY2ZNc2/nvnIHh8vO/levCtOlEfm8AWsokBRVwG13Bl4ePwfLUAFROywzYwWfihCOvV6GKJuQtn&#10;fqdTkSolIRxztFCn1OVax7Imj3ESOmLhvkLvMQnsK+16PEu4b/W1MTPtsWFpqLGjx5rKY/HtLewP&#10;m5fs7WH6aj6Pu9m2e2rKbF5Yezke7u9AJRrSv/jPvXEy30xvbmWw/BEAe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RQXQxQAAAN8AAAAPAAAAAAAAAAAAAAAAAJgCAABkcnMv&#10;ZG93bnJldi54bWxQSwUGAAAAAAQABAD1AAAAigMAAAAA&#10;" fillcolor="silver" stroked="f"/>
                        <v:oval id="Oval 40833" o:spid="_x0000_s184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mgS8YA&#10;AADfAAAADwAAAGRycy9kb3ducmV2LnhtbERPXWvCMBR9F/wP4Qp7W5Nu4rQzihsbOGSbVtnzpbm2&#10;xeamNJl2/34ZDHw8nO/5sreNOFPna8ca0kSBIC6cqbnUcNi/3k5B+IBssHFMGn7Iw3IxHMwxM+7C&#10;OzrnoRQxhH2GGqoQ2kxKX1Rk0SeuJY7c0XUWQ4RdKU2HlxhuG3mn1ERarDk2VNjSc0XFKf+2Grb7&#10;9Vv6+TT+UF+n98mmfamL9CHX+mbUrx5BBOrDVfzvXps4X43vZzP4+xMB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QmgS8YAAADfAAAADwAAAAAAAAAAAAAAAACYAgAAZHJz&#10;L2Rvd25yZXYueG1sUEsFBgAAAAAEAAQA9QAAAIsDAAAAAA==&#10;" fillcolor="silver" stroked="f"/>
                      </v:group>
                      <v:oval id="Oval 40834" o:spid="_x0000_s1849" style="position:absolute;left:197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NRNMQA&#10;AADfAAAADwAAAGRycy9kb3ducmV2LnhtbERPTUvDQBC9C/6HZQre7G4kVEm7LVUUKsWqafE8ZMck&#10;NDsbsmsb/33nIHh8vO/FavSdOtEQ28AWsqkBRVwF13Jt4bB/uX0AFROywy4wWfilCKvl9dUCCxfO&#10;/EmnMtVKQjgWaKFJqS+0jlVDHuM09MTCfYfBYxI41NoNeJZw3+k7Y2baY8vS0GBPTw1Vx/LHW/jY&#10;b16z98d8Z76Ob7Nt/9xW2X1p7c1kXM9BJRrTv/jPvXEy3+S5kQfyRwDo5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CTUTTEAAAA3wAAAA8AAAAAAAAAAAAAAAAAmAIAAGRycy9k&#10;b3ducmV2LnhtbFBLBQYAAAAABAAEAPUAAACJAwAAAAA=&#10;" fillcolor="silver" stroked="f"/>
                      <v:oval id="Oval 40835" o:spid="_x0000_s1850" style="position:absolute;left:197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/0r8QA&#10;AADfAAAADwAAAGRycy9kb3ducmV2LnhtbERPXWvCMBR9H+w/hDvYmyYdxY3OKCobKDLdqvh8aa5t&#10;sbkpTdT675eBsMfD+R5Pe9uIC3W+dqwhGSoQxIUzNZca9rvPwRsIH5ANNo5Jw408TCePD2PMjLvy&#10;D13yUIoYwj5DDVUIbSalLyqy6IeuJY7c0XUWQ4RdKU2H1xhuG/mi1EharDk2VNjSoqLilJ+thu/d&#10;cpVs5+lGHU5fo3X7URfJa67181M/ewcRqA//4rt7aeJ8laYqgb8/EYC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/f9K/EAAAA3wAAAA8AAAAAAAAAAAAAAAAAmAIAAGRycy9k&#10;b3ducmV2LnhtbFBLBQYAAAAABAAEAPUAAACJAwAAAAA=&#10;" fillcolor="silver" stroked="f"/>
                    </v:group>
                    <v:group id="Group 40836" o:spid="_x0000_s1851" style="position:absolute;left:9201;top:5433;width:300;height:4632;rotation:180" coordorigin="256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h8yM/CAAAA3wAAAA8A&#10;AAAAAAAAAAAAAAAAqgIAAGRycy9kb3ducmV2LnhtbFBLBQYAAAAABAAEAPoAAACZAwAAAAA=&#10;">
                      <v:group id="Group 40837" o:spid="_x0000_s1852" style="position:absolute;left:256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hcgxsQAAADfAAAA&#10;DwAAAAAAAAAAAAAAAACqAgAAZHJzL2Rvd25yZXYueG1sUEsFBgAAAAAEAAQA+gAAAJsDAAAAAA==&#10;">
                        <v:oval id="Oval 40838" o:spid="_x0000_s185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hXN8QA&#10;AADfAAAADwAAAGRycy9kb3ducmV2LnhtbERPW2vCMBR+F/wP4Qh7m0lH0dEZRWUDx3CXKj4fmmNb&#10;bE5Kk2n3740w8PHju88WvW3EmTpfO9aQjBUI4sKZmksN+93b4zMIH5ANNo5Jwx95WMyHgxlmxl34&#10;h855KEUMYZ+hhiqENpPSFxVZ9GPXEkfu6DqLIcKulKbDSwy3jXxSaiIt1hwbKmxpXVFxyn+thu/d&#10;5j35WqWf6nDaTj7a17pIprnWD6N++QIiUB/u4n/3xsT5Kk1VCrc/EYCcX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+oVzfEAAAA3wAAAA8AAAAAAAAAAAAAAAAAmAIAAGRycy9k&#10;b3ducmV2LnhtbFBLBQYAAAAABAAEAPUAAACJAwAAAAA=&#10;" fillcolor="silver" stroked="f"/>
                        <v:oval id="Oval 40839" o:spid="_x0000_s185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TyrMUA&#10;AADfAAAADwAAAGRycy9kb3ducmV2LnhtbERPXWvCMBR9F/wP4Qp7m0lH1dEZRccGytBtdez50ty1&#10;xeamNJnWf28GAx8P53u+7G0jTtT52rGGZKxAEBfO1Fxq+Dq83j+C8AHZYOOYNFzIw3IxHMwxM+7M&#10;n3TKQyliCPsMNVQhtJmUvqjIoh+7ljhyP66zGCLsSmk6PMdw28gHpabSYs2xocKWnisqjvmv1fBx&#10;2GyT93W6V9/H3fStfamLZJZrfTfqV08gAvXhJv53b0ycr9JUTeDvTwQgF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5PKsxQAAAN8AAAAPAAAAAAAAAAAAAAAAAJgCAABkcnMv&#10;ZG93bnJldi54bWxQSwUGAAAAAAQABAD1AAAAigMAAAAA&#10;" fillcolor="silver" stroked="f"/>
                        <v:oval id="Oval 40840" o:spid="_x0000_s185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Zs28QA&#10;AADfAAAADwAAAGRycy9kb3ducmV2LnhtbERPXWvCMBR9H/gfwhX2NpOO0o1qlCkbOMRtVvH50ty1&#10;xeamNJnWf28Ggz0ezvdsMdhWnKn3jWMNyUSBIC6dabjScNi/PTyD8AHZYOuYNFzJw2I+upthbtyF&#10;d3QuQiViCPscNdQhdLmUvqzJop+4jjhy3663GCLsK2l6vMRw28pHpTJpseHYUGNHq5rKU/FjNXzt&#10;1+/J5zL9UMfTNtt0r02ZPBVa34+HlymIQEP4F/+51ybOV2mqMvj9EwHI+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A2bNvEAAAA3wAAAA8AAAAAAAAAAAAAAAAAmAIAAGRycy9k&#10;b3ducmV2LnhtbFBLBQYAAAAABAAEAPUAAACJAwAAAAA=&#10;" fillcolor="silver" stroked="f"/>
                        <v:oval id="Oval 40841" o:spid="_x0000_s185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rJQMQA&#10;AADfAAAADwAAAGRycy9kb3ducmV2LnhtbERPW2vCMBR+H+w/hCPsbSaVolKN4mQDx5iXKj4fmmNb&#10;bE5Kk2n375fBYI8f332+7G0jbtT52rGGZKhAEBfO1FxqOB3fnqcgfEA22DgmDd/kYbl4fJhjZtyd&#10;D3TLQyliCPsMNVQhtJmUvqjIoh+6ljhyF9dZDBF2pTQd3mO4beRIqbG0WHNsqLCldUXFNf+yGvbH&#10;zXuye0m36nz9HH+0r3WRTHKtnwb9agYiUB/+xX/ujYnzVZqqCfz+iQDk4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96yUDEAAAA3wAAAA8AAAAAAAAAAAAAAAAAmAIAAGRycy9k&#10;b3ducmV2LnhtbFBLBQYAAAAABAAEAPUAAACJAwAAAAA=&#10;" fillcolor="silver" stroked="f"/>
                        <v:oval id="Oval 40842" o:spid="_x0000_s185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VdMsQA&#10;AADfAAAADwAAAGRycy9kb3ducmV2LnhtbERPTUvDQBC9C/6HZQre7G4kVEm7LVUUKsWqafE8ZMck&#10;NDsbsmsb/33nIHh8vO/FavSdOtEQ28AWsqkBRVwF13Jt4bB/uX0AFROywy4wWfilCKvl9dUCCxfO&#10;/EmnMtVKQjgWaKFJqS+0jlVDHuM09MTCfYfBYxI41NoNeJZw3+k7Y2baY8vS0GBPTw1Vx/LHW/jY&#10;b16z98d8Z76Ob7Nt/9xW2X1p7c1kXM9BJRrTv/jPvXEy3+S5kcHyRwDo5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7lXTLEAAAA3wAAAA8AAAAAAAAAAAAAAAAAmAIAAGRycy9k&#10;b3ducmV2LnhtbFBLBQYAAAAABAAEAPUAAACJAwAAAAA=&#10;" fillcolor="silver" stroked="f"/>
                        <v:oval id="Oval 40843" o:spid="_x0000_s185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n4qcUA&#10;AADfAAAADwAAAGRycy9kb3ducmV2LnhtbERPXWvCMBR9H/gfwhX2NpOO4mY1io4JDnGbVfZ8ae7a&#10;YnNTmqjdvzeDwR4P53u26G0jLtT52rGGZKRAEBfO1FxqOB7WD88gfEA22DgmDT/kYTEf3M0wM+7K&#10;e7rkoRQxhH2GGqoQ2kxKX1Rk0Y9cSxy5b9dZDBF2pTQdXmO4beSjUmNpsebYUGFLLxUVp/xsNXwe&#10;Nm/Jxyp9V1+n3XjbvtZF8pRrfT/sl1MQgfrwL/5zb0ycr9JUTeD3TwQg5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qfipxQAAAN8AAAAPAAAAAAAAAAAAAAAAAJgCAABkcnMv&#10;ZG93bnJldi54bWxQSwUGAAAAAAQABAD1AAAAigMAAAAA&#10;" fillcolor="silver" stroked="f"/>
                        <v:oval id="Oval 40844" o:spid="_x0000_s185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rH6cUA&#10;AADfAAAADwAAAGRycy9kb3ducmV2LnhtbERPTUvDQBC9C/6HZQre7G4kVEm7LVUUKsWqafE8ZMck&#10;NDsbsmsb/33nIHh8vO/FavSdOtEQ28AWsqkBRVwF13Jt4bB/uX0AFROywy4wWfilCKvl9dUCCxfO&#10;/EmnMtVKQjgWaKFJqS+0jlVDHuM09MTCfYfBYxI41NoNeJZw3+k7Y2baY8vS0GBPTw1Vx/LHW/jY&#10;b16z98d8Z76Ob7Nt/9xW2X1p7c1kXM9BJRrTv/jPvXEy3+R5Jg/kjwDQyw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SsfpxQAAAN8AAAAPAAAAAAAAAAAAAAAAAJgCAABkcnMv&#10;ZG93bnJldi54bWxQSwUGAAAAAAQABAD1AAAAigMAAAAA&#10;" fillcolor="silver" stroked="f"/>
                      </v:group>
                      <v:oval id="Oval 40845" o:spid="_x0000_s1860" style="position:absolute;left:256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ZicsQA&#10;AADfAAAADwAAAGRycy9kb3ducmV2LnhtbERPW0vDMBR+F/wP4Qi+uSRS5uiWDRWFyXCXbuz50Bzb&#10;suakNHHr/r0RBB8/vvtsMbhWnKkPjWcDeqRAEJfeNlwZOOzfHyYgQkS22HomA1cKsJjf3swwt/7C&#10;OzoXsRIphEOOBuoYu1zKUNbkMIx8R5y4L987jAn2lbQ9XlK4a+WjUmPpsOHUUGNHrzWVp+LbGdju&#10;lx9685Kt1fH0OV51b02pnwpj7u+G5ymISEP8F/+5lzbNV1mmNfz+SQDk/A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oGYnLEAAAA3wAAAA8AAAAAAAAAAAAAAAAAmAIAAGRycy9k&#10;b3ducmV2LnhtbFBLBQYAAAAABAAEAPUAAACJAwAAAAA=&#10;" fillcolor="silver" stroked="f"/>
                      <v:oval id="Oval 40846" o:spid="_x0000_s1861" style="position:absolute;left:256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T8BcQA&#10;AADfAAAADwAAAGRycy9kb3ducmV2LnhtbERPXWvCMBR9F/Yfwh3sbSaVotIZZRMHiky3OvZ8ae7a&#10;YnNTmqj13y/CwMfD+Z4tetuIM3W+dqwhGSoQxIUzNZcavg/vz1MQPiAbbByThit5WMwfBjPMjLvw&#10;F53zUIoYwj5DDVUIbSalLyqy6IeuJY7cr+sshgi7UpoOLzHcNnKk1FharDk2VNjSsqLimJ+shs/D&#10;epPs39Kd+jl+jLftqi6SSa7102P/+gIiUB/u4n/32sT5Kk2TEdz+RABy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rU/AXEAAAA3wAAAA8AAAAAAAAAAAAAAAAAmAIAAGRycy9k&#10;b3ducmV2LnhtbFBLBQYAAAAABAAEAPUAAACJAwAAAAA=&#10;" fillcolor="silver" stroked="f"/>
                    </v:group>
                    <v:group id="Group 40847" o:spid="_x0000_s1862" style="position:absolute;left:8634;top:5433;width:300;height:4632;rotation:180" coordorigin="314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Lp+4nCAAAA3wAAAA8A&#10;AAAAAAAAAAAAAAAAqgIAAGRycy9kb3ducmV2LnhtbFBLBQYAAAAABAAEAPoAAACZAwAAAAA=&#10;">
                      <v:group id="Group 40848" o:spid="_x0000_s1863" style="position:absolute;left:314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cub8QAAADfAAAA&#10;DwAAAAAAAAAAAAAAAACqAgAAZHJzL2Rvd25yZXYueG1sUEsFBgAAAAAEAAQA+gAAAJsDAAAAAA==&#10;">
                        <v:oval id="Oval 40849" o:spid="_x0000_s186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T1kccUA&#10;AADfAAAADwAAAGRycy9kb3ducmV2LnhtbERPXWvCMBR9F/wP4Qp7m0lHp1KNomMDx9DNKnu+NHdt&#10;sbkpTabdv18GAx8P53ux6m0jLtT52rGGZKxAEBfO1FxqOB1f7mcgfEA22DgmDT/kYbUcDhaYGXfl&#10;A13yUIoYwj5DDVUIbSalLyqy6MeuJY7cl+sshgi7UpoOrzHcNvJBqYm0WHNsqLClp4qKc/5tNXwc&#10;t6/J+ybdq8/zbvLWPtdFMs21vhv16zmIQH24if/dWxPnqzRNHuHvTwQ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PWRxxQAAAN8AAAAPAAAAAAAAAAAAAAAAAJgCAABkcnMv&#10;ZG93bnJldi54bWxQSwUGAAAAAAQABAD1AAAAigMAAAAA&#10;" fillcolor="silver" stroked="f"/>
                        <v:oval id="Oval 40850" o:spid="_x0000_s186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/6BsUA&#10;AADfAAAADwAAAGRycy9kb3ducmV2LnhtbERPXWvCMBR9H/gfwhX2NpOO0o1qlCkbOMRtVvH50ty1&#10;xeamNJnWf28Ggz0ezvdsMdhWnKn3jWMNyUSBIC6dabjScNi/PTyD8AHZYOuYNFzJw2I+upthbtyF&#10;d3QuQiViCPscNdQhdLmUvqzJop+4jjhy3663GCLsK2l6vMRw28pHpTJpseHYUGNHq5rKU/FjNXzt&#10;1+/J5zL9UMfTNtt0r02ZPBVa34+HlymIQEP4F/+51ybOV2maZPD7JwK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7/oGxQAAAN8AAAAPAAAAAAAAAAAAAAAAAJgCAABkcnMv&#10;ZG93bnJldi54bWxQSwUGAAAAAAQABAD1AAAAigMAAAAA&#10;" fillcolor="silver" stroked="f"/>
                        <v:oval id="Oval 40851" o:spid="_x0000_s186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NfncQA&#10;AADfAAAADwAAAGRycy9kb3ducmV2LnhtbERPXWvCMBR9H+w/hDvwbSaVolKNsskGDpluVXy+NNe2&#10;2NyUJmr3781gsMfD+Z4ve9uIK3W+dqwhGSoQxIUzNZcaDvv35ykIH5ANNo5Jww95WC4eH+aYGXfj&#10;b7rmoRQxhH2GGqoQ2kxKX1Rk0Q9dSxy5k+sshgi7UpoObzHcNnKk1FharDk2VNjSqqLinF+shq/9&#10;+iPZvaZbdTx/jjftW10kk1zrwVP/MgMRqA//4j/32sT5Kk2TCfz+iQDk4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qjX53EAAAA3wAAAA8AAAAAAAAAAAAAAAAAmAIAAGRycy9k&#10;b3ducmV2LnhtbFBLBQYAAAAABAAEAPUAAACJAwAAAAA=&#10;" fillcolor="silver" stroked="f"/>
                        <v:oval id="Oval 40852" o:spid="_x0000_s186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zL78UA&#10;AADfAAAADwAAAGRycy9kb3ducmV2LnhtbERPTUvDQBC9C/6HZQre7G4kVEm7LVUUKsWqafE8ZMck&#10;NDsbsmsb/33nIHh8vO/FavSdOtEQ28AWsqkBRVwF13Jt4bB/uX0AFROywy4wWfilCKvl9dUCCxfO&#10;/EmnMtVKQjgWaKFJqS+0jlVDHuM09MTCfYfBYxI41NoNeJZw3+k7Y2baY8vS0GBPTw1Vx/LHW/jY&#10;b16z98d8Z76Ob7Nt/9xW2X1p7c1kXM9BJRrTv/jPvXEy3+R5JoPljwDQyw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PMvvxQAAAN8AAAAPAAAAAAAAAAAAAAAAAJgCAABkcnMv&#10;ZG93bnJldi54bWxQSwUGAAAAAAQABAD1AAAAigMAAAAA&#10;" fillcolor="silver" stroked="f"/>
                        <v:oval id="Oval 40853" o:spid="_x0000_s186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BudMUA&#10;AADfAAAADwAAAGRycy9kb3ducmV2LnhtbERPXWvCMBR9H/gfwhX2NpOO4mY1io4JDnGbVfZ8ae7a&#10;YnNTmqjdvzeDwR4P53u26G0jLtT52rGGZKRAEBfO1FxqOB7WD88gfEA22DgmDT/kYTEf3M0wM+7K&#10;e7rkoRQxhH2GGqoQ2kxKX1Rk0Y9cSxy5b9dZDBF2pTQdXmO4beSjUmNpsebYUGFLLxUVp/xsNXwe&#10;Nm/Jxyp9V1+n3XjbvtZF8pRrfT/sl1MQgfrwL/5zb0ycr9I0mcDvnwh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cG50xQAAAN8AAAAPAAAAAAAAAAAAAAAAAJgCAABkcnMv&#10;ZG93bnJldi54bWxQSwUGAAAAAAQABAD1AAAAigMAAAAA&#10;" fillcolor="silver" stroked="f"/>
                        <v:oval id="Oval 40854" o:spid="_x0000_s186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YNVMUA&#10;AADfAAAADwAAAGRycy9kb3ducmV2LnhtbERPS0vDQBC+C/6HZYTe7G5KqBK7LVUUKuIrLT0P2WkS&#10;mp0N2W0b/71zEDx+fO/FavSdOtMQ28AWsqkBRVwF13JtYbd9ub0HFROywy4wWfihCKvl9dUCCxcu&#10;/E3nMtVKQjgWaKFJqS+0jlVDHuM09MTCHcLgMQkcau0GvEi47/TMmLn22LI0NNjTU0PVsTx5C1/b&#10;zWv2+Zh/mP3xff7WP7dVdldaO7kZ1w+gEo3pX/zn3jiZb/J8Jg/kjwD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Jg1UxQAAAN8AAAAPAAAAAAAAAAAAAAAAAJgCAABkcnMv&#10;ZG93bnJldi54bWxQSwUGAAAAAAQABAD1AAAAigMAAAAA&#10;" fillcolor="silver" stroked="f"/>
                        <v:oval id="Oval 40855" o:spid="_x0000_s187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qoz8QA&#10;AADfAAAADwAAAGRycy9kb3ducmV2LnhtbERPXWvCMBR9F/Yfwh3sbSaVotIZZRMHiky3OvZ8ae7a&#10;YnNTmqj13y/CwMfD+Z4tetuIM3W+dqwhGSoQxIUzNZcavg/vz1MQPiAbbByThit5WMwfBjPMjLvw&#10;F53zUIoYwj5DDVUIbSalLyqy6IeuJY7cr+sshgi7UpoOLzHcNnKk1FharDk2VNjSsqLimJ+shs/D&#10;epPs39Kd+jl+jLftqi6SSa7102P/+gIiUB/u4n/32sT5Kk1HCdz+RABy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RqqM/EAAAA3wAAAA8AAAAAAAAAAAAAAAAAmAIAAGRycy9k&#10;b3ducmV2LnhtbFBLBQYAAAAABAAEAPUAAACJAwAAAAA=&#10;" fillcolor="silver" stroked="f"/>
                      </v:group>
                      <v:oval id="Oval 40856" o:spid="_x0000_s1871" style="position:absolute;left:314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g2uMUA&#10;AADfAAAADwAAAGRycy9kb3ducmV2LnhtbERPXWvCMBR9H+w/hDvYmyYtxY1qlG1soIw5reLzpbm2&#10;xeamNFG7f78MhD0ezvdsMdhWXKj3jWMNyViBIC6dabjSsN99jJ5B+IBssHVMGn7Iw2J+fzfD3Lgr&#10;b+lShErEEPY5aqhD6HIpfVmTRT92HXHkjq63GCLsK2l6vMZw28pUqYm02HBsqLGjt5rKU3G2Gja7&#10;5Sr5fs3W6nD6mnx2702ZPBVaPz4ML1MQgYbwL765lybOV1mWpvD3JwKQ8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uDa4xQAAAN8AAAAPAAAAAAAAAAAAAAAAAJgCAABkcnMv&#10;ZG93bnJldi54bWxQSwUGAAAAAAQABAD1AAAAigMAAAAA&#10;" fillcolor="silver" stroked="f"/>
                      <v:oval id="Oval 40857" o:spid="_x0000_s1872" style="position:absolute;left:314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STI8UA&#10;AADfAAAADwAAAGRycy9kb3ducmV2LnhtbERPXUvDMBR9F/YfwhV8c0m3skldWqZM2BCdduLzpbm2&#10;Zc1NabKt/nsjCD4ezveqGG0nzjT41rGGZKpAEFfOtFxr+Dg83d6B8AHZYOeYNHyThyKfXK0wM+7C&#10;73QuQy1iCPsMNTQh9JmUvmrIop+6njhyX26wGCIcamkGvMRw28mZUgtpseXY0GBPjw1Vx/JkNbwd&#10;trtk/5C+qs/jy+K537RVsiy1vrke1/cgAo3hX/zn3po4X6XpbA6/fyIAm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9JMjxQAAAN8AAAAPAAAAAAAAAAAAAAAAAJgCAABkcnMv&#10;ZG93bnJldi54bWxQSwUGAAAAAAQABAD1AAAAigMAAAAA&#10;" fillcolor="silver" stroked="f"/>
                    </v:group>
                    <v:group id="Group 40858" o:spid="_x0000_s1873" style="position:absolute;left:8067;top:5433;width:300;height:4632;rotation:180" coordorigin="373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sqUDCAAAA3wAAAA8A&#10;AAAAAAAAAAAAAAAAqgIAAGRycy9kb3ducmV2LnhtbFBLBQYAAAAABAAEAPoAAACZAwAAAAA=&#10;">
                      <v:group id="Group 40859" o:spid="_x0000_s1874" style="position:absolute;left:373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QdBScQAAADfAAAA&#10;DwAAAAAAAAAAAAAAAACqAgAAZHJzL2Rvd25yZXYueG1sUEsFBgAAAAAEAAQA+gAAAJsDAAAAAA==&#10;">
                        <v:oval id="Oval 40860" o:spid="_x0000_s187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P3ssUA&#10;AADfAAAADwAAAGRycy9kb3ducmV2LnhtbERPz2vCMBS+D/Y/hDfYpWgyJyLVKDI32ElYt8OOj+bZ&#10;VJuX2qTa+debwWDHj+/3cj24RpypC7VnDU9jBYK49KbmSsPX59toDiJEZIONZ9LwQwHWq/u7JebG&#10;X/iDzkWsRArhkKMGG2ObSxlKSw7D2LfEidv7zmFMsKuk6fCSwl0jJ0rNpMOaU4PFll4slceidxqM&#10;lX1ZP28Pu+KaqdPrNdv235nWjw/DZgEi0hD/xX/ud5Pmq+l0MoPfPwmAXN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M/eyxQAAAN8AAAAPAAAAAAAAAAAAAAAAAJgCAABkcnMv&#10;ZG93bnJldi54bWxQSwUGAAAAAAQABAD1AAAAigMAAAAA&#10;" fillcolor="#ddd" stroked="f"/>
                        <v:oval id="Oval 40861" o:spid="_x0000_s187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9SKcUA&#10;AADfAAAADwAAAGRycy9kb3ducmV2LnhtbERPz0vDMBS+C/4P4QleypY4h0pdWsRt4ElY9bDjo3k2&#10;1ealNulW99cbQdjx4/u9KifXiQMNofWs4WauQBDX3rTcaHh/284eQISIbLDzTBp+KEBZXF6sMDf+&#10;yDs6VLERKYRDjhpsjH0uZagtOQxz3xMn7sMPDmOCQyPNgMcU7jq5UOpOOmw5NVjs6dlS/VWNToOx&#10;cqzb2/Xna3XK1PfmlK3Hfab19dX09Agi0hTP4n/3i0nz1XK5uIe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f1IpxQAAAN8AAAAPAAAAAAAAAAAAAAAAAJgCAABkcnMv&#10;ZG93bnJldi54bWxQSwUGAAAAAAQABAD1AAAAigMAAAAA&#10;" fillcolor="#ddd" stroked="f"/>
                        <v:oval id="Oval 40862" o:spid="_x0000_s187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DGW8UA&#10;AADfAAAADwAAAGRycy9kb3ducmV2LnhtbERPTUvDQBC9C/6HZQpegt21LSKx2yJWwZNg9OBxyI7Z&#10;2OxszG7a2F/fOQgeH+97vZ1Cpw40pDayhZu5AUVcR9dyY+Hj/fn6DlTKyA67yGThlxJsN5cXayxd&#10;PPIbHarcKAnhVKIFn3Nfap1qTwHTPPbEwn3FIWAWODTaDXiU8NDphTG3OmDL0uCxp0dP9b4agwXn&#10;9Vi3y933a3UqzM/TqdiNn4W1V7Pp4R5Upin/i//cL07mm9VqIYPljwDQmzM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4MZbxQAAAN8AAAAPAAAAAAAAAAAAAAAAAJgCAABkcnMv&#10;ZG93bnJldi54bWxQSwUGAAAAAAQABAD1AAAAigMAAAAA&#10;" fillcolor="#ddd" stroked="f"/>
                        <v:oval id="Oval 40863" o:spid="_x0000_s187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xjwMUA&#10;AADfAAAADwAAAGRycy9kb3ducmV2LnhtbERPz0vDMBS+C/4P4QleypY4h2hdWsRt4ElY9bDjo3k2&#10;1ealNulW99cbQdjx4/u9KifXiQMNofWs4WauQBDX3rTcaHh/287uQYSIbLDzTBp+KEBZXF6sMDf+&#10;yDs6VLERKYRDjhpsjH0uZagtOQxz3xMn7sMPDmOCQyPNgMcU7jq5UOpOOmw5NVjs6dlS/VWNToOx&#10;cqzb2/Xna3XK1PfmlK3Hfab19dX09Agi0hTP4n/3i0nz1XK5eI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rGPAxQAAAN8AAAAPAAAAAAAAAAAAAAAAAJgCAABkcnMv&#10;ZG93bnJldi54bWxQSwUGAAAAAAQABAD1AAAAigMAAAAA&#10;" fillcolor="#ddd" stroked="f"/>
                        <v:oval id="Oval 40864" o:spid="_x0000_s187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9cgMUA&#10;AADfAAAADwAAAGRycy9kb3ducmV2LnhtbERPTUvDQBC9C/6HZQpegt3VFpHYbRGr4Klg9OBxyI7Z&#10;2OxszG7a2F/vHAoeH+97tZlCpw40pDayhZu5AUVcR9dyY+Hj/eX6HlTKyA67yGThlxJs1pcXKyxd&#10;PPIbHarcKAnhVKIFn3Nfap1qTwHTPPbEwn3FIWAWODTaDXiU8NDpW2PudMCWpcFjT0+e6n01BgvO&#10;67FuF9vvXXUqzM/zqdiOn4W1V7Pp8QFUpin/i8/uVyfzzXK5kAfyRwD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T1yAxQAAAN8AAAAPAAAAAAAAAAAAAAAAAJgCAABkcnMv&#10;ZG93bnJldi54bWxQSwUGAAAAAAQABAD1AAAAigMAAAAA&#10;" fillcolor="#ddd" stroked="f"/>
                        <v:oval id="Oval 40865" o:spid="_x0000_s188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P5G8UA&#10;AADfAAAADwAAAGRycy9kb3ducmV2LnhtbERPz0vDMBS+C/4P4QleypbUDZFu2RCrsJNg9eDx0Tyb&#10;avNSm3Tr9tebwcDjx/d7vZ1cJ/Y0hNazhnyuQBDX3rTcaPh4f5k9gAgR2WDnmTQcKcB2c321xsL4&#10;A7/RvoqNSCEcCtRgY+wLKUNtyWGY+544cV9+cBgTHBppBjykcNfJO6XupcOWU4PFnp4s1T/V6DQY&#10;K8e6XZTfr9UpU7/Pp6wcPzOtb2+mxxWISFP8F1/cO5Pmq+VykcP5TwIgN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A/kbxQAAAN8AAAAPAAAAAAAAAAAAAAAAAJgCAABkcnMv&#10;ZG93bnJldi54bWxQSwUGAAAAAAQABAD1AAAAigMAAAAA&#10;" fillcolor="#ddd" stroked="f"/>
                        <v:oval id="Oval 40866" o:spid="_x0000_s188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FnbMUA&#10;AADfAAAADwAAAGRycy9kb3ducmV2LnhtbERPz0vDMBS+C/4P4QleypasGyLdsiF2gifB6sHjo3k2&#10;1ealNulW99ebwcDjx/d7s5tcJw40hNazhsVcgSCuvWm50fD+9jS7BxEissHOM2n4pQC77fXVBgvj&#10;j/xKhyo2IoVwKFCDjbEvpAy1JYdh7nvixH36wWFMcGikGfCYwl0nc6XupMOWU4PFnh4t1d/V6DQY&#10;K8e6XZZfL9UpUz/7U1aOH5nWtzfTwxpEpCn+iy/uZ5Pmq9VqmcP5TwIgt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0WdsxQAAAN8AAAAPAAAAAAAAAAAAAAAAAJgCAABkcnMv&#10;ZG93bnJldi54bWxQSwUGAAAAAAQABAD1AAAAigMAAAAA&#10;" fillcolor="#ddd" stroked="f"/>
                      </v:group>
                      <v:oval id="Oval 40867" o:spid="_x0000_s1882" style="position:absolute;left:373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3C98UA&#10;AADfAAAADwAAAGRycy9kb3ducmV2LnhtbERPz0vDMBS+C/4P4Qm7FJe4jiF12RC3gaeBnQePj+bZ&#10;VJuX2qRb3V+/CMKOH9/v5Xp0rThSHxrPGh6mCgRx5U3DtYb3w+7+EUSIyAZbz6ThlwKsV7c3SyyM&#10;P/EbHctYixTCoUANNsaukDJUlhyGqe+IE/fpe4cxwb6WpsdTCnetnCm1kA4bTg0WO3qxVH2Xg9Ng&#10;rByqJt987ctzpn6252wzfGRaT+7G5ycQkcZ4Ff+7X02ar+bzPIe/Pwm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ncL3xQAAAN8AAAAPAAAAAAAAAAAAAAAAAJgCAABkcnMv&#10;ZG93bnJldi54bWxQSwUGAAAAAAQABAD1AAAAigMAAAAA&#10;" fillcolor="#ddd" stroked="f"/>
                      <v:oval id="Oval 40868" o:spid="_x0000_s1883" style="position:absolute;left:373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Rag8UA&#10;AADfAAAADwAAAGRycy9kb3ducmV2LnhtbERPz0vDMBS+D/wfwhO8FJe4lSF12RA3wdNgnQePj+bZ&#10;VJuX2qRb3V+/CMKOH9/v5Xp0rThSHxrPGh6mCgRx5U3DtYb3w+v9I4gQkQ22nknDLwVYr24mSyyM&#10;P/GejmWsRQrhUKAGG2NXSBkqSw7D1HfEifv0vcOYYF9L0+MphbtWzpRaSIcNpwaLHb1Yqr7LwWkw&#10;Vg5VM9987cpzpn6252wzfGRa392Oz08gIo3xKv53v5k0X+X5PIe/Pwm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dFqDxQAAAN8AAAAPAAAAAAAAAAAAAAAAAJgCAABkcnMv&#10;ZG93bnJldi54bWxQSwUGAAAAAAQABAD1AAAAigMAAAAA&#10;" fillcolor="#ddd" stroked="f"/>
                    </v:group>
                    <v:group id="Group 40869" o:spid="_x0000_s1884" style="position:absolute;left:7501;top:5433;width:300;height:4632;rotation:180" coordorigin="431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fmaBsIAAADfAAAADwAAAGRycy9kb3ducmV2LnhtbERPW2vCMBR+H+w/hDPw&#10;baZqK9IZRQZjfRK8gK+H5th0NiclybT+ezMY+Pjx3ZfrwXbiSj60jhVMxhkI4trplhsFx8PX+wJE&#10;iMgaO8ek4E4B1qvXlyWW2t14R9d9bEQK4VCiAhNjX0oZakMWw9j1xIk7O28xJugbqT3eUrjt5DTL&#10;5tJiy6nBYE+fhurL/tcq0HmYHamqNn66/TkUbfFtmvNJqdHbsPkAEWmIT/G/u9JpfpbnswL+/iQA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n5mgbCAAAA3wAAAA8A&#10;AAAAAAAAAAAAAAAAqgIAAGRycy9kb3ducmV2LnhtbFBLBQYAAAAABAAEAPoAAACZAwAAAAA=&#10;">
                      <v:group id="Group 40870" o:spid="_x0000_s1885" style="position:absolute;left:431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AxJ48QAAADfAAAA&#10;DwAAAAAAAAAAAAAAAACqAgAAZHJzL2Rvd25yZXYueG1sUEsFBgAAAAAEAAQA+gAAAJsDAAAAAA==&#10;">
                        <v:oval id="Oval 40871" o:spid="_x0000_s188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6bE9MUA&#10;AADfAAAADwAAAGRycy9kb3ducmV2LnhtbERPz0/CMBS+m/g/NM+EywKtQoRMCjGCiScTJgeOL+tj&#10;na6vc+1g8tdbExOOX77fy/XgGnGiLtSeNdxPFAji0puaKw37j9fxAkSIyAYbz6ThhwKsV7c3S8yN&#10;P/OOTkWsRArhkKMGG2ObSxlKSw7DxLfEiTv6zmFMsKuk6fCcwl0jH5R6lA5rTg0WW3qxVH4VvdNg&#10;rOzLerr5fC8umfreXrJNf8i0Ht0Nz08gIg3xKv53v5k0X81m0z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psT0xQAAAN8AAAAPAAAAAAAAAAAAAAAAAJgCAABkcnMv&#10;ZG93bnJldi54bWxQSwUGAAAAAAQABAD1AAAAigMAAAAA&#10;" fillcolor="#ddd" stroked="f"/>
                        <v:oval id="Oval 40872" o:spid="_x0000_s188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lQhsUA&#10;AADfAAAADwAAAGRycy9kb3ducmV2LnhtbERPTUvDQBC9C/6HZQpegt3VFpHYbRGr4Klg9OBxyI7Z&#10;2OxszG7a2F/vHAoeH+97tZlCpw40pDayhZu5AUVcR9dyY+Hj/eX6HlTKyA67yGThlxJs1pcXKyxd&#10;PPIbHarcKAnhVKIFn3Nfap1qTwHTPPbEwn3FIWAWODTaDXiU8NDpW2PudMCWpcFjT0+e6n01BgvO&#10;67FuF9vvXXUqzM/zqdiOn4W1V7Pp8QFUpin/i8/uVyfzzXK5kMHyRwD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OVCGxQAAAN8AAAAPAAAAAAAAAAAAAAAAAJgCAABkcnMv&#10;ZG93bnJldi54bWxQSwUGAAAAAAQABAD1AAAAigMAAAAA&#10;" fillcolor="#ddd" stroked="f"/>
                        <v:oval id="Oval 40873" o:spid="_x0000_s188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X1HcUA&#10;AADfAAAADwAAAGRycy9kb3ducmV2LnhtbERPz0/CMBS+m/g/NM+EywKtQgxMCjGCiScTJgeOL+tj&#10;na6vc+1g8tdbExOOX77fy/XgGnGiLtSeNdxPFAji0puaKw37j9fxHESIyAYbz6ThhwKsV7c3S8yN&#10;P/OOTkWsRArhkKMGG2ObSxlKSw7DxLfEiTv6zmFMsKuk6fCcwl0jH5R6lA5rTg0WW3qxVH4VvdNg&#10;rOzLerr5fC8umfreXrJNf8i0Ht0Nz08gIg3xKv53v5k0X81m0wX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dfUdxQAAAN8AAAAPAAAAAAAAAAAAAAAAAJgCAABkcnMv&#10;ZG93bnJldi54bWxQSwUGAAAAAAQABAD1AAAAigMAAAAA&#10;" fillcolor="#ddd" stroked="f"/>
                        <v:oval id="Oval 40874" o:spid="_x0000_s188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kv/cQA&#10;AADfAAAADwAAAGRycy9kb3ducmV2LnhtbERPTUvDQBC9C/6HZQQvod1Vg5TYbRGr4EkwevA4ZMds&#10;NDsbs5s29tc7B6HHx/teb+fQqz2NqYts4WppQBE30XXcWnh/e1qsQKWM7LCPTBZ+KcF2c362xsrF&#10;A7/Svs6tkhBOFVrwOQ+V1qnxFDAt40As3GccA2aBY6vdiAcJD72+NuZWB+xYGjwO9OCp+a6nYMF5&#10;PTXdze7rpT4W5ufxWOymj8Lay4v5/g5UpjmfxP/uZyfzTVmW8kD+CAC9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BJL/3EAAAA3wAAAA8AAAAAAAAAAAAAAAAAmAIAAGRycy9k&#10;b3ducmV2LnhtbFBLBQYAAAAABAAEAPUAAACJAwAAAAA=&#10;" fillcolor="#ddd" stroked="f"/>
                        <v:oval id="Oval 40875" o:spid="_x0000_s189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WKZsUA&#10;AADfAAAADwAAAGRycy9kb3ducmV2LnhtbERPz0vDMBS+C/4P4Qm7FJdsliF12RCn4Glg58Hjo3k2&#10;1ealNulW99cvg8GOH9/v5Xp0rdhTHxrPGmZTBYK48qbhWsPn7u3+EUSIyAZbz6ThnwKsV7c3SyyM&#10;P/AH7ctYixTCoUANNsaukDJUlhyGqe+IE/fte4cxwb6WpsdDCnetnCu1kA4bTg0WO3qxVP2Wg9Ng&#10;rByq5mHzsy2Pmfp7PWab4SvTenI3Pj+BiDTGq/jifjdpvsrzfAbnPwmAXJ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BYpmxQAAAN8AAAAPAAAAAAAAAAAAAAAAAJgCAABkcnMv&#10;ZG93bnJldi54bWxQSwUGAAAAAAQABAD1AAAAigMAAAAA&#10;" fillcolor="#ddd" stroked="f"/>
                        <v:oval id="Oval 40876" o:spid="_x0000_s189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9cUEcUA&#10;AADfAAAADwAAAGRycy9kb3ducmV2LnhtbERPz0vDMBS+C/4P4Qm7FJc4y5C6bIib4Glg58Hjo3k2&#10;1ealNulW99cvg8GOH9/vxWp0rdhTHxrPGh6mCgRx5U3DtYbP3dv9E4gQkQ22nknDPwVYLW9vFlgY&#10;f+AP2pexFimEQ4EabIxdIWWoLDkMU98RJ+7b9w5jgn0tTY+HFO5aOVNqLh02nBosdvRqqfotB6fB&#10;WDlUzeP6Z1seM/W3OWbr4SvTenI3vjyDiDTGq/jifjdpvsrzfAbnPwmAXJ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1xQRxQAAAN8AAAAPAAAAAAAAAAAAAAAAAJgCAABkcnMv&#10;ZG93bnJldi54bWxQSwUGAAAAAAQABAD1AAAAigMAAAAA&#10;" fillcolor="#ddd" stroked="f"/>
                        <v:oval id="Oval 40877" o:spid="_x0000_s189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uxisUA&#10;AADfAAAADwAAAGRycy9kb3ducmV2LnhtbERPz0vDMBS+D/wfwhO8FJe4lSF12RA3wdNgnQePj+bZ&#10;VJuX2qRb3V+/CMKOH9/v5Xp0rThSHxrPGh6mCgRx5U3DtYb3w+v9I4gQkQ22nknDLwVYr24mSyyM&#10;P/GejmWsRQrhUKAGG2NXSBkqSw7D1HfEifv0vcOYYF9L0+MphbtWzpRaSIcNpwaLHb1Yqr7LwWkw&#10;Vg5VM9987cpzpn6252wzfGRa392Oz08gIo3xKv53v5k0X+V5Poe/Pwm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m7GKxQAAAN8AAAAPAAAAAAAAAAAAAAAAAJgCAABkcnMv&#10;ZG93bnJldi54bWxQSwUGAAAAAAQABAD1AAAAigMAAAAA&#10;" fillcolor="#ddd" stroked="f"/>
                      </v:group>
                      <v:oval id="Oval 40878" o:spid="_x0000_s1893" style="position:absolute;left:431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3Ip/sgA&#10;AADfAAAADwAAAGRycy9kb3ducmV2LnhtbESPQWsCMRCF74L/IYzQy1ITq5SyNYpoCz0J3fbQ47CZ&#10;brbdTNZNVrf+eiMUnNvHe/PmzXI9uEYcqQu1Zw2zqQJBXHpTc6Xh8+P1/glEiMgGG8+k4Y8CrFfj&#10;0RJz40/8TsciViKFcMhRg42xzaUMpSWHYepb4qR9+85hTNhV0nR4SuGukQ9KPUqHNacLFlvaWip/&#10;i95pMFb2ZT3f/eyLc6YOL+ds139lWt9Nhs0ziEhDvJn/t99Mqq8WaeD6TwKQqw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vcin+yAAAAN8AAAAPAAAAAAAAAAAAAAAAAJgCAABk&#10;cnMvZG93bnJldi54bWxQSwUGAAAAAAQABAD1AAAAjQMAAAAA&#10;" fillcolor="#ddd" stroked="f"/>
                      <v:oval id="Oval 40879" o:spid="_x0000_s1894" style="position:absolute;left:431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6MZcUA&#10;AADfAAAADwAAAGRycy9kb3ducmV2LnhtbERPz0vDMBS+C/4P4QleikumVUZdNoZT8CSs22HHR/Ns&#10;ujUvtUm3ur/eCILHj+/3fDm6VpyoD41nDdOJAkFcedNwrWG3fbubgQgR2WDrmTR8U4Dl4vpqjoXx&#10;Z97QqYy1SCEcCtRgY+wKKUNlyWGY+I44cZ++dxgT7GtpejyncNfKe6WepMOGU4PFjl4sVcdycBqM&#10;lUPVPKwPH+UlU1+vl2w97DOtb2/G1TOISGP8F/+5302ar/I8f4TfPwm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PoxlxQAAAN8AAAAPAAAAAAAAAAAAAAAAAJgCAABkcnMv&#10;ZG93bnJldi54bWxQSwUGAAAAAAQABAD1AAAAigMAAAAA&#10;" fillcolor="#ddd" stroked="f"/>
                    </v:group>
                    <v:group id="Group 40880" o:spid="_x0000_s1895" style="position:absolute;left:6934;top:5433;width:300;height:4632;rotation:180" coordorigin="490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RLXcMwwAAAN8AAAAP&#10;AAAAAAAAAAAAAAAAAKoCAABkcnMvZG93bnJldi54bWxQSwUGAAAAAAQABAD6AAAAmgMAAAAA&#10;">
                      <v:group id="Group 40881" o:spid="_x0000_s1896" style="position:absolute;left:490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J0afBcQAAADfAAAA&#10;DwAAAAAAAAAAAAAAAACqAgAAZHJzL2Rvd25yZXYueG1sUEsFBgAAAAAEAAQA+gAAAJsDAAAAAA==&#10;">
                        <v:oval id="Oval 40882" o:spid="_x0000_s189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8j+8QA&#10;AADfAAAADwAAAGRycy9kb3ducmV2LnhtbERPTUvDQBC9C/6HZQQvod1Vg5TYbRGr4EkwevA4ZMds&#10;NDsbs5s29tc7B6HHx/teb+fQqz2NqYts4WppQBE30XXcWnh/e1qsQKWM7LCPTBZ+KcF2c362xsrF&#10;A7/Svs6tkhBOFVrwOQ+V1qnxFDAt40As3GccA2aBY6vdiAcJD72+NuZWB+xYGjwO9OCp+a6nYMF5&#10;PTXdze7rpT4W5ufxWOymj8Lay4v5/g5UpjmfxP/uZyfzTVmWMlj+CAC9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4/I/vEAAAA3wAAAA8AAAAAAAAAAAAAAAAAmAIAAGRycy9k&#10;b3ducmV2LnhtbFBLBQYAAAAABAAEAPUAAACJAwAAAAA=&#10;" fillcolor="#ddd" stroked="f"/>
                        <v:oval id="Oval 40883" o:spid="_x0000_s189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OGYMUA&#10;AADfAAAADwAAAGRycy9kb3ducmV2LnhtbERPz0vDMBS+C/4P4QleikumRVxdNoZT8CSs22HHR/Ns&#10;ujUvtUm3ur/eCILHj+/3fDm6VpyoD41nDdOJAkFcedNwrWG3fbt7AhEissHWM2n4pgDLxfXVHAvj&#10;z7yhUxlrkUI4FKjBxtgVUobKksMw8R1x4j597zAm2NfS9HhO4a6V90o9SocNpwaLHb1Yqo7l4DQY&#10;K4eqeVgfPspLpr5eL9l62Gda396Mq2cQkcb4L/5zv5s0X+V5PoPfPwm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c4ZgxQAAAN8AAAAPAAAAAAAAAAAAAAAAAJgCAABkcnMv&#10;ZG93bnJldi54bWxQSwUGAAAAAAQABAD1AAAAigMAAAAA&#10;" fillcolor="#ddd" stroked="f"/>
                        <v:oval id="Oval 40884" o:spid="_x0000_s189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C5IMUA&#10;AADfAAAADwAAAGRycy9kb3ducmV2LnhtbERPTUvDQBC9C/0PyxS8BLurVpHYbRGr4Ekw7cHjkB2z&#10;0exszG7a2F/vHASPj/e92kyhUwcaUhvZwuXCgCKuo2u5sbDfPV/cgUoZ2WEXmSz8UILNena2wtLF&#10;I7/RocqNkhBOJVrwOfel1qn2FDAtYk8s3EccAmaBQ6PdgEcJD52+MuZWB2xZGjz29Oip/qrGYMF5&#10;Pdbt9fbztToV5vvpVGzH98La8/n0cA8q05T/xX/uFyfzzXJ5Iw/k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kLkgxQAAAN8AAAAPAAAAAAAAAAAAAAAAAJgCAABkcnMv&#10;ZG93bnJldi54bWxQSwUGAAAAAAQABAD1AAAAigMAAAAA&#10;" fillcolor="#ddd" stroked="f"/>
                        <v:oval id="Oval 40885" o:spid="_x0000_s190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wcu8UA&#10;AADfAAAADwAAAGRycy9kb3ducmV2LnhtbERPz0/CMBS+m/g/NM+EywItiIRMCjGiCScTJweOL+tj&#10;na6vc+1g8tdbEhOPX77fq83gGnGiLtSeNUwnCgRx6U3NlYb9x+t4CSJEZIONZ9LwQwE269ubFebG&#10;n/mdTkWsRArhkKMGG2ObSxlKSw7DxLfEiTv6zmFMsKuk6fCcwl0jZ0otpMOaU4PFlp4tlV9F7zQY&#10;K/uyvt9+vhWXTH2/XLJtf8i0Ht0NT48gIg3xX/zn3pk0X83nD1O4/kkA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3By7xQAAAN8AAAAPAAAAAAAAAAAAAAAAAJgCAABkcnMv&#10;ZG93bnJldi54bWxQSwUGAAAAAAQABAD1AAAAigMAAAAA&#10;" fillcolor="#ddd" stroked="f"/>
                        <v:oval id="Oval 40886" o:spid="_x0000_s190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6CzMUA&#10;AADfAAAADwAAAGRycy9kb3ducmV2LnhtbERPz0vDMBS+C/4P4QleypY4p0hdWsRt4ElY9bDjo3k2&#10;1ealNulW99cbQdjx4/u9KifXiQMNofWs4WauQBDX3rTcaHh/284eQISIbLDzTBp+KEBZXF6sMDf+&#10;yDs6VLERKYRDjhpsjH0uZagtOQxz3xMn7sMPDmOCQyPNgMcU7jq5UOpeOmw5NVjs6dlS/VWNToOx&#10;cqzb2/Xna3XK1PfmlK3Hfab19dX09Agi0hTP4n/3i0nz1XJ5t4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DoLMxQAAAN8AAAAPAAAAAAAAAAAAAAAAAJgCAABkcnMv&#10;ZG93bnJldi54bWxQSwUGAAAAAAQABAD1AAAAigMAAAAA&#10;" fillcolor="#ddd" stroked="f"/>
                        <v:oval id="Oval 40887" o:spid="_x0000_s190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InV8UA&#10;AADfAAAADwAAAGRycy9kb3ducmV2LnhtbERPz0/CMBS+m/g/NM+EywKtgoRMCjGCiScTJgeOL+tj&#10;na6vc+1g8tdbExOOX77fy/XgGnGiLtSeNdxPFAji0puaKw37j9fxAkSIyAYbz6ThhwKsV7c3S8yN&#10;P/OOTkWsRArhkKMGG2ObSxlKSw7DxLfEiTv6zmFMsKuk6fCcwl0jH5SaS4c1pwaLLb1YKr+K3mkw&#10;VvZlPd18vheXTH1vL9mmP2Raj+6G5ycQkYZ4Ff+730yar2azxy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QidXxQAAAN8AAAAPAAAAAAAAAAAAAAAAAJgCAABkcnMv&#10;ZG93bnJldi54bWxQSwUGAAAAAAQABAD1AAAAigMAAAAA&#10;" fillcolor="#ddd" stroked="f"/>
                        <v:oval id="Oval 40888" o:spid="_x0000_s190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u/I8UA&#10;AADfAAAADwAAAGRycy9kb3ducmV2LnhtbERPz0vDMBS+C/4P4QleikumVUZdNoZT8CSs22HHR/Ns&#10;ujUvtUm3ur/eCILHj+/3fDm6VpyoD41nDdOJAkFcedNwrWG3fbubgQgR2WDrmTR8U4Dl4vpqjoXx&#10;Z97QqYy1SCEcCtRgY+wKKUNlyWGY+I44cZ++dxgT7GtpejyncNfKe6WepMOGU4PFjl4sVcdycBqM&#10;lUPVPKwPH+UlU1+vl2w97DOtb2/G1TOISGP8F/+5302ar/L8MYffPwm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78jxQAAAN8AAAAPAAAAAAAAAAAAAAAAAJgCAABkcnMv&#10;ZG93bnJldi54bWxQSwUGAAAAAAQABAD1AAAAigMAAAAA&#10;" fillcolor="#ddd" stroked="f"/>
                      </v:group>
                      <v:oval id="Oval 40889" o:spid="_x0000_s1904" style="position:absolute;left:490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cauMUA&#10;AADfAAAADwAAAGRycy9kb3ducmV2LnhtbERPz0/CMBS+m/g/NM+EywKtCIQMCjGiiScTpweOL+tj&#10;Hayvc+1g8tdbExOPX77f6+3gGnGmLtSeNdxPFAji0puaKw2fHy/jJYgQkQ02nknDNwXYbm5v1pgb&#10;f+F3OhexEimEQ44abIxtLmUoLTkME98SJ+7gO4cxwa6SpsNLCneNnCq1kA5rTg0WW3qyVJ6K3mkw&#10;VvZl/bA7vhXXTH09X7Ndv8+0Ht0NjysQkYb4L/5zv5o0X81m8z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5xq4xQAAAN8AAAAPAAAAAAAAAAAAAAAAAJgCAABkcnMv&#10;ZG93bnJldi54bWxQSwUGAAAAAAQABAD1AAAAigMAAAAA&#10;" fillcolor="#ddd" stroked="f"/>
                      <v:oval id="Oval 40890" o:spid="_x0000_s1905" style="position:absolute;left:490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WEz8UA&#10;AADfAAAADwAAAGRycy9kb3ducmV2LnhtbERPz0/CMBS+m/g/NM+EywKtiIQMCjGiiScTJweOL+tj&#10;Hayvc+1g8tdbExOPX77fq83gGnGmLtSeNdxPFAji0puaKw27z9fxAkSIyAYbz6ThmwJs1rc3K8yN&#10;v/AHnYtYiRTCIUcNNsY2lzKUlhyGiW+JE3fwncOYYFdJ0+ElhbtGTpWaS4c1pwaLLT1bKk9F7zQY&#10;K/uyftge34trpr5ertm232daj+6GpyWISEP8F/+530yar2azxz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NYTPxQAAAN8AAAAPAAAAAAAAAAAAAAAAAJgCAABkcnMv&#10;ZG93bnJldi54bWxQSwUGAAAAAAQABAD1AAAAigMAAAAA&#10;" fillcolor="#ddd" stroked="f"/>
                    </v:group>
                    <v:group id="Group 40891" o:spid="_x0000_s1906" style="position:absolute;left:6367;top:5433;width:300;height:4632;rotation:180" coordorigin="549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u4RErCAAAA3wAAAA8A&#10;AAAAAAAAAAAAAAAAqgIAAGRycy9kb3ducmV2LnhtbFBLBQYAAAAABAAEAPoAAACZAwAAAAA=&#10;">
                      <v:group id="Group 40892" o:spid="_x0000_s1907" style="position:absolute;left:549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wCdqsQAAADfAAAA&#10;DwAAAAAAAAAAAAAAAACqAgAAZHJzL2Rvd25yZXYueG1sUEsFBgAAAAAEAAQA+gAAAJsDAAAAAA==&#10;">
                        <v:oval id="Oval 40893" o:spid="_x0000_s190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oQvcYA&#10;AADfAAAADwAAAGRycy9kb3ducmV2LnhtbERPz0/CMBS+k/g/NM/EyyKtikYnhRDQxBMJkwPHl/W5&#10;DtbXuXYw+eutiQnHL9/v6XxwjThSF2rPGu7GCgRx6U3NlYbt5/vtM4gQkQ02nknDDwWYz65GU8yN&#10;P/GGjkWsRArhkKMGG2ObSxlKSw7D2LfEifvyncOYYFdJ0+EphbtG3iv1JB3WnBostrS0VB6K3mkw&#10;VvZl/bDar4tzpr7fztmq32Va31wPi1cQkYZ4Ef+7P0yaryaTxxf4+5MAyN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KoQvcYAAADfAAAADwAAAAAAAAAAAAAAAACYAgAAZHJz&#10;L2Rvd25yZXYueG1sUEsFBgAAAAAEAAQA9QAAAIsDAAAAAA==&#10;" fillcolor="#ddd" stroked="f"/>
                        <v:oval id="Oval 40894" o:spid="_x0000_s190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xzncUA&#10;AADfAAAADwAAAGRycy9kb3ducmV2LnhtbERPTUvDQBC9C/0PyxS8BLurliKx21KsgifB6MHjkB2z&#10;0exsmt20sb/eOQgeH+97vZ1Cp440pDayheuFAUVcR9dyY+H97enqDlTKyA67yGThhxJsN7OLNZYu&#10;nviVjlVulIRwKtGCz7kvtU61p4BpEXti4T7jEDALHBrtBjxJeOj0jTErHbBlafDY04On+rsagwXn&#10;9Vi3t/uvl+pcmMPjudiPH4W1l/Npdw8q05T/xX/uZyfzzXK5kgfyRwD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/HOdxQAAAN8AAAAPAAAAAAAAAAAAAAAAAJgCAABkcnMv&#10;ZG93bnJldi54bWxQSwUGAAAAAAQABAD1AAAAigMAAAAA&#10;" fillcolor="#ddd" stroked="f"/>
                        <v:oval id="Oval 40895" o:spid="_x0000_s191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DWBsUA&#10;AADfAAAADwAAAGRycy9kb3ducmV2LnhtbERPz2vCMBS+D/Y/hDfYpWjiJiLVKDI32ElYt8OOj+bZ&#10;VJuX2qTa+debwWDHj+/3cj24RpypC7VnDZOxAkFcelNzpeHr8200BxEissHGM2n4oQDr1f3dEnPj&#10;L/xB5yJWIoVwyFGDjbHNpQylJYdh7FvixO195zAm2FXSdHhJ4a6RT0rNpMOaU4PFll4slceidxqM&#10;lX1ZP28Pu+KaqdPrNdv235nWjw/DZgEi0hD/xX/ud5Pmq+l0NoHfPwmAXN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sNYGxQAAAN8AAAAPAAAAAAAAAAAAAAAAAJgCAABkcnMv&#10;ZG93bnJldi54bWxQSwUGAAAAAAQABAD1AAAAigMAAAAA&#10;" fillcolor="#ddd" stroked="f"/>
                        <v:oval id="Oval 40896" o:spid="_x0000_s191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JIccUA&#10;AADfAAAADwAAAGRycy9kb3ducmV2LnhtbERPz2vCMBS+D/Y/hDfYpWgyJyLVKDI32ElYt8OOj+bZ&#10;VJuX2qTa+debwWDHj+/3cj24RpypC7VnDU9jBYK49KbmSsPX59toDiJEZIONZ9LwQwHWq/u7JebG&#10;X/iDzkWsRArhkKMGG2ObSxlKSw7D2LfEidv7zmFMsKuk6fCSwl0jJ0rNpMOaU4PFll4slceidxqM&#10;lX1ZP28Pu+KaqdPrNdv235nWjw/DZgEi0hD/xX/ud5Pmq+l0NoHfPwmAXN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YkhxxQAAAN8AAAAPAAAAAAAAAAAAAAAAAJgCAABkcnMv&#10;ZG93bnJldi54bWxQSwUGAAAAAAQABAD1AAAAigMAAAAA&#10;" fillcolor="#ddd" stroked="f"/>
                        <v:oval id="Oval 40897" o:spid="_x0000_s191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7t6sUA&#10;AADfAAAADwAAAGRycy9kb3ducmV2LnhtbERPz2vCMBS+D/Y/hDfYpWgyFZHOKDId7CSs7rDjo3lr&#10;ujUvtUm18683g4HHj+/3cj24RpyoC7VnDU9jBYK49KbmSsPH4XW0ABEissHGM2n4pQDr1f3dEnPj&#10;z/xOpyJWIoVwyFGDjbHNpQylJYdh7FvixH35zmFMsKuk6fCcwl0jJ0rNpcOaU4PFll4slT9F7zQY&#10;K/uynm6/98UlU8fdJdv2n5nWjw/D5hlEpCHexP/uN5Pmq9lsPoW/PwmAX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Lu3qxQAAAN8AAAAPAAAAAAAAAAAAAAAAAJgCAABkcnMv&#10;ZG93bnJldi54bWxQSwUGAAAAAAQABAD1AAAAigMAAAAA&#10;" fillcolor="#ddd" stroked="f"/>
                        <v:oval id="Oval 40898" o:spid="_x0000_s191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d1nsUA&#10;AADfAAAADwAAAGRycy9kb3ducmV2LnhtbERPW0vDMBR+F/wP4Qi+FJdMy5C6bMgu4JNg9cHHQ3Ns&#10;qs1J16Rbt19vBoM9fnz3+XJ0rdhTHxrPGqYTBYK48qbhWsPX5/bhGUSIyAZbz6ThSAGWi9ubORbG&#10;H/iD9mWsRQrhUKAGG2NXSBkqSw7DxHfEifvxvcOYYF9L0+MhhbtWPio1kw4bTg0WO1pZqv7KwWkw&#10;Vg5V87T+fS9PmdptTtl6+M60vr8bX19ARBrjVXxxv5k0X+X5LIfznwRAL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x3WexQAAAN8AAAAPAAAAAAAAAAAAAAAAAJgCAABkcnMv&#10;ZG93bnJldi54bWxQSwUGAAAAAAQABAD1AAAAigMAAAAA&#10;" fillcolor="#ddd" stroked="f"/>
                        <v:oval id="Oval 40899" o:spid="_x0000_s191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vQBcUA&#10;AADfAAAADwAAAGRycy9kb3ducmV2LnhtbERPz0/CMBS+m/g/NM+EywKtiIQMCjGiiScTJweOL+tj&#10;Hayvc+1g8tdbExOPX77fq83gGnGmLtSeNdxPFAji0puaKw27z9fxAkSIyAYbz6ThmwJs1rc3K8yN&#10;v/AHnYtYiRTCIUcNNsY2lzKUlhyGiW+JE3fwncOYYFdJ0+ElhbtGTpWaS4c1pwaLLT1bKk9F7zQY&#10;K/uyftge34trpr5ertm232daj+6GpyWISEP8F/+530yar2az+SP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i9AFxQAAAN8AAAAPAAAAAAAAAAAAAAAAAJgCAABkcnMv&#10;ZG93bnJldi54bWxQSwUGAAAAAAQABAD1AAAAigMAAAAA&#10;" fillcolor="#ddd" stroked="f"/>
                      </v:group>
                      <v:oval id="Oval 40900" o:spid="_x0000_s1915" style="position:absolute;left:549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lOcsUA&#10;AADfAAAADwAAAGRycy9kb3ducmV2LnhtbERPz0vDMBS+C/4P4Qm7FJe4jSJ12RCnsJNgt4PHR/Ns&#10;qs1LbdKt7q83g8GOH9/v5Xp0rThQHxrPGh6mCgRx5U3DtYb97u3+EUSIyAZbz6ThjwKsV7c3SyyM&#10;P/IHHcpYixTCoUANNsaukDJUlhyGqe+IE/fle4cxwb6WpsdjCnetnCmVS4cNpwaLHb1Yqn7KwWkw&#10;Vg5VM998v5enTP2+nrLN8JlpPbkbn59ARBrjVXxxb02arxaLPIfznwRAr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WU5yxQAAAN8AAAAPAAAAAAAAAAAAAAAAAJgCAABkcnMv&#10;ZG93bnJldi54bWxQSwUGAAAAAAQABAD1AAAAigMAAAAA&#10;" fillcolor="#ddd" stroked="f"/>
                      <v:oval id="Oval 40901" o:spid="_x0000_s1916" style="position:absolute;left:549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Xr6cUA&#10;AADfAAAADwAAAGRycy9kb3ducmV2LnhtbERPz0/CMBS+m/g/NM+EywKtSIAMCjGiiScTpweOL+tj&#10;Hayvc+1g8tdbExOPX77f6+3gGnGmLtSeNdxPFAji0puaKw2fHy/jJYgQkQ02nknDNwXYbm5v1pgb&#10;f+F3OhexEimEQ44abIxtLmUoLTkME98SJ+7gO4cxwa6SpsNLCneNnCo1lw5rTg0WW3qyVJ6K3mkw&#10;VvZl/bA7vhXXTH09X7Ndv8+0Ht0NjysQkYb4L/5zv5o0X81m8wX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FevpxQAAAN8AAAAPAAAAAAAAAAAAAAAAAJgCAABkcnMv&#10;ZG93bnJldi54bWxQSwUGAAAAAAQABAD1AAAAigMAAAAA&#10;" fillcolor="#ddd" stroked="f"/>
                    </v:group>
                    <v:group id="Group 40902" o:spid="_x0000_s1917" style="position:absolute;left:5801;top:5433;width:300;height:4632;rotation:180" coordorigin="607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ESxqFwwAAAN8AAAAP&#10;AAAAAAAAAAAAAAAAAKoCAABkcnMvZG93bnJldi54bWxQSwUGAAAAAAQABAD6AAAAmgMAAAAA&#10;">
                      <v:group id="Group 40903" o:spid="_x0000_s1918" style="position:absolute;left:607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iDyjMQAAADfAAAA&#10;DwAAAAAAAAAAAAAAAACqAgAAZHJzL2Rvd25yZXYueG1sUEsFBgAAAAAEAAQA+gAAAJsDAAAAAA==&#10;">
                        <v:oval id="Oval 40904" o:spid="_x0000_s191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XlQMUA&#10;AADfAAAADwAAAGRycy9kb3ducmV2LnhtbERPTUvDQBC9C/0PyxS8BLurFpXYbRGr4Ekw7cHjkB2z&#10;0exszG7a2F/vHASPj/e92kyhUwcaUhvZwuXCgCKuo2u5sbDfPV/cgUoZ2WEXmSz8UILNena2wtLF&#10;I7/RocqNkhBOJVrwOfel1qn2FDAtYk8s3EccAmaBQ6PdgEcJD52+MuZGB2xZGjz29Oip/qrGYMF5&#10;Pdbt9fbztToV5vvpVGzH98La8/n0cA8q05T/xX/uFyfzzXJ5Kw/k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JeVAxQAAAN8AAAAPAAAAAAAAAAAAAAAAAJgCAABkcnMv&#10;ZG93bnJldi54bWxQSwUGAAAAAAQABAD1AAAAigMAAAAA&#10;" fillcolor="#ddd" stroked="f"/>
                        <v:oval id="Oval 40905" o:spid="_x0000_s192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lA28UA&#10;AADfAAAADwAAAGRycy9kb3ducmV2LnhtbERPz0/CMBS+m/g/NM+EywItSIRMCjGiCScTJweOL+tj&#10;na6vc+1g8tdbEhOPX77fq83gGnGiLtSeNUwnCgRx6U3NlYb9x+t4CSJEZIONZ9LwQwE269ubFebG&#10;n/mdTkWsRArhkKMGG2ObSxlKSw7DxLfEiTv6zmFMsKuk6fCcwl0jZ0o9SIc1pwaLLT1bKr+K3mkw&#10;VvZlfb/9fCsumfp+uWTb/pBpPbobnh5BRBriv/jPvTNpvprPF1O4/kkA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aUDbxQAAAN8AAAAPAAAAAAAAAAAAAAAAAJgCAABkcnMv&#10;ZG93bnJldi54bWxQSwUGAAAAAAQABAD1AAAAigMAAAAA&#10;" fillcolor="#ddd" stroked="f"/>
                        <v:oval id="Oval 40906" o:spid="_x0000_s192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verMUA&#10;AADfAAAADwAAAGRycy9kb3ducmV2LnhtbERPz0vDMBS+C/4P4QleypY4h0pdWsRt4ElY9bDjo3k2&#10;1ealNulW99cbQdjx4/u9KifXiQMNofWs4WauQBDX3rTcaHh/284eQISIbLDzTBp+KEBZXF6sMDf+&#10;yDs6VLERKYRDjhpsjH0uZagtOQxz3xMn7sMPDmOCQyPNgMcU7jq5UOpOOmw5NVjs6dlS/VWNToOx&#10;cqzb2/Xna3XK1PfmlK3Hfab19dX09Agi0hTP4n/3i0nz1XJ5v4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u96sxQAAAN8AAAAPAAAAAAAAAAAAAAAAAJgCAABkcnMv&#10;ZG93bnJldi54bWxQSwUGAAAAAAQABAD1AAAAigMAAAAA&#10;" fillcolor="#ddd" stroked="f"/>
                        <v:oval id="Oval 40907" o:spid="_x0000_s192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d7N8UA&#10;AADfAAAADwAAAGRycy9kb3ducmV2LnhtbERPz0/CMBS+m/g/NM+EywKtQoRMCjGCiScTJgeOL+tj&#10;na6vc+1g8tdbExOOX77fy/XgGnGiLtSeNdxPFAji0puaKw37j9fxAkSIyAYbz6ThhwKsV7c3S8yN&#10;P/OOTkWsRArhkKMGG2ObSxlKSw7DxLfEiTv6zmFMsKuk6fCcwl0jH5R6lA5rTg0WW3qxVH4VvdNg&#10;rOzLerr5fC8umfreXrJNf8i0Ht0Nz08gIg3xKv53v5k0X81m8y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93s3xQAAAN8AAAAPAAAAAAAAAAAAAAAAAJgCAABkcnMv&#10;ZG93bnJldi54bWxQSwUGAAAAAAQABAD1AAAAigMAAAAA&#10;" fillcolor="#ddd" stroked="f"/>
                        <v:oval id="Oval 40908" o:spid="_x0000_s192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7jQ8UA&#10;AADfAAAADwAAAGRycy9kb3ducmV2LnhtbERPz0vDMBS+C/4P4QleikumRUddNoZT8CSs22HHR/Ns&#10;ujUvtUm3ur/eCILHj+/3fDm6VpyoD41nDdOJAkFcedNwrWG3fbubgQgR2WDrmTR8U4Dl4vpqjoXx&#10;Z97QqYy1SCEcCtRgY+wKKUNlyWGY+I44cZ++dxgT7GtpejyncNfKe6UepcOGU4PFjl4sVcdycBqM&#10;lUPVPKwPH+UlU1+vl2w97DOtb2/G1TOISGP8F/+5302ar/L8KYffPwm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HuNDxQAAAN8AAAAPAAAAAAAAAAAAAAAAAJgCAABkcnMv&#10;ZG93bnJldi54bWxQSwUGAAAAAAQABAD1AAAAigMAAAAA&#10;" fillcolor="#ddd" stroked="f"/>
                        <v:oval id="Oval 40909" o:spid="_x0000_s192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JG2MYA&#10;AADfAAAADwAAAGRycy9kb3ducmV2LnhtbERPW0/CMBR+J/E/NMfEl0VaFS+ZFEJAE59ImDzweLIe&#10;18F6OtcOJr/empjw+OW7T+eDa8SRulB71nA3ViCIS29qrjRsP99vX0CEiGyw8UwafijAfHY1mmJu&#10;/Ik3dCxiJVIIhxw12BjbXMpQWnIYxr4lTtyX7xzGBLtKmg5PKdw18l6pJ+mw5tRgsaWlpfJQ9E6D&#10;sbIv64fVfl2cM/X9ds5W/S7T+uZ6WLyCiDTEi/jf/WHSfDWZPD/C358EQM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lJG2MYAAADfAAAADwAAAAAAAAAAAAAAAACYAgAAZHJz&#10;L2Rvd25yZXYueG1sUEsFBgAAAAAEAAQA9QAAAIsDAAAAAA==&#10;" fillcolor="#ddd" stroked="f"/>
                        <v:oval id="Oval 40910" o:spid="_x0000_s192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DYr8UA&#10;AADfAAAADwAAAGRycy9kb3ducmV2LnhtbERPz0/CMBS+m/g/NM+EywKtSIAMCjGiiScTpweOL+tj&#10;Hayvc+1g8tdbExOPX77f6+3gGnGmLtSeNdxPFAji0puaKw2fHy/jJYgQkQ02nknDNwXYbm5v1pgb&#10;f+F3OhexEimEQ44abIxtLmUoLTkME98SJ+7gO4cxwa6SpsNLCneNnCo1lw5rTg0WW3qyVJ6K3mkw&#10;VvZl/bA7vhXXTH09X7Ndv8+0Ht0NjysQkYb4L/5zv5o0X81miz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gNivxQAAAN8AAAAPAAAAAAAAAAAAAAAAAJgCAABkcnMv&#10;ZG93bnJldi54bWxQSwUGAAAAAAQABAD1AAAAigMAAAAA&#10;" fillcolor="#ddd" stroked="f"/>
                      </v:group>
                      <v:oval id="Oval 40911" o:spid="_x0000_s1926" style="position:absolute;left:607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x9NMUA&#10;AADfAAAADwAAAGRycy9kb3ducmV2LnhtbERPz0/CMBS+m/g/NM+EywKtSIQMCjGiiScTJweOL+tj&#10;Hayvc+1g8tdbExOPX77fq83gGnGmLtSeNdxPFAji0puaKw27z9fxAkSIyAYbz6ThmwJs1rc3K8yN&#10;v/AHnYtYiRTCIUcNNsY2lzKUlhyGiW+JE3fwncOYYFdJ0+ElhbtGTpV6lA5rTg0WW3q2VJ6K3mkw&#10;VvZl/bA9vhfXTH29XLNtv8+0Ht0NT0sQkYb4L/5zv5k0X81m8z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zH00xQAAAN8AAAAPAAAAAAAAAAAAAAAAAJgCAABkcnMv&#10;ZG93bnJldi54bWxQSwUGAAAAAAQABAD1AAAAigMAAAAA&#10;" fillcolor="#ddd" stroked="f"/>
                      <v:oval id="Oval 40912" o:spid="_x0000_s1927" style="position:absolute;left:607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PpRsUA&#10;AADfAAAADwAAAGRycy9kb3ducmV2LnhtbERPTUvDQBC9C/0PyxS8BLurFpXYbRGr4Ekw7cHjkB2z&#10;0exszG7a2F/vHASPj/e92kyhUwcaUhvZwuXCgCKuo2u5sbDfPV/cgUoZ2WEXmSz8UILNena2wtLF&#10;I7/RocqNkhBOJVrwOfel1qn2FDAtYk8s3EccAmaBQ6PdgEcJD52+MuZGB2xZGjz29Oip/qrGYMF5&#10;Pdbt9fbztToV5vvpVGzH98La8/n0cA8q05T/xX/uFyfzzXJ5K4Pl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+lGxQAAAN8AAAAPAAAAAAAAAAAAAAAAAJgCAABkcnMv&#10;ZG93bnJldi54bWxQSwUGAAAAAAQABAD1AAAAigMAAAAA&#10;" fillcolor="#ddd" stroked="f"/>
                    </v:group>
                    <v:group id="Group 40913" o:spid="_x0000_s1928" style="position:absolute;left:5234;top:5433;width:300;height:4632;rotation:180" coordorigin="666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u3inDwwAAAN8AAAAP&#10;AAAAAAAAAAAAAAAAAKoCAABkcnMvZG93bnJldi54bWxQSwUGAAAAAAQABAD6AAAAmgMAAAAA&#10;">
                      <v:group id="Group 40914" o:spid="_x0000_s1929" style="position:absolute;left:666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a968QAAADfAAAA&#10;DwAAAAAAAAAAAAAAAACqAgAAZHJzL2Rvd25yZXYueG1sUEsFBgAAAAAEAAQA+gAAAJsDAAAAAA==&#10;">
                        <v:oval id="Oval 40915" o:spid="_x0000_s193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ww/MUA&#10;AADfAAAADwAAAGRycy9kb3ducmV2LnhtbERPz2vCMBS+D/Y/hDfYpWjiJkOqUYY62GmwuoPHR/Ns&#10;qs1L16Ta+dcvg4HHj+/3YjW4RpypC7VnDZOxAkFcelNzpeFr9zaagQgR2WDjmTT8UIDV8v5ugbnx&#10;F/6kcxErkUI45KjBxtjmUobSksMw9i1x4g6+cxgT7CppOrykcNfIJ6VepMOaU4PFltaWylPROw3G&#10;yr6snzfHj+Kaqe/tNdv0+0zrx4fhdQ4i0hBv4n/3u0nz1XQ6m8DfnwRAL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vDD8xQAAAN8AAAAPAAAAAAAAAAAAAAAAAJgCAABkcnMv&#10;ZG93bnJldi54bWxQSwUGAAAAAAQABAD1AAAAigMAAAAA&#10;" fillcolor="#ddd" stroked="f"/>
                        <v:oval id="Oval 40916" o:spid="_x0000_s193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G6ui8UA&#10;AADfAAAADwAAAGRycy9kb3ducmV2LnhtbERPz2vCMBS+D/Y/hDfYpWgylSHVKGNu4GmwbgePj+bZ&#10;VJuXrkm1869fBGHHj+/3cj24RpyoC7VnDU9jBYK49KbmSsP31/toDiJEZIONZ9LwSwHWq/u7JebG&#10;n/mTTkWsRArhkKMGG2ObSxlKSw7D2LfEidv7zmFMsKuk6fCcwl0jJ0o9S4c1pwaLLb1aKo9F7zQY&#10;K/uynm4OH8UlUz9vl2zT7zKtHx+GlwWISEP8F9/cW5Pmq9lsPoHrnwRAr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bq6LxQAAAN8AAAAPAAAAAAAAAAAAAAAAAJgCAABkcnMv&#10;ZG93bnJldi54bWxQSwUGAAAAAAQABAD1AAAAigMAAAAA&#10;" fillcolor="#ddd" stroked="f"/>
                        <v:oval id="Oval 40917" o:spid="_x0000_s193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ILEMUA&#10;AADfAAAADwAAAGRycy9kb3ducmV2LnhtbERPz2vCMBS+D/Y/hDfYpWiyKUOqUcbcYCdhdQePj+bZ&#10;VJuXrkm18683g4HHj+/3YjW4RpyoC7VnDU9jBYK49KbmSsP39mM0AxEissHGM2n4pQCr5f3dAnPj&#10;z/xFpyJWIoVwyFGDjbHNpQylJYdh7FvixO195zAm2FXSdHhO4a6Rz0q9SIc1pwaLLb1ZKo9F7zQY&#10;K/uynqwPm+KSqZ/3S7bud5nWjw/D6xxEpCHexP/uT5Pmq+l0NoG/PwmAX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IgsQxQAAAN8AAAAPAAAAAAAAAAAAAAAAAJgCAABkcnMv&#10;ZG93bnJldi54bWxQSwUGAAAAAAQABAD1AAAAigMAAAAA&#10;" fillcolor="#ddd" stroked="f"/>
                        <v:oval id="Oval 40918" o:spid="_x0000_s193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uTZMUA&#10;AADfAAAADwAAAGRycy9kb3ducmV2LnhtbERPW0vDMBR+F/wP4Qi+FJdMi4y6bMgu4JNg9cHHQ3Ns&#10;qs1J16Rbt19vBoM9fnz3+XJ0rdhTHxrPGqYTBYK48qbhWsPX5/ZhBiJEZIOtZ9JwpADLxe3NHAvj&#10;D/xB+zLWIoVwKFCDjbErpAyVJYdh4jvixP343mFMsK+l6fGQwl0rH5V6lg4bTg0WO1pZqv7KwWkw&#10;Vg5V87T+fS9PmdptTtl6+M60vr8bX19ARBrjVXxxv5k0X+X5LIfznwRAL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y5NkxQAAAN8AAAAPAAAAAAAAAAAAAAAAAJgCAABkcnMv&#10;ZG93bnJldi54bWxQSwUGAAAAAAQABAD1AAAAigMAAAAA&#10;" fillcolor="#ddd" stroked="f"/>
                        <v:oval id="Oval 40919" o:spid="_x0000_s193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c2/8UA&#10;AADfAAAADwAAAGRycy9kb3ducmV2LnhtbERPz0/CMBS+m/g/NM+EywKtiIQMCjGiiScTJweOL+tj&#10;Hayvc+1g8tdbExOPX77fq83gGnGmLtSeNdxPFAji0puaKw27z9fxAkSIyAYbz6ThmwJs1rc3K8yN&#10;v/AHnYtYiRTCIUcNNsY2lzKUlhyGiW+JE3fwncOYYFdJ0+ElhbtGTpWaS4c1pwaLLT1bKk9F7zQY&#10;K/uyftge34trpr5ertm232daj+6GpyWISEP8F/+530yar2azxSP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hzb/xQAAAN8AAAAPAAAAAAAAAAAAAAAAAJgCAABkcnMv&#10;ZG93bnJldi54bWxQSwUGAAAAAAQABAD1AAAAigMAAAAA&#10;" fillcolor="#ddd" stroked="f"/>
                        <v:oval id="Oval 40920" o:spid="_x0000_s193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WoiMUA&#10;AADfAAAADwAAAGRycy9kb3ducmV2LnhtbERPz2vCMBS+D/wfwht4KZrMiUg1iswNdhqs7rDjo3lr&#10;ujUvXZNq51+/CILHj+/3eju4RhypC7VnDQ9TBYK49KbmSsPH4WWyBBEissHGM2n4owDbzehujbnx&#10;J36nYxErkUI45KjBxtjmUobSksMw9S1x4r585zAm2FXSdHhK4a6RM6UW0mHNqcFiS0+Wyp+idxqM&#10;lX1ZP+6/34pzpn6fz9m+/8y0Ht8PuxWISEO8ia/uV5Pmq/l8uYDLnwRAb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VaiIxQAAAN8AAAAPAAAAAAAAAAAAAAAAAJgCAABkcnMv&#10;ZG93bnJldi54bWxQSwUGAAAAAAQABAD1AAAAigMAAAAA&#10;" fillcolor="#ddd" stroked="f"/>
                        <v:oval id="Oval 40921" o:spid="_x0000_s193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BkNE8UA&#10;AADfAAAADwAAAGRycy9kb3ducmV2LnhtbERPz0/CMBS+m/g/NM+EywKtSIQMCjGiiScTJweOL+tj&#10;Hayvc+1g8tdbExOPX77fq83gGnGmLtSeNdxPFAji0puaKw27z9fxAkSIyAYbz6ThmwJs1rc3K8yN&#10;v/AHnYtYiRTCIUcNNsY2lzKUlhyGiW+JE3fwncOYYFdJ0+ElhbtGTpV6lA5rTg0WW3q2VJ6K3mkw&#10;VvZl/bA9vhfXTH29XLNtv8+0Ht0NT0sQkYb4L/5zv5k0X81miz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GQ0TxQAAAN8AAAAPAAAAAAAAAAAAAAAAAJgCAABkcnMv&#10;ZG93bnJldi54bWxQSwUGAAAAAAQABAD1AAAAigMAAAAA&#10;" fillcolor="#ddd" stroked="f"/>
                      </v:group>
                      <v:oval id="Oval 40922" o:spid="_x0000_s1937" style="position:absolute;left:666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aZYcUA&#10;AADfAAAADwAAAGRycy9kb3ducmV2LnhtbERPTUvDQBC9C/0PyxS8BLurFimx21KsgifB6MHjkB2z&#10;0exsmt20sb/eOQgeH+97vZ1Cp440pDayheuFAUVcR9dyY+H97elqBSplZIddZLLwQwm2m9nFGksX&#10;T/xKxyo3SkI4lWjB59yXWqfaU8C0iD2xcJ9xCJgFDo12A54kPHT6xpg7HbBlafDY04On+rsagwXn&#10;9Vi3t/uvl+pcmMPjudiPH4W1l/Npdw8q05T/xX/uZyfzzXK5ksHyRwD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hplhxQAAAN8AAAAPAAAAAAAAAAAAAAAAAJgCAABkcnMv&#10;ZG93bnJldi54bWxQSwUGAAAAAAQABAD1AAAAigMAAAAA&#10;" fillcolor="#ddd" stroked="f"/>
                      <v:oval id="Oval 40923" o:spid="_x0000_s1938" style="position:absolute;left:666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o8+sUA&#10;AADfAAAADwAAAGRycy9kb3ducmV2LnhtbERPz0/CMBS+m/g/NM+EywKtSAwMCjGiiScTJweOL+tj&#10;Hayvc+1g8tdbExOPX77fq83gGnGmLtSeNdxPFAji0puaKw27z9fxHESIyAYbz6ThmwJs1rc3K8yN&#10;v/AHnYtYiRTCIUcNNsY2lzKUlhyGiW+JE3fwncOYYFdJ0+ElhbtGTpV6lA5rTg0WW3q2VJ6K3mkw&#10;VvZl/bA9vhfXTH29XLNtv8+0Ht0NT0sQkYb4L/5zv5k0X81m8wX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yjz6xQAAAN8AAAAPAAAAAAAAAAAAAAAAAJgCAABkcnMv&#10;ZG93bnJldi54bWxQSwUGAAAAAAQABAD1AAAAigMAAAAA&#10;" fillcolor="#ddd" stroked="f"/>
                    </v:group>
                    <v:group id="Group 40924" o:spid="_x0000_s1939" style="position:absolute;left:4667;top:5433;width:300;height:4632;rotation:180" coordorigin="724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P6GakwwAAAN8AAAAP&#10;AAAAAAAAAAAAAAAAAKoCAABkcnMvZG93bnJldi54bWxQSwUGAAAAAAQABAD6AAAAmgMAAAAA&#10;">
                      <v:group id="Group 40925" o:spid="_x0000_s1940" style="position:absolute;left:724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mDjq3FAAAA3wAA&#10;AA8AAAAAAAAAAAAAAAAAqgIAAGRycy9kb3ducmV2LnhtbFBLBQYAAAAABAAEAPoAAACcAwAAAAA=&#10;">
                        <v:oval id="Oval 40926" o:spid="_x0000_s194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onZpccA&#10;AADfAAAADwAAAGRycy9kb3ducmV2LnhtbESPwWrCQBCG7wXfYRnBS6kbRWKNrmIFwYMUjF68DdlJ&#10;NpidDdmtpm/fFYQeP/75v5lZbXrbiDt1vnasYDJOQBAXTtdcKbic9x+fIHxA1tg4JgW/5GGzHryt&#10;MNPuwSe656ESUcI+QwUmhDaT0heGLPqxa4ljVrrOYojYVVJ3+Ihy28hpkqTSYs1xg8GWdoaKW/5j&#10;o+X9vK+v3/N5/lW1l/JYpoZPqVKjYb9dggjUh//hV/ug4/nJbLaYwvOfCCD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6J2aXHAAAA3wAAAA8AAAAAAAAAAAAAAAAAmAIAAGRy&#10;cy9kb3ducmV2LnhtbFBLBQYAAAAABAAEAPUAAACMAwAAAAA=&#10;" fillcolor="#eaeaea" stroked="f"/>
                        <v:oval id="Oval 40927" o:spid="_x0000_s194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V8PscA&#10;AADfAAAADwAAAGRycy9kb3ducmV2LnhtbESPwWrCQBCG7wXfYRmhl6IbW4kaXUULgodSMHrxNmQn&#10;2WB2NmRXTd++KxR6/Pjn/2ZmteltI+7U+dqxgsk4AUFcOF1zpeB82o/mIHxA1tg4JgU/5GGzHrys&#10;MNPuwUe656ESUcI+QwUmhDaT0heGLPqxa4ljVrrOYojYVVJ3+Ihy28j3JEmlxZrjBoMtfRoqrvnN&#10;RsvbaV9fvmezfFe15/KrTA0fU6Veh/12CSJQH/6H/9oHHc9PptPFBzz/iQBy/Q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HFfD7HAAAA3wAAAA8AAAAAAAAAAAAAAAAAmAIAAGRy&#10;cy9kb3ducmV2LnhtbFBLBQYAAAAABAAEAPUAAACMAwAAAAA=&#10;" fillcolor="#eaeaea" stroked="f"/>
                        <v:oval id="Oval 40928" o:spid="_x0000_s194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zkSscA&#10;AADfAAAADwAAAGRycy9kb3ducmV2LnhtbESPwWrCQBCG74W+wzJCL6VuLCFqdJUqCD1IweiltyE7&#10;yQazsyG7anx7tyD0+PHP/83Mcj3YVlyp941jBZNxAoK4dLrhWsHpuPuYgfABWWPrmBTcycN69fqy&#10;xFy7Gx/oWoRaRAn7HBWYELpcSl8asujHriOOWeV6iyFiX0vd4y3KbSs/kySTFhuOGwx2tDVUnouL&#10;jZb34675/ZlOi03dnap9lRk+ZEq9jYavBYhAQ/gffra/dTw/SdN5Cn//RAC5e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4s5ErHAAAA3wAAAA8AAAAAAAAAAAAAAAAAmAIAAGRy&#10;cy9kb3ducmV2LnhtbFBLBQYAAAAABAAEAPUAAACMAwAAAAA=&#10;" fillcolor="#eaeaea" stroked="f"/>
                        <v:oval id="Oval 40929" o:spid="_x0000_s194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BB0ccA&#10;AADfAAAADwAAAGRycy9kb3ducmV2LnhtbESPwWrCQBCG7wXfYRmhl6Ibi40aXUULQg+lYPTibchO&#10;ssHsbMiumr59VxB6/Pjn/2ZmteltI27U+dqxgsk4AUFcOF1zpeB03I/mIHxA1tg4JgW/5GGzHrys&#10;MNPuzge65aESUcI+QwUmhDaT0heGLPqxa4ljVrrOYojYVVJ3eI9y28j3JEmlxZrjBoMtfRoqLvnV&#10;RsvbcV+ff2azfFe1p/K7TA0fUqVeh/12CSJQH/6Hn+0vHc9PptPFBzz+iQBy/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FgQdHHAAAA3wAAAA8AAAAAAAAAAAAAAAAAmAIAAGRy&#10;cy9kb3ducmV2LnhtbFBLBQYAAAAABAAEAPUAAACMAwAAAAA=&#10;" fillcolor="#eaeaea" stroked="f"/>
                        <v:oval id="Oval 40930" o:spid="_x0000_s194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LfpscA&#10;AADfAAAADwAAAGRycy9kb3ducmV2LnhtbESPwWrCQBCG7wXfYRnBS9FNRaJGV7GC0EMpGL14G7KT&#10;bDA7G7Krxrd3C4UeP/75v5lZb3vbiDt1vnas4GOSgCAunK65UnA+HcYLED4ga2wck4InedhuBm9r&#10;zLR78JHueahElLDPUIEJoc2k9IUhi37iWuKYla6zGCJ2ldQdPqLcNnKaJKm0WHPcYLClvaHimt9s&#10;tLyfDvXlZz7PP6v2XH6XqeFjqtRo2O9WIAL14X/4r/2l4/nJbLZM4fefCCA3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Gy36bHAAAA3wAAAA8AAAAAAAAAAAAAAAAAmAIAAGRy&#10;cy9kb3ducmV2LnhtbFBLBQYAAAAABAAEAPUAAACMAwAAAAA=&#10;" fillcolor="#eaeaea" stroked="f"/>
                        <v:oval id="Oval 40931" o:spid="_x0000_s194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v56PccA&#10;AADfAAAADwAAAGRycy9kb3ducmV2LnhtbESPwWrCQBCG7wXfYZlCL0U3Fkls6ioqCD1IwejF25Cd&#10;ZEOzsyG7anx7tyD0+PHP/83MYjXYVlyp941jBdNJAoK4dLrhWsHpuBvPQfiArLF1TAru5GG1HL0s&#10;MNfuxge6FqEWUcI+RwUmhC6X0peGLPqJ64hjVrneYojY11L3eIty28qPJEmlxYbjBoMdbQ2Vv8XF&#10;Rsv7cdecf7Ks2NTdqdpXqeFDqtTb67D+AhFoCP/Dz/a3jucns9lnBn//RAC5f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7+ej3HAAAA3wAAAA8AAAAAAAAAAAAAAAAAmAIAAGRy&#10;cy9kb3ducmV2LnhtbFBLBQYAAAAABAAEAPUAAACMAwAAAAA=&#10;" fillcolor="#eaeaea" stroked="f"/>
                        <v:oval id="Oval 40932" o:spid="_x0000_s194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HuT8cA&#10;AADfAAAADwAAAGRycy9kb3ducmV2LnhtbESPQWvCQBCF74X+h2UKvZS6sUis0VVsQfBQCkYv3obs&#10;JBvMzobsVtN/7xwKPT7mvW/eW21G36krDbENbGA6yUARV8G23Bg4HXev76BiQrbYBSYDvxRhs358&#10;WGFhw40PdC1TowTCsUADLqW+0DpWjjzGSeiJ5VaHwWMSOTTaDngTuO/0W5bl2mPL8sFhT5+Oqkv5&#10;44Xycty15+/5vPxo+lP9VeeOD7kxz0/jdgkq0Zj+zX/pvZX62Wy2kMKyRwTo9R0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9h7k/HAAAA3wAAAA8AAAAAAAAAAAAAAAAAmAIAAGRy&#10;cy9kb3ducmV2LnhtbFBLBQYAAAAABAAEAPUAAACMAwAAAAA=&#10;" fillcolor="#eaeaea" stroked="f"/>
                      </v:group>
                      <v:oval id="Oval 40933" o:spid="_x0000_s1948" style="position:absolute;left:724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1L1McA&#10;AADfAAAADwAAAGRycy9kb3ducmV2LnhtbESPwWrCQBCG7wXfYRmhl1I3Fok1uooKQg9SMHrxNmQn&#10;2WB2NmRXjW/vFoQeP/75v5lZrHrbiBt1vnasYDxKQBAXTtdcKTgdd5/fIHxA1tg4JgUP8rBaDt4W&#10;mGl35wPd8lCJKGGfoQITQptJ6QtDFv3ItcQxK11nMUTsKqk7vEe5beRXkqTSYs1xg8GWtoaKS361&#10;0fJx3NXn3+k031TtqdyXqeFDqtT7sF/PQQTqw//wq/2j4/nJZDKbwd8/EUAu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AtS9THAAAA3wAAAA8AAAAAAAAAAAAAAAAAmAIAAGRy&#10;cy9kb3ducmV2LnhtbFBLBQYAAAAABAAEAPUAAACMAwAAAAA=&#10;" fillcolor="#eaeaea" stroked="f"/>
                      <v:oval id="Oval 40934" o:spid="_x0000_s1949" style="position:absolute;left:724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/x4U8cA&#10;AADfAAAADwAAAGRycy9kb3ducmV2LnhtbESPQUvDQBCF74L/YRmhF2l3LZpK7LZooeBBhKa9eBuy&#10;k2wwOxuya5v+e+cgeHzMe9+8t95OoVdnGlMX2cLDwoAirqPruLVwOu7nz6BSRnbYRyYLV0qw3dze&#10;rLF08cIHOle5VQLhVKIFn/NQap1qTwHTIg7EcmviGDCLHFvtRrwIPPR6aUyhA3YsHzwOtPNUf1c/&#10;QSj3x3339blaVW/tcGo+msLzobB2dje9voDKNOV/81/63Ul98/hkZIHsEQF68w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/8eFPHAAAA3wAAAA8AAAAAAAAAAAAAAAAAmAIAAGRy&#10;cy9kb3ducmV2LnhtbFBLBQYAAAAABAAEAPUAAACMAwAAAAA=&#10;" fillcolor="#eaeaea" stroked="f"/>
                    </v:group>
                    <v:group id="Group 40935" o:spid="_x0000_s1950" style="position:absolute;left:4100;top:5433;width:300;height:4632;rotation:180" coordorigin="783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5PWSXCAAAA3wAAAA8A&#10;AAAAAAAAAAAAAAAAqgIAAGRycy9kb3ducmV2LnhtbFBLBQYAAAAABAAEAPoAAACZAwAAAAA=&#10;">
                      <v:group id="Group 40936" o:spid="_x0000_s1951" style="position:absolute;left:783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e6isDFAAAA3wAA&#10;AA8AAAAAAAAAAAAAAAAAqgIAAGRycy9kb3ducmV2LnhtbFBLBQYAAAAABAAEAPoAAACcAwAAAAA=&#10;">
                        <v:oval id="Oval 40937" o:spid="_x0000_s195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7mJMgA&#10;AADfAAAADwAAAGRycy9kb3ducmV2LnhtbESPwWoCMRCG74W+Q5hCL1KTVruW1Si1IHgogquX3obN&#10;7GZxM1k2Ubdvb4RCjx///N/MLFaDa8WF+tB41vA6ViCIS28arjUcD5uXDxAhIhtsPZOGXwqwWj4+&#10;LDA3/sp7uhSxFknCIUcNNsYulzKUlhyGse+IU1b53mFM2NfS9HhNctfKN6Uy6bDhtMFiR1+WylNx&#10;dskyOmyan91sVqzr7lh9V5nlfab189PwOQcRaYj/w3/trUnnq+m7msD9nwQgl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fLuYkyAAAAN8AAAAPAAAAAAAAAAAAAAAAAJgCAABk&#10;cnMvZG93bnJldi54bWxQSwUGAAAAAAQABAD1AAAAjQMAAAAA&#10;" fillcolor="#eaeaea" stroked="f"/>
                        <v:oval id="Oval 40938" o:spid="_x0000_s195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d+UMcA&#10;AADfAAAADwAAAGRycy9kb3ducmV2LnhtbESPwWoCMRCG7wXfIYzQS9HEYteyGkULQg+l4Oqlt2Ez&#10;u1ncTJZN1O3bNwXB48c//zczq83gWnGlPjSeNcymCgRx6U3DtYbTcT95BxEissHWM2n4pQCb9ehp&#10;hbnxNz7QtYi1SBIOOWqwMXa5lKG05DBMfUecssr3DmPCvpamx1uSu1a+KpVJhw2nDRY7+rBUnouL&#10;S5aX4775+V4sil3dnaqvKrN8yLR+Hg/bJYhIQ3wM39ufJp2v5m9qDv//JAC5/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DHflDHAAAA3wAAAA8AAAAAAAAAAAAAAAAAmAIAAGRy&#10;cy9kb3ducmV2LnhtbFBLBQYAAAAABAAEAPUAAACMAwAAAAA=&#10;" fillcolor="#eaeaea" stroked="f"/>
                        <v:oval id="Oval 40939" o:spid="_x0000_s195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vby8cA&#10;AADfAAAADwAAAGRycy9kb3ducmV2LnhtbESPwWoCMRCG70LfIUyhF9Gkpa5lNUotCB6k4Oqlt2Ez&#10;u1ncTJZN1O3bm4LQ48c//zczy/XgWnGlPjSeNbxOFQji0puGaw2n43byASJEZIOtZ9LwSwHWq6fR&#10;EnPjb3ygaxFrkSQcctRgY+xyKUNpyWGY+o44ZZXvHcaEfS1Nj7ckd618UyqTDhtOGyx29GWpPBcX&#10;lyzj47b5+Z7Pi03dnap9lVk+ZFq/PA+fCxCRhvg//GjvTDpfvc/UDP7+SQByd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+L28vHAAAA3wAAAA8AAAAAAAAAAAAAAAAAmAIAAGRy&#10;cy9kb3ducmV2LnhtbFBLBQYAAAAABAAEAPUAAACMAwAAAAA=&#10;" fillcolor="#eaeaea" stroked="f"/>
                        <v:oval id="Oval 40940" o:spid="_x0000_s195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lFvMcA&#10;AADfAAAADwAAAGRycy9kb3ducmV2LnhtbESPwWrCQBCG74LvsEyhF9HdlhpL6ipWEHooQqIXb0N2&#10;kg3NzobsqunbdwuFHj/++b+ZWW9H14kbDaH1rOFpoUAQV9603Gg4nw7zVxAhIhvsPJOGbwqw3Uwn&#10;a8yNv3NBtzI2Ikk45KjBxtjnUobKksOw8D1xymo/OIwJh0aaAe9J7jr5rFQmHbacNljsaW+p+iqv&#10;Lllmp0N7Oa5W5XvTn+vPOrNcZFo/Poy7NxCRxvg//Nf+MOl89bJUGfz+kwDk5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9ZRbzHAAAA3wAAAA8AAAAAAAAAAAAAAAAAmAIAAGRy&#10;cy9kb3ducmV2LnhtbFBLBQYAAAAABAAEAPUAAACMAwAAAAA=&#10;" fillcolor="#eaeaea" stroked="f"/>
                        <v:oval id="Oval 40941" o:spid="_x0000_s195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XgJ8cA&#10;AADfAAAADwAAAGRycy9kb3ducmV2LnhtbESPwWrCQBCG74W+wzKCl1J3KzYpqau0BcGDFIxeehuy&#10;k2wwOxuyW41v7wqFHj/++b+ZWa5H14kzDaH1rOFlpkAQV9603Gg4HjbPbyBCRDbYeSYNVwqwXj0+&#10;LLEw/sJ7OpexEUnCoUANNsa+kDJUlhyGme+JU1b7wWFMODTSDHhJctfJuVKZdNhy2mCxpy9L1an8&#10;dcnydNi0P995Xn42/bHe1Znlfab1dDJ+vIOINMb/4b/21qTz1eJV5XD/JwHI1Q0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AV4CfHAAAA3wAAAA8AAAAAAAAAAAAAAAAAmAIAAGRy&#10;cy9kb3ducmV2LnhtbFBLBQYAAAAABAAEAPUAAACMAwAAAAA=&#10;" fillcolor="#eaeaea" stroked="f"/>
                        <v:oval id="Oval 40942" o:spid="_x0000_s195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p0VccA&#10;AADfAAAADwAAAGRycy9kb3ducmV2LnhtbESPQUvDQBCF74L/YRmhF2l3LZpK7LZooeBBhKa9eBuy&#10;k2wwOxuya5v+e+cgeHzMe9+8t95OoVdnGlMX2cLDwoAirqPruLVwOu7nz6BSRnbYRyYLV0qw3dze&#10;rLF08cIHOle5VQLhVKIFn/NQap1qTwHTIg7EcmviGDCLHFvtRrwIPPR6aUyhA3YsHzwOtPNUf1c/&#10;QSj3x3339blaVW/tcGo+msLzobB2dje9voDKNOV/81/63Ul98/hkpLDsEQF68w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GKdFXHAAAA3wAAAA8AAAAAAAAAAAAAAAAAmAIAAGRy&#10;cy9kb3ducmV2LnhtbFBLBQYAAAAABAAEAPUAAACMAwAAAAA=&#10;" fillcolor="#eaeaea" stroked="f"/>
                        <v:oval id="Oval 40943" o:spid="_x0000_s195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bRzsgA&#10;AADfAAAADwAAAGRycy9kb3ducmV2LnhtbESPwWoCMRCG74W+Q5iCl1KTSrvW1SgqCB5KwdVLb8Nm&#10;drN0M1k2UbdvbwoFjx///N/MLFaDa8WF+tB41vA6ViCIS28arjWcjruXDxAhIhtsPZOGXwqwWj4+&#10;LDA3/soHuhSxFknCIUcNNsYulzKUlhyGse+IU1b53mFM2NfS9HhNctfKiVKZdNhw2mCxo62l8qc4&#10;u2R5Pu6a76/ptNjU3an6rDLLh0zr0dOwnoOINMT78H97b9L56u1dzeDvnwQgl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+xtHOyAAAAN8AAAAPAAAAAAAAAAAAAAAAAJgCAABk&#10;cnMvZG93bnJldi54bWxQSwUGAAAAAAQABAD1AAAAjQMAAAAA&#10;" fillcolor="#eaeaea" stroked="f"/>
                      </v:group>
                      <v:oval id="Oval 40944" o:spid="_x0000_s1959" style="position:absolute;left:783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XujscA&#10;AADfAAAADwAAAGRycy9kb3ducmV2LnhtbESPQWvCQBCF70L/wzKFXkQ3lhpL6iq1IPRQBKMXb0N2&#10;kg3Nzobsqum/7xwKPT7mvW/eW29H36kbDbENbGAxz0ARV8G23Bg4n/azV1AxIVvsApOBH4qw3TxM&#10;1ljYcOcj3crUKIFwLNCAS6kvtI6VI49xHnpiudVh8JhEDo22A94F7jv9nGW59tiyfHDY04ej6ru8&#10;eqFMT/v2clityl3Tn+uvOnd8zI15ehzf30AlGtO/+S/9aaV+9rJcyALZIwL05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ol7o7HAAAA3wAAAA8AAAAAAAAAAAAAAAAAmAIAAGRy&#10;cy9kb3ducmV2LnhtbFBLBQYAAAAABAAEAPUAAACMAwAAAAA=&#10;" fillcolor="#eaeaea" stroked="f"/>
                      <v:oval id="Oval 40945" o:spid="_x0000_s1960" style="position:absolute;left:783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lLFccA&#10;AADfAAAADwAAAGRycy9kb3ducmV2LnhtbESPwWrCQBCG7wXfYRmhl6KbFBtL6ioqCB6kYPTS25Cd&#10;ZEOzsyG7anx7Vyj0+PHP/83MYjXYVlyp941jBek0AUFcOt1wreB82k0+QfiArLF1TAru5GG1HL0s&#10;MNfuxke6FqEWUcI+RwUmhC6X0peGLPqp64hjVrneYojY11L3eIty28r3JMmkxYbjBoMdbQ2Vv8XF&#10;Rsvbadf8fM/nxabuztWhygwfM6Vex8P6C0SgIfwP/7X3Op6fzD7SFJ7/RAC5f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VpSxXHAAAA3wAAAA8AAAAAAAAAAAAAAAAAmAIAAGRy&#10;cy9kb3ducmV2LnhtbFBLBQYAAAAABAAEAPUAAACMAwAAAAA=&#10;" fillcolor="#eaeaea" stroked="f"/>
                    </v:group>
                    <v:group id="Group 40946" o:spid="_x0000_s1961" style="position:absolute;left:3534;top:5433;width:300;height:4632;rotation:180" coordorigin="842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tEUY/CAAAA3wAAAA8A&#10;AAAAAAAAAAAAAAAAqgIAAGRycy9kb3ducmV2LnhtbFBLBQYAAAAABAAEAPoAAACZAwAAAAA=&#10;">
                      <v:group id="Group 40947" o:spid="_x0000_s1962" style="position:absolute;left:842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S+5hsQAAADfAAAA&#10;DwAAAAAAAAAAAAAAAACqAgAAZHJzL2Rvd25yZXYueG1sUEsFBgAAAAAEAAQA+gAAAJsDAAAAAA==&#10;">
                        <v:oval id="Oval 40948" o:spid="_x0000_s196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7ojccA&#10;AADfAAAADwAAAGRycy9kb3ducmV2LnhtbESPwWrCQBCG7wXfYRnBS6kbxUaJrmIFwUMpGL30NmQn&#10;2WB2NmS3Gt/eLQgeP/75v5lZbXrbiCt1vnasYDJOQBAXTtdcKTif9h8LED4ga2wck4I7edisB28r&#10;zLS78ZGueahElLDPUIEJoc2k9IUhi37sWuKYla6zGCJ2ldQd3qLcNnKaJKm0WHPcYLClnaHikv/Z&#10;aHk/7evfn/k8/6rac/ldpoaPqVKjYb9dggjUh9fws33Q8fxk9jmZwf8/EUCu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Ue6I3HAAAA3wAAAA8AAAAAAAAAAAAAAAAAmAIAAGRy&#10;cy9kb3ducmV2LnhtbFBLBQYAAAAABAAEAPUAAACMAwAAAAA=&#10;" fillcolor="#eaeaea" stroked="f"/>
                        <v:oval id="Oval 40949" o:spid="_x0000_s196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JNFscA&#10;AADfAAAADwAAAGRycy9kb3ducmV2LnhtbESPwWrCQBCG7wXfYRnBS6kbRaNEV7GC4KEUjF56G7KT&#10;bDA7G7JbjW/vCoUeP/75v5lZb3vbiBt1vnasYDJOQBAXTtdcKbicDx9LED4ga2wck4IHedhuBm9r&#10;zLS784lueahElLDPUIEJoc2k9IUhi37sWuKYla6zGCJ2ldQd3qPcNnKaJKm0WHPcYLClvaHimv/a&#10;aHk/H+qf78Ui/6zaS/lVpoZPqVKjYb9bgQjUh//hv/ZRx/OT2Xwyh9c/EUBun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pSTRbHAAAA3wAAAA8AAAAAAAAAAAAAAAAAmAIAAGRy&#10;cy9kb3ducmV2LnhtbFBLBQYAAAAABAAEAPUAAACMAwAAAAA=&#10;" fillcolor="#eaeaea" stroked="f"/>
                        <v:oval id="Oval 40950" o:spid="_x0000_s196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DTYccA&#10;AADfAAAADwAAAGRycy9kb3ducmV2LnhtbESPwWrCQBCG7wXfYRmhl6Ibi40SXUULggcpGL14G7KT&#10;bDA7G7JbTd++KwgeP/75v5lZrnvbiBt1vnasYDJOQBAXTtdcKTifdqM5CB+QNTaOScEfeVivBm9L&#10;zLS785FueahElLDPUIEJoc2k9IUhi37sWuKYla6zGCJ2ldQd3qPcNvIzSVJpsea4wWBL34aKa/5r&#10;o+XjtKsvP7NZvq3ac3koU8PHVKn3Yb9ZgAjUh9fws73X8fxk+jVJ4fFPBJCr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qA02HHAAAA3wAAAA8AAAAAAAAAAAAAAAAAmAIAAGRy&#10;cy9kb3ducmV2LnhtbFBLBQYAAAAABAAEAPUAAACMAwAAAAA=&#10;" fillcolor="#eaeaea" stroked="f"/>
                        <v:oval id="Oval 40951" o:spid="_x0000_s196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cx2+sgA&#10;AADfAAAADwAAAGRycy9kb3ducmV2LnhtbESPwWrDMAyG74W+g1Fhl9I6HWsysjilHRR2GIWmvewm&#10;YiUOi+UQe2329vNgsOPHr/+TVOwm24sbjb5zrGCzTkAQ10533Cq4Xo6rZxA+IGvsHZOCb/KwK+ez&#10;AnPt7nymWxVaESXsc1RgQhhyKX1tyKJfu4E4Zo0bLYaIYyv1iPcot718TJJUWuw4bjA40Kuh+rP6&#10;stGyvBy7j1OWVYd2uDbvTWr4nCr1sJj2LyACTeF/+K/9puP5ydN2k8HvPxFAlj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lzHb6yAAAAN8AAAAPAAAAAAAAAAAAAAAAAJgCAABk&#10;cnMvZG93bnJldi54bWxQSwUGAAAAAAQABAD1AAAAjQMAAAAA&#10;" fillcolor="#eaeaea" stroked="f"/>
                        <v:oval id="Oval 40952" o:spid="_x0000_s196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PiiMcA&#10;AADfAAAADwAAAGRycy9kb3ducmV2LnhtbESPQWvCQBCF70L/wzKFXkQ3lhpL6iq1IPRQBKMXb0N2&#10;kg3Nzobsqum/7xwKPT7mvW/eW29H36kbDbENbGAxz0ARV8G23Bg4n/azV1AxIVvsApOBH4qw3TxM&#10;1ljYcOcj3crUKIFwLNCAS6kvtI6VI49xHnpiudVh8JhEDo22A94F7jv9nGW59tiyfHDY04ej6ru8&#10;eqFMT/v2clityl3Tn+uvOnd8zI15ehzf30AlGtO/+S/9aaV+9rJcSGHZIwL05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RT4ojHAAAA3wAAAA8AAAAAAAAAAAAAAAAAmAIAAGRy&#10;cy9kb3ducmV2LnhtbFBLBQYAAAAABAAEAPUAAACMAwAAAAA=&#10;" fillcolor="#eaeaea" stroked="f"/>
                        <v:oval id="Oval 40953" o:spid="_x0000_s196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9HE8cA&#10;AADfAAAADwAAAGRycy9kb3ducmV2LnhtbESPwWrCQBCG7wXfYRnBS9GN0kaNrqKC0EMpGL14G7KT&#10;bDA7G7Krpm/fLRR6/Pjn/2Zmve1tIx7U+dqxgukkAUFcOF1zpeByPo4XIHxA1tg4JgXf5GG7Gbys&#10;MdPuySd65KESUcI+QwUmhDaT0heGLPqJa4ljVrrOYojYVVJ3+Ixy28hZkqTSYs1xg8GWDoaKW363&#10;0fJ6PtbXr/k831ftpfwsU8OnVKnRsN+tQATqw//wX/tDx/OTt/fpEn7/iQBy8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sfRxPHAAAA3wAAAA8AAAAAAAAAAAAAAAAAmAIAAGRy&#10;cy9kb3ducmV2LnhtbFBLBQYAAAAABAAEAPUAAACMAwAAAAA=&#10;" fillcolor="#eaeaea" stroked="f"/>
                        <v:oval id="Oval 40954" o:spid="_x0000_s196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kkM8cA&#10;AADfAAAADwAAAGRycy9kb3ducmV2LnhtbESPQWvCQBCF74X+h2UKvRTdVDSW1FXagtCDCEYv3obs&#10;JBuanQ3Zrab/vnMQPD7mvW/eW21G36kLDbENbOB1moEiroJtuTFwOm4nb6BiQrbYBSYDfxRhs358&#10;WGFhw5UPdClTowTCsUADLqW+0DpWjjzGaeiJ5VaHwWMSOTTaDngVuO/0LMty7bFl+eCwpy9H1U/5&#10;64Xycty25/1yWX42/ane1bnjQ27M89P48Q4q0Zju5lv620r9bL6YyQLZIwL0+h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RJJDPHAAAA3wAAAA8AAAAAAAAAAAAAAAAAmAIAAGRy&#10;cy9kb3ducmV2LnhtbFBLBQYAAAAABAAEAPUAAACMAwAAAAA=&#10;" fillcolor="#eaeaea" stroked="f"/>
                      </v:group>
                      <v:oval id="Oval 40955" o:spid="_x0000_s1970" style="position:absolute;left:842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WBqMcA&#10;AADfAAAADwAAAGRycy9kb3ducmV2LnhtbESPwWrCQBCG7wXfYRnBS6kbxUaJrmIFwUMpGL30NmQn&#10;2WB2NmS3Gt/eLQgeP/75v5lZbXrbiCt1vnasYDJOQBAXTtdcKTif9h8LED4ga2wck4I7edisB28r&#10;zLS78ZGueahElLDPUIEJoc2k9IUhi37sWuKYla6zGCJ2ldQd3qLcNnKaJKm0WHPcYLClnaHikv/Z&#10;aHk/7evfn/k8/6rac/ldpoaPqVKjYb9dggjUh9fws33Q8fxk9jmdwP8/EUCu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sFgajHAAAA3wAAAA8AAAAAAAAAAAAAAAAAmAIAAGRy&#10;cy9kb3ducmV2LnhtbFBLBQYAAAAABAAEAPUAAACMAwAAAAA=&#10;" fillcolor="#eaeaea" stroked="f"/>
                      <v:oval id="Oval 40956" o:spid="_x0000_s1971" style="position:absolute;left:842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cf38cA&#10;AADfAAAADwAAAGRycy9kb3ducmV2LnhtbESPwWrCQBCG7wXfYRmhl6IbQxsluooWhB5KwejF25Cd&#10;ZIPZ2ZBdNb69Wyj0+PHP/83MajPYVtyo941jBbNpAoK4dLrhWsHpuJ8sQPiArLF1TAoe5GGzHr2s&#10;MNfuzge6FaEWUcI+RwUmhC6X0peGLPqp64hjVrneYojY11L3eI9y28o0STJpseG4wWBHn4bKS3G1&#10;0fJ23Dfnn/m82NXdqfquMsOHTKnX8bBdggg0hP/hv/aXjucn7x9pCr//RAC5f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vXH9/HAAAA3wAAAA8AAAAAAAAAAAAAAAAAmAIAAGRy&#10;cy9kb3ducmV2LnhtbFBLBQYAAAAABAAEAPUAAACMAwAAAAA=&#10;" fillcolor="#eaeaea" stroked="f"/>
                    </v:group>
                    <v:group id="Group 40957" o:spid="_x0000_s1972" style="position:absolute;left:2967;top:5433;width:300;height:4632;rotation:180" coordorigin="900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pkPqnCAAAA3wAAAA8A&#10;AAAAAAAAAAAAAAAAqgIAAGRycy9kb3ducmV2LnhtbFBLBQYAAAAABAAEAPoAAACZAwAAAAA=&#10;">
                      <v:group id="Group 40958" o:spid="_x0000_s1973" style="position:absolute;left:900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KrrT8QAAADfAAAA&#10;DwAAAAAAAAAAAAAAAACqAgAAZHJzL2Rvd25yZXYueG1sUEsFBgAAAAAEAAQA+gAAAJsDAAAAAA==&#10;">
                        <v:oval id="Oval 40959" o:spid="_x0000_s197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6Hq8cA&#10;AADfAAAADwAAAGRycy9kb3ducmV2LnhtbESPwWrCQBCG74W+wzKCl1I3So0ldZVaEDyIkOiltyE7&#10;yQazsyG71fj2bkHw+PHP/83Mcj3YVlyo941jBdNJAoK4dLrhWsHpuH3/BOEDssbWMSm4kYf16vVl&#10;iZl2V87pUoRaRAn7DBWYELpMSl8asugnriOOWeV6iyFiX0vd4zXKbStnSZJKiw3HDQY7+jFUnos/&#10;Gy1vx23ze1gsik3dnap9lRrOU6XGo+H7C0SgITyHH+2djucnH/PZHP7/iQByd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Q+h6vHAAAA3wAAAA8AAAAAAAAAAAAAAAAAmAIAAGRy&#10;cy9kb3ducmV2LnhtbFBLBQYAAAAABAAEAPUAAACMAwAAAAA=&#10;" fillcolor="#eaeaea" stroked="f"/>
                        <v:oval id="Oval 40960" o:spid="_x0000_s197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wZ3McA&#10;AADfAAAADwAAAGRycy9kb3ducmV2LnhtbESPwWrCQBCG7wXfYRmhl6IbxUaJrqIFwUMpGL14G7KT&#10;bDA7G7Krpm/fLQgeP/75v5lZbXrbiDt1vnasYDJOQBAXTtdcKTif9qMFCB+QNTaOScEvedisB28r&#10;zLR78JHueahElLDPUIEJoc2k9IUhi37sWuKYla6zGCJ2ldQdPqLcNnKaJKm0WHPcYLClL0PFNb/Z&#10;aPk47evLz3ye76r2XH6XqeFjqtT7sN8uQQTqw2v42T7oeH4y+5ym8P9PBJDr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TsGdzHAAAA3wAAAA8AAAAAAAAAAAAAAAAAmAIAAGRy&#10;cy9kb3ducmV2LnhtbFBLBQYAAAAABAAEAPUAAACMAwAAAAA=&#10;" fillcolor="#eaeaea" stroked="f"/>
                        <v:oval id="Oval 40961" o:spid="_x0000_s197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C8R8cA&#10;AADfAAAADwAAAGRycy9kb3ducmV2LnhtbESPwWrCQBCG7wXfYRmhl6IbxSYldRUtCB6kYPTS25Cd&#10;ZEOzsyG7anx7Vyj0+PHP/83Mcj3YVlyp941jBbNpAoK4dLrhWsH5tJt8gPABWWPrmBTcycN6NXpZ&#10;Yq7djY90LUItooR9jgpMCF0upS8NWfRT1xHHrHK9xRCxr6Xu8RbltpXzJEmlxYbjBoMdfRkqf4uL&#10;jZa30675+c6yYlt35+pQpYaPqVKv42HzCSLQEP6H/9p7Hc9PFu/zDJ7/RAC5e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gvEfHAAAA3wAAAA8AAAAAAAAAAAAAAAAAmAIAAGRy&#10;cy9kb3ducmV2LnhtbFBLBQYAAAAABAAEAPUAAACMAwAAAAA=&#10;" fillcolor="#eaeaea" stroked="f"/>
                        <v:oval id="Oval 40962" o:spid="_x0000_s197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8oNccA&#10;AADfAAAADwAAAGRycy9kb3ducmV2LnhtbESPQWvCQBCF74X+h2UKvRTdVDSW1FXagtCDCEYv3obs&#10;JBuanQ3Zrab/vnMQPD7mvW/eW21G36kLDbENbOB1moEiroJtuTFwOm4nb6BiQrbYBSYDfxRhs358&#10;WGFhw5UPdClTowTCsUADLqW+0DpWjjzGaeiJ5VaHwWMSOTTaDngVuO/0LMty7bFl+eCwpy9H1U/5&#10;64Xycty25/1yWX42/ane1bnjQ27M89P48Q4q0Zju5lv620r9bL6YSWHZIwL0+h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o/KDXHAAAA3wAAAA8AAAAAAAAAAAAAAAAAmAIAAGRy&#10;cy9kb3ducmV2LnhtbFBLBQYAAAAABAAEAPUAAACMAwAAAAA=&#10;" fillcolor="#eaeaea" stroked="f"/>
                        <v:oval id="Oval 40963" o:spid="_x0000_s197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ONrscA&#10;AADfAAAADwAAAGRycy9kb3ducmV2LnhtbESPwWrCQBCG7wXfYRmhl6IbxUaNrmILQg+lYPTibchO&#10;ssHsbMhuNb59VxB6/Pjn/2Zmve1tI67U+dqxgsk4AUFcOF1zpeB03I8WIHxA1tg4JgV38rDdDF7W&#10;mGl34wNd81CJKGGfoQITQptJ6QtDFv3YtcQxK11nMUTsKqk7vEW5beQ0SVJpsea4wWBLn4aKS/5r&#10;o+XtuK/PP/N5/lG1p/K7TA0fUqVeh/1uBSJQH/6Hn+0vHc9PZu/TJTz+iQBy8w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Vzja7HAAAA3wAAAA8AAAAAAAAAAAAAAAAAmAIAAGRy&#10;cy9kb3ducmV2LnhtbFBLBQYAAAAABAAEAPUAAACMAwAAAAA=&#10;" fillcolor="#eaeaea" stroked="f"/>
                        <v:oval id="Oval 40964" o:spid="_x0000_s197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Cy7sgA&#10;AADfAAAADwAAAGRycy9kb3ducmV2LnhtbESPT2vCQBDF74V+h2UKvRTd9F+U6Cq2IHgoBaMXb0N2&#10;kg3Nzobsqum3dw6FHh/z3m/eW65H36kLDbENbOB5moEiroJtuTFwPGwnc1AxIVvsApOBX4qwXt3f&#10;LbGw4cp7upSpUQLhWKABl1JfaB0rRx7jNPTEcqvD4DGJHBptB7wK3Hf6Jcty7bFl+eCwp09H1U95&#10;9kJ5Omzb0/dsVn40/bH+qnPH+9yYx4dxswCVaEz/5r/0zkr97O39VRbIHhGgV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hkLLuyAAAAN8AAAAPAAAAAAAAAAAAAAAAAJgCAABk&#10;cnMvZG93bnJldi54bWxQSwUGAAAAAAQABAD1AAAAjQMAAAAA&#10;" fillcolor="#eaeaea" stroked="f"/>
                        <v:oval id="Oval 40965" o:spid="_x0000_s198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wXdccA&#10;AADfAAAADwAAAGRycy9kb3ducmV2LnhtbESPwWrCQBCG7wXfYRmhl6IbaxsluooVBA+lYPTibchO&#10;ssHsbMhuNb69KxR6/Pjn/2Zmue5tI67U+dqxgsk4AUFcOF1zpeB03I3mIHxA1tg4JgV38rBeDV6W&#10;mGl34wNd81CJKGGfoQITQptJ6QtDFv3YtcQxK11nMUTsKqk7vEW5beR7kqTSYs1xg8GWtoaKS/5r&#10;o+XtuKvPP7NZ/lW1p/K7TA0fUqVeh/1mASJQH/6H/9p7Hc9PPj6nE3j+EwHk6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7cF3XHAAAA3wAAAA8AAAAAAAAAAAAAAAAAmAIAAGRy&#10;cy9kb3ducmV2LnhtbFBLBQYAAAAABAAEAPUAAACMAwAAAAA=&#10;" fillcolor="#eaeaea" stroked="f"/>
                      </v:group>
                      <v:oval id="Oval 40966" o:spid="_x0000_s1981" style="position:absolute;left:900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6JAscA&#10;AADfAAAADwAAAGRycy9kb3ducmV2LnhtbESPwWrCQBCG7wXfYRnBS9GN2kaJrlIFoYdSMHrxNmQn&#10;2WB2NmS3Gt/eLRR6/Pjn/2Zmve1tI27U+dqxgukkAUFcOF1zpeB8OoyXIHxA1tg4JgUP8rDdDF7W&#10;mGl35yPd8lCJKGGfoQITQptJ6QtDFv3EtcQxK11nMUTsKqk7vEe5beQsSVJpsea4wWBLe0PFNf+x&#10;0fJ6OtSX78Ui31XtufwqU8PHVKnRsP9YgQjUh//hv/anjucnb+/zGfz+EwHk5gk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4OiQLHAAAA3wAAAA8AAAAAAAAAAAAAAAAAmAIAAGRy&#10;cy9kb3ducmV2LnhtbFBLBQYAAAAABAAEAPUAAACMAwAAAAA=&#10;" fillcolor="#eaeaea" stroked="f"/>
                      <v:oval id="Oval 40967" o:spid="_x0000_s1982" style="position:absolute;left:900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IsmccA&#10;AADfAAAADwAAAGRycy9kb3ducmV2LnhtbESPwWrCQBCG7wXfYRnBS9GN2kaJrqKC0EMpGL14G7KT&#10;bDA7G7Krpm/fLRR6/Pjn/2Zmve1tIx7U+dqxgukkAUFcOF1zpeByPo6XIHxA1tg4JgXf5GG7Gbys&#10;MdPuySd65KESUcI+QwUmhDaT0heGLPqJa4ljVrrOYojYVVJ3+Ixy28hZkqTSYs1xg8GWDoaKW363&#10;0fJ6PtbXr8Ui31ftpfwsU8OnVKnRsN+tQATqw//wX/tDx/OTt/f5HH7/iQBy8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FCLJnHAAAA3wAAAA8AAAAAAAAAAAAAAAAAmAIAAGRy&#10;cy9kb3ducmV2LnhtbFBLBQYAAAAABAAEAPUAAACMAwAAAAA=&#10;" fillcolor="#eaeaea" stroked="f"/>
                    </v:group>
                    <v:group id="Group 40968" o:spid="_x0000_s1983" style="position:absolute;left:2400;top:5433;width:300;height:4632;rotation:180" coordorigin="959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FQwAMIAAADfAAAADwAAAGRycy9kb3ducmV2LnhtbERPW2vCMBR+H+w/hDPw&#10;baZqK9IZRQZjfRK8gK+H5th0NiclybT+ezMY+Pjx3ZfrwXbiSj60jhVMxhkI4trplhsFx8PX+wJE&#10;iMgaO8ek4E4B1qvXlyWW2t14R9d9bEQK4VCiAhNjX0oZakMWw9j1xIk7O28xJugbqT3eUrjt5DTL&#10;5tJiy6nBYE+fhurL/tcq0HmYHamqNn66/TkUbfFtmvNJqdHbsPkAEWmIT/G/u9JpfpYXsxz+/iQA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BUMADCAAAA3wAAAA8A&#10;AAAAAAAAAAAAAAAAqgIAAGRycy9kb3ducmV2LnhtbFBLBQYAAAAABAAEAPoAAACZAwAAAAA=&#10;">
                      <v:group id="Group 40969" o:spid="_x0000_s1984" style="position:absolute;left:959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j/YCcQAAADfAAAA&#10;DwAAAAAAAAAAAAAAAACqAgAAZHJzL2Rvd25yZXYueG1sUEsFBgAAAAAEAAQA+gAAAJsDAAAAAA==&#10;">
                        <v:oval id="Oval 40970" o:spid="_x0000_s198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WPAccA&#10;AADfAAAADwAAAGRycy9kb3ducmV2LnhtbESPwWrCQBCG7wXfYRmhl6Ib2xoluooWBA9FMHrxNmQn&#10;2WB2NmRXTd++KxR6/Pjn/2Zmue5tI+7U+dqxgsk4AUFcOF1zpeB82o3mIHxA1tg4JgU/5GG9Grws&#10;MdPuwUe656ESUcI+QwUmhDaT0heGLPqxa4ljVrrOYojYVVJ3+Ihy28j3JEmlxZrjBoMtfRkqrvnN&#10;RsvbaVdfDrNZvq3ac/ldpoaPqVKvw36zABGoD//Df+29jucnn9OPFJ7/RAC5+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E1jwHHAAAA3wAAAA8AAAAAAAAAAAAAAAAAmAIAAGRy&#10;cy9kb3ducmV2LnhtbFBLBQYAAAAABAAEAPUAAACMAwAAAAA=&#10;" fillcolor="#eaeaea" stroked="f"/>
                        <v:oval id="Oval 40971" o:spid="_x0000_s198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kqmsgA&#10;AADfAAAADwAAAGRycy9kb3ducmV2LnhtbESPwWrCQBCG7wXfYRnBS9GNWpOSuooWhB6KYPTS25Cd&#10;ZEOzsyG7avr2bqHQ48c//zcz6+1gW3Gj3jeOFcxnCQji0umGawWX82H6CsIHZI2tY1LwQx62m9HT&#10;GnPt7nyiWxFqESXsc1RgQuhyKX1pyKKfuY44ZpXrLYaIfS11j/cot61cJEkqLTYcNxjs6N1Q+V1c&#10;bbQ8nw/N1zHLin3dXarPKjV8SpWajIfdG4hAQ/gf/mt/6Hh+8rJaZvD7TwSQmw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ueSqayAAAAN8AAAAPAAAAAAAAAAAAAAAAAJgCAABk&#10;cnMvZG93bnJldi54bWxQSwUGAAAAAAQABAD1AAAAjQMAAAAA&#10;" fillcolor="#eaeaea" stroked="f"/>
                        <v:oval id="Oval 40972" o:spid="_x0000_s198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+a+6MgA&#10;AADfAAAADwAAAGRycy9kb3ducmV2LnhtbESPT2vCQBDF74V+h2UKvRTd9F+U6Cq2IHgoBaMXb0N2&#10;kg3Nzobsqum3dw6FHh/z3m/eW65H36kLDbENbOB5moEiroJtuTFwPGwnc1AxIVvsApOBX4qwXt3f&#10;LbGw4cp7upSpUQLhWKABl1JfaB0rRx7jNPTEcqvD4DGJHBptB7wK3Hf6Jcty7bFl+eCwp09H1U95&#10;9kJ5Omzb0/dsVn40/bH+qnPH+9yYx4dxswCVaEz/5r/0zkr97O39VQrLHhGgV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f5r7oyAAAAN8AAAAPAAAAAAAAAAAAAAAAAJgCAABk&#10;cnMvZG93bnJldi54bWxQSwUGAAAAAAQABAD1AAAAjQMAAAAA&#10;" fillcolor="#eaeaea" stroked="f"/>
                        <v:oval id="Oval 40973" o:spid="_x0000_s198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obc8gA&#10;AADfAAAADwAAAGRycy9kb3ducmV2LnhtbESPwWrCQBCG7wXfYRnBS9GNbY0aXaUtCD2UgtGLtyE7&#10;yQazsyG7avr2rlDo8eOf/5uZ9ba3jbhS52vHCqaTBARx4XTNlYLjYTdegPABWWPjmBT8koftZvC0&#10;xky7G+/pmodKRAn7DBWYENpMSl8YsugnriWOWek6iyFiV0nd4S3KbSNfkiSVFmuOGwy29GmoOOcX&#10;Gy3Ph119+pnP84+qPZbfZWp4nyo1GvbvKxCB+vA//Nf+0vH85G32uoTHPxFAbu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wqhtzyAAAAN8AAAAPAAAAAAAAAAAAAAAAAJgCAABk&#10;cnMvZG93bnJldi54bWxQSwUGAAAAAAQABAD1AAAAjQMAAAAA&#10;" fillcolor="#eaeaea" stroked="f"/>
                        <v:oval id="Oval 40974" o:spid="_x0000_s198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bBk8cA&#10;AADfAAAADwAAAGRycy9kb3ducmV2LnhtbESPQWvCQBCF70L/wzJCL1I3LRolukpbEHoogtFLb0N2&#10;kg1mZ0N2q+m/7xwKPT7mvW/e2+5H36kbDbENbOB5noEiroJtuTFwOR+e1qBiQrbYBSYDPxRhv3uY&#10;bLGw4c4nupWpUQLhWKABl1JfaB0rRx7jPPTEcqvD4DGJHBptB7wL3Hf6Jcty7bFl+eCwp3dH1bX8&#10;9kKZnQ/t13G1Kt+a/lJ/1rnjU27M43R83YBKNKZ/81/6w0r9bLFcyALZIwL07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mWwZPHAAAA3wAAAA8AAAAAAAAAAAAAAAAAmAIAAGRy&#10;cy9kb3ducmV2LnhtbFBLBQYAAAAABAAEAPUAAACMAwAAAAA=&#10;" fillcolor="#eaeaea" stroked="f"/>
                        <v:oval id="Oval 40975" o:spid="_x0000_s199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pkCMcA&#10;AADfAAAADwAAAGRycy9kb3ducmV2LnhtbESPwWrCQBCG7wXfYRnBS6kbxUaJrmIFwUMpGL30NmQn&#10;2WB2NmS3Gt/eLQgeP/75v5lZbXrbiCt1vnasYDJOQBAXTtdcKTif9h8LED4ga2wck4I7edisB28r&#10;zLS78ZGueahElLDPUIEJoc2k9IUhi37sWuKYla6zGCJ2ldQd3qLcNnKaJKm0WHPcYLClnaHikv/Z&#10;aHk/7evfn/k8/6rac/ldpoaPqVKjYb9dggjUh9fws33Q8fxk9jmbwP8/EUCu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baZAjHAAAA3wAAAA8AAAAAAAAAAAAAAAAAmAIAAGRy&#10;cy9kb3ducmV2LnhtbFBLBQYAAAAABAAEAPUAAACMAwAAAAA=&#10;" fillcolor="#eaeaea" stroked="f"/>
                        <v:oval id="Oval 40976" o:spid="_x0000_s199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j6f8cA&#10;AADfAAAADwAAAGRycy9kb3ducmV2LnhtbESPwWrCQBCG7wXfYRnBS6kbxUaJrqKC0IMUjF56G7KT&#10;bDA7G7KrxrfvCoUeP/75v5lZbXrbiDt1vnasYDJOQBAXTtdcKbicDx8LED4ga2wck4InedisB28r&#10;zLR78InueahElLDPUIEJoc2k9IUhi37sWuKYla6zGCJ2ldQdPqLcNnKaJKm0WHPcYLClvaHimt9s&#10;tLyfD/XP93ye76r2Uh7L1PApVWo07LdLEIH68D/81/7S8fxk9jmbwuufCCD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YI+n/HAAAA3wAAAA8AAAAAAAAAAAAAAAAAmAIAAGRy&#10;cy9kb3ducmV2LnhtbFBLBQYAAAAABAAEAPUAAACMAwAAAAA=&#10;" fillcolor="#eaeaea" stroked="f"/>
                      </v:group>
                      <v:oval id="Oval 40977" o:spid="_x0000_s1992" style="position:absolute;left:959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Rf5McA&#10;AADfAAAADwAAAGRycy9kb3ducmV2LnhtbESPwWrCQBCG7wXfYZlCL6VurBoluootCB6KYPTS25Cd&#10;ZEOzsyG7anx7VxB6/Pjn/2Zmue5tIy7U+dqxgtEwAUFcOF1zpeB03H7MQfiArLFxTApu5GG9Grws&#10;MdPuyge65KESUcI+QwUmhDaT0heGLPqha4ljVrrOYojYVVJ3eI1y28jPJEmlxZrjBoMtfRsq/vKz&#10;jZb347b+3c9m+VfVnsqfMjV8SJV6e+03CxCB+vA//GzvdDw/mUwnY3j8EwHk6g4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lEX+THAAAA3wAAAA8AAAAAAAAAAAAAAAAAmAIAAGRy&#10;cy9kb3ducmV2LnhtbFBLBQYAAAAABAAEAPUAAACMAwAAAAA=&#10;" fillcolor="#eaeaea" stroked="f"/>
                      <v:oval id="Oval 40978" o:spid="_x0000_s1993" style="position:absolute;left:959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3HkMgA&#10;AADfAAAADwAAAGRycy9kb3ducmV2LnhtbESPwWrDMAyG74W+g1Fhl9I6HWkysrqlGxR2GIWmuewm&#10;YiUOi+UQe2329vNgsOPHr/+TtDtMthc3Gn3nWMFmnYAgrp3uuFVQXU+rJxA+IGvsHZOCb/Jw2M9n&#10;Oyy0u/OFbmVoRZSwL1CBCWEopPS1IYt+7QbimDVutBgijq3UI96j3PbyMUkyabHjuMHgQK+G6s/y&#10;y0bL8nrqPs55Xr60Q9W8N5nhS6bUw2I6PoMINIX/4b/2m47nJ+k2TeH3nwgg9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GrceQyAAAAN8AAAAPAAAAAAAAAAAAAAAAAJgCAABk&#10;cnMvZG93bnJldi54bWxQSwUGAAAAAAQABAD1AAAAjQMAAAAA&#10;" fillcolor="#eaeaea" stroked="f"/>
                    </v:group>
                    <v:group id="Group 40979" o:spid="_x0000_s1994" style="position:absolute;left:1834;top:5433;width:300;height:4632;rotation:180" coordorigin="1017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ce5ubCAAAA3wAAAA8A&#10;AAAAAAAAAAAAAAAAqgIAAGRycy9kb3ducmV2LnhtbFBLBQYAAAAABAAEAPoAAACZAwAAAAA=&#10;">
                      <v:group id="Group 40980" o:spid="_x0000_s1995" style="position:absolute;left:1017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us1A8QAAADfAAAA&#10;DwAAAAAAAAAAAAAAAACqAgAAZHJzL2Rvd25yZXYueG1sUEsFBgAAAAAEAAQA+gAAAJsDAAAAAA==&#10;">
                        <v:oval id="Oval 40981" o:spid="_x0000_s199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OhIMMA&#10;AADfAAAADwAAAGRycy9kb3ducmV2LnhtbERPz2vCMBS+C/4P4Q1209ThVKpRisyxi4KtF2+P5q0t&#10;Ni8lidr994sgePz4fq82vWnFjZxvLCuYjBMQxKXVDVcKTsVutADhA7LG1jIp+CMPm/VwsMJU2zsf&#10;6ZaHSsQQ9ikqqEPoUil9WZNBP7YdceR+rTMYInSV1A7vMdy08iNJZtJgw7Ghxo62NZWX/GoU5N+X&#10;87V31f7gin22m3xlxXmWKfX+1mdLEIH68BI/3T86zk+mn9M5PP5EAHL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OhIMMAAADfAAAADwAAAAAAAAAAAAAAAACYAgAAZHJzL2Rv&#10;d25yZXYueG1sUEsFBgAAAAAEAAQA9QAAAIgDAAAAAA==&#10;" fillcolor="#f8f8f8" stroked="f"/>
                        <v:oval id="Oval 40982" o:spid="_x0000_s199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w1UsQA&#10;AADfAAAADwAAAGRycy9kb3ducmV2LnhtbERPTWvCQBC9F/wPywi91Y3FikRXCVJLLxaaePE2ZMck&#10;mJ0Nu6um/75zKPT4eN+b3eh6dacQO88G5rMMFHHtbceNgVN1eFmBignZYu+ZDPxQhN128rTB3PoH&#10;f9O9TI2SEI45GmhTGnKtY92SwzjzA7FwFx8cJoGh0TbgQ8Jdr1+zbKkddiwNLQ60b6m+ljdnoPy4&#10;nm9jaI5foToWh/l7UZ2XhTHP07FYg0o0pn/xn/vTyvxs8baQwf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hMNVLEAAAA3wAAAA8AAAAAAAAAAAAAAAAAmAIAAGRycy9k&#10;b3ducmV2LnhtbFBLBQYAAAAABAAEAPUAAACJAwAAAAA=&#10;" fillcolor="#f8f8f8" stroked="f"/>
                        <v:oval id="Oval 40983" o:spid="_x0000_s199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CQycMA&#10;AADfAAAADwAAAGRycy9kb3ducmV2LnhtbERPz2vCMBS+C/4P4Q1209ThRKtRisyxi4KtF2+P5q0t&#10;Ni8lidr994sgePz4fq82vWnFjZxvLCuYjBMQxKXVDVcKTsVuNAfhA7LG1jIp+CMPm/VwsMJU2zsf&#10;6ZaHSsQQ9ikqqEPoUil9WZNBP7YdceR+rTMYInSV1A7vMdy08iNJZtJgw7Ghxo62NZWX/GoU5N+X&#10;87V31f7gin22m3xlxXmWKfX+1mdLEIH68BI/3T86zk+mn9MFPP5EAHL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wCQycMAAADfAAAADwAAAAAAAAAAAAAAAACYAgAAZHJzL2Rv&#10;d25yZXYueG1sUEsFBgAAAAAEAAQA9QAAAIgDAAAAAA==&#10;" fillcolor="#f8f8f8" stroked="f"/>
                        <v:oval id="Oval 40984" o:spid="_x0000_s199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OvicQA&#10;AADfAAAADwAAAGRycy9kb3ducmV2LnhtbERPTWvCQBC9F/wPywi91Y2likRXCVJLLxaaePE2ZMck&#10;mJ0Nu6um/75zKPT4eN+b3eh6dacQO88G5rMMFHHtbceNgVN1eFmBignZYu+ZDPxQhN128rTB3PoH&#10;f9O9TI2SEI45GmhTGnKtY92SwzjzA7FwFx8cJoGh0TbgQ8Jdr1+zbKkddiwNLQ60b6m+ljdnoPy4&#10;nm9jaI5foToWh/l7UZ2XhTHP07FYg0o0pn/xn/vTyvzsbbGQB/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Pjr4nEAAAA3wAAAA8AAAAAAAAAAAAAAAAAmAIAAGRycy9k&#10;b3ducmV2LnhtbFBLBQYAAAAABAAEAPUAAACJAwAAAAA=&#10;" fillcolor="#f8f8f8" stroked="f"/>
                        <v:oval id="Oval 40985" o:spid="_x0000_s200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8KEsMA&#10;AADfAAAADwAAAGRycy9kb3ducmV2LnhtbERPz2vCMBS+D/Y/hDfwNtOKinRGKaLiRWGtF2+P5q0t&#10;Ni8liVr/+2Ug7Pjx/V6uB9OJOznfWlaQjhMQxJXVLdcKzuXucwHCB2SNnWVS8CQP69X72xIzbR/8&#10;Tfci1CKGsM9QQRNCn0npq4YM+rHtiSP3Y53BEKGrpXb4iOGmk5MkmUuDLceGBnvaNFRdi5tRUOyv&#10;l9vg6uPJlcd8l27z8jLPlRp9DPkXiEBD+Be/3Acd5yfT2SyFvz8R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K8KEsMAAADfAAAADwAAAAAAAAAAAAAAAACYAgAAZHJzL2Rv&#10;d25yZXYueG1sUEsFBgAAAAAEAAQA9QAAAIgDAAAAAA==&#10;" fillcolor="#f8f8f8" stroked="f"/>
                        <v:oval id="Oval 40986" o:spid="_x0000_s200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2UZcMA&#10;AADfAAAADwAAAGRycy9kb3ducmV2LnhtbERPTYvCMBC9C/sfwix401RRkWqUsqh4UdjWi7ehmW2L&#10;zaQkUeu/3ywIe3y87/W2N614kPONZQWTcQKCuLS64UrBpdiPliB8QNbYWiYFL/Kw3XwM1phq++Rv&#10;euShEjGEfYoK6hC6VEpf1mTQj21HHLkf6wyGCF0ltcNnDDetnCbJQhpsODbU2NFXTeUtvxsF+eF2&#10;vfeuOp1dccr2k11WXBeZUsPPPluBCNSHf/HbfdRxfjKbz6fw9ycC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H2UZcMAAADfAAAADwAAAAAAAAAAAAAAAACYAgAAZHJzL2Rv&#10;d25yZXYueG1sUEsFBgAAAAAEAAQA9QAAAIgDAAAAAA==&#10;" fillcolor="#f8f8f8" stroked="f"/>
                        <v:oval id="Oval 40987" o:spid="_x0000_s200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Ex/sQA&#10;AADfAAAADwAAAGRycy9kb3ducmV2LnhtbERPy4rCMBTdC/5DuMLsNHV8IB2jlEEHNw7YunF3ae60&#10;xeamJFE7fz8RhFkeznu97U0r7uR8Y1nBdJKAIC6tbrhScC724xUIH5A1tpZJwS952G6GgzWm2j74&#10;RPc8VCKGsE9RQR1Cl0rpy5oM+ontiCP3Y53BEKGrpHb4iOGmle9JspQGG44NNXb0WVN5zW9GQf51&#10;vdx6Vx2/XXHM9tNdVlyWmVJvoz77ABGoD//il/ug4/xkvljM4PknApCb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MxMf7EAAAA3wAAAA8AAAAAAAAAAAAAAAAAmAIAAGRycy9k&#10;b3ducmV2LnhtbFBLBQYAAAAABAAEAPUAAACJAwAAAAA=&#10;" fillcolor="#f8f8f8" stroked="f"/>
                      </v:group>
                      <v:oval id="Oval 40988" o:spid="_x0000_s2003" style="position:absolute;left:1017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ipisMA&#10;AADfAAAADwAAAGRycy9kb3ducmV2LnhtbERPTYvCMBC9C/sfwix401RRkWqUsqh4UdjWi7ehmW2L&#10;zaQkUeu/3ywIe3y87/W2N614kPONZQWTcQKCuLS64UrBpdiPliB8QNbYWiYFL/Kw3XwM1phq++Rv&#10;euShEjGEfYoK6hC6VEpf1mTQj21HHLkf6wyGCF0ltcNnDDetnCbJQhpsODbU2NFXTeUtvxsF+eF2&#10;vfeuOp1dccr2k11WXBeZUsPPPluBCNSHf/HbfdRxfjKbz2fw9ycC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NipisMAAADfAAAADwAAAAAAAAAAAAAAAACYAgAAZHJzL2Rv&#10;d25yZXYueG1sUEsFBgAAAAAEAAQA9QAAAIgDAAAAAA==&#10;" fillcolor="#f8f8f8" stroked="f"/>
                      <v:oval id="Oval 40989" o:spid="_x0000_s2004" style="position:absolute;left:1017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QMEcMA&#10;AADfAAAADwAAAGRycy9kb3ducmV2LnhtbERPz2vCMBS+C/sfwht401SxMjqjFFHxorB2F2+P5q0t&#10;Ni8liVr/+2Ug7Pjx/V5tBtOJOznfWlYwmyYgiCurW64VfJf7yQcIH5A1dpZJwZM8bNZvoxVm2j74&#10;i+5FqEUMYZ+hgiaEPpPSVw0Z9FPbE0fuxzqDIUJXS+3wEcNNJ+dJspQGW44NDfa0bai6FjejoDhc&#10;L7fB1aezK0/5frbLy8syV2r8PuSfIAIN4V/8ch91nJ8s0jSFvz8RgF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5QMEcMAAADfAAAADwAAAAAAAAAAAAAAAACYAgAAZHJzL2Rv&#10;d25yZXYueG1sUEsFBgAAAAAEAAQA9QAAAIgDAAAAAA==&#10;" fillcolor="#f8f8f8" stroked="f"/>
                    </v:group>
                    <v:group id="Group 40990" o:spid="_x0000_s2005" style="position:absolute;left:1267;top:5433;width:300;height:4632;rotation:180" coordorigin="1076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iFe5MwwAAAN8AAAAP&#10;AAAAAAAAAAAAAAAAAKoCAABkcnMvZG93bnJldi54bWxQSwUGAAAAAAQABAD6AAAAmgMAAAAA&#10;">
                      <v:group id="Group 40991" o:spid="_x0000_s2006" style="position:absolute;left:1076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1H4GRcQAAADfAAAA&#10;DwAAAAAAAAAAAAAAAACqAgAAZHJzL2Rvd25yZXYueG1sUEsFBgAAAAAEAAQA+gAAAJsDAAAAAA==&#10;">
                        <v:oval id="Oval 40992" o:spid="_x0000_s200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Wjj8QA&#10;AADfAAAADwAAAGRycy9kb3ducmV2LnhtbERPTWvCQBC9F/wPywi91Y2likRXCVJLLxaaePE2ZMck&#10;mJ0Nu6um/75zKPT4eN+b3eh6dacQO88G5rMMFHHtbceNgVN1eFmBignZYu+ZDPxQhN128rTB3PoH&#10;f9O9TI2SEI45GmhTGnKtY92SwzjzA7FwFx8cJoGh0TbgQ8Jdr1+zbKkddiwNLQ60b6m+ljdnoPy4&#10;nm9jaI5foToWh/l7UZ2XhTHP07FYg0o0pn/xn/vTyvzsbbGQwf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2Vo4/EAAAA3wAAAA8AAAAAAAAAAAAAAAAAmAIAAGRycy9k&#10;b3ducmV2LnhtbFBLBQYAAAAABAAEAPUAAACJAwAAAAA=&#10;" fillcolor="#f8f8f8" stroked="f"/>
                        <v:oval id="Oval 40993" o:spid="_x0000_s200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kGFMQA&#10;AADfAAAADwAAAGRycy9kb3ducmV2LnhtbERPz2vCMBS+C/4P4Q12s6kyxXVGKaLDiwNbL94ezVtb&#10;bF5KErX7781gsOPH93u1GUwn7uR8a1nBNElBEFdWt1wrOJf7yRKED8gaO8uk4Ic8bNbj0QozbR98&#10;onsRahFD2GeooAmhz6T0VUMGfWJ74sh9W2cwROhqqR0+Yrjp5CxNF9Jgy7GhwZ62DVXX4mYUFJ/X&#10;y21w9fHLlcd8P93l5WWRK/X6MuQfIAIN4V/85z7oOD99m8/f4fdPBC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LZBhTEAAAA3wAAAA8AAAAAAAAAAAAAAAAAmAIAAGRycy9k&#10;b3ducmV2LnhtbFBLBQYAAAAABAAEAPUAAACJAwAAAAA=&#10;" fillcolor="#f8f8f8" stroked="f"/>
                        <v:oval id="Oval 40994" o:spid="_x0000_s200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9lNMQA&#10;AADfAAAADwAAAGRycy9kb3ducmV2LnhtbERPTWvCQBC9F/wPywje6sZig6SuEkotvVho4sXbkJ0m&#10;wexs2F01/fedQ6HHx/ve7ic3qBuF2Hs2sFpmoIgbb3tuDZzqw+MGVEzIFgfPZOCHIux3s4ctFtbf&#10;+YtuVWqVhHAs0ECX0lhoHZuOHMalH4mF+/bBYRIYWm0D3iXcDfopy3LtsGdp6HCk146aS3V1Bqr3&#10;y/k6hfb4GepjeVi9lfU5L41ZzKfyBVSiKf2L/9wfVuZn6+dcHsgfAa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2PZTTEAAAA3wAAAA8AAAAAAAAAAAAAAAAAmAIAAGRycy9k&#10;b3ducmV2LnhtbFBLBQYAAAAABAAEAPUAAACJAwAAAAA=&#10;" fillcolor="#f8f8f8" stroked="f"/>
                        <v:oval id="Oval 40995" o:spid="_x0000_s201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sPAr8MA&#10;AADfAAAADwAAAGRycy9kb3ducmV2LnhtbERPz2vCMBS+C/sfwhN207RjFumMUsYcXhTW7uLt0Tzb&#10;YvNSkqjdf28EYceP7/dqM5peXMn5zrKCdJ6AIK6t7rhR8FttZ0sQPiBr7C2Tgj/ysFm/TFaYa3vj&#10;H7qWoRExhH2OCtoQhlxKX7dk0M/tQBy5k3UGQ4SukdrhLYabXr4lSSYNdhwbWhzos6X6XF6MgvL7&#10;fLyMrtkfXLUvtulXUR2zQqnX6Vh8gAg0hn/x073TcX7yvshSePyJAO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sPAr8MAAADfAAAADwAAAAAAAAAAAAAAAACYAgAAZHJzL2Rv&#10;d25yZXYueG1sUEsFBgAAAAAEAAQA9QAAAIgDAAAAAA==&#10;" fillcolor="#f8f8f8" stroked="f"/>
                        <v:oval id="Oval 40996" o:spid="_x0000_s201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Fe2MMA&#10;AADfAAAADwAAAGRycy9kb3ducmV2LnhtbERPz2vCMBS+D/wfwhO8zVSZZVSjFNGxi8LaXbw9mmdb&#10;bF5KErX+94sg7Pjx/V5tBtOJGznfWlYwmyYgiCurW64V/Jb7908QPiBr7CyTggd52KxHbyvMtL3z&#10;D92KUIsYwj5DBU0IfSalrxoy6Ke2J47c2TqDIUJXS+3wHsNNJ+dJkkqDLceGBnvaNlRdiqtRUHxd&#10;TtfB1YejKw/5frbLy1OaKzUZD/kSRKAh/Itf7m8d5ycfi3QOzz8RgFz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hFe2MMAAADfAAAADwAAAAAAAAAAAAAAAACYAgAAZHJzL2Rv&#10;d25yZXYueG1sUEsFBgAAAAAEAAQA9QAAAIgDAAAAAA==&#10;" fillcolor="#f8f8f8" stroked="f"/>
                        <v:oval id="Oval 40997" o:spid="_x0000_s201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37Q8QA&#10;AADfAAAADwAAAGRycy9kb3ducmV2LnhtbERPz2vCMBS+D/wfwhvsNlPdVkZnlCIqXhzYevH2aN7a&#10;YvNSkqj1vzcDwePH93u2GEwnLuR8a1nBZJyAIK6sbrlWcCjX798gfEDW2FkmBTfysJiPXmaYaXvl&#10;PV2KUIsYwj5DBU0IfSalrxoy6Me2J47cn3UGQ4SultrhNYabTk6TJJUGW44NDfa0bKg6FWejoNic&#10;jufB1btfV+7y9WSVl8c0V+rtdch/QAQawlP8cG91nJ98fqUf8P8nApD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1d+0PEAAAA3wAAAA8AAAAAAAAAAAAAAAAAmAIAAGRycy9k&#10;b3ducmV2LnhtbFBLBQYAAAAABAAEAPUAAACJAwAAAAA=&#10;" fillcolor="#f8f8f8" stroked="f"/>
                        <v:oval id="Oval 40998" o:spid="_x0000_s201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RjN8MA&#10;AADfAAAADwAAAGRycy9kb3ducmV2LnhtbERPz2vCMBS+D/Y/hDfwNlNFi3RGKaKyi8JaL94ezVtb&#10;bF5KErX+94sg7Pjx/V6uB9OJGznfWlYwGScgiCurW64VnMrd5wKED8gaO8uk4EEe1qv3tyVm2t75&#10;h25FqEUMYZ+hgiaEPpPSVw0Z9GPbE0fu1zqDIUJXS+3wHsNNJ6dJkkqDLceGBnvaNFRdiqtRUOwv&#10;5+vg6sPRlYd8N9nm5TnNlRp9DPkXiEBD+Be/3N86zk9m83QGzz8R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rRjN8MAAADfAAAADwAAAAAAAAAAAAAAAACYAgAAZHJzL2Rv&#10;d25yZXYueG1sUEsFBgAAAAAEAAQA9QAAAIgDAAAAAA==&#10;" fillcolor="#f8f8f8" stroked="f"/>
                      </v:group>
                      <v:oval id="Oval 40999" o:spid="_x0000_s2014" style="position:absolute;left:1076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fjGrMMA&#10;AADfAAAADwAAAGRycy9kb3ducmV2LnhtbERPz2vCMBS+D/Y/hDfwNlNFy+iMUkTFi8LaXbw9mre2&#10;2LyUJGr9740g7Pjx/V6sBtOJKznfWlYwGScgiCurW64V/Jbbzy8QPiBr7CyTgjt5WC3f3xaYaXvj&#10;H7oWoRYxhH2GCpoQ+kxKXzVk0I9tTxy5P+sMhghdLbXDWww3nZwmSSoNthwbGuxp3VB1Li5GQbE7&#10;ny6Dqw9HVx7y7WSTl6c0V2r0MeTfIAIN4V/8cu91nJ/M5ukcnn8iAL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fjGrMMAAADfAAAADwAAAAAAAAAAAAAAAACYAgAAZHJzL2Rv&#10;d25yZXYueG1sUEsFBgAAAAAEAAQA9QAAAIgDAAAAAA==&#10;" fillcolor="#f8f8f8" stroked="f"/>
                      <v:oval id="Oval 41000" o:spid="_x0000_s2015" style="position:absolute;left:1076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pY28MA&#10;AADfAAAADwAAAGRycy9kb3ducmV2LnhtbERPz2vCMBS+D/wfwhO8zdQxi1SjFJljF4W1Xrw9mmdb&#10;bF5KErX+94sg7Pjx/V5tBtOJGznfWlYwmyYgiCurW64VHMvd+wKED8gaO8uk4EEeNuvR2wozbe/8&#10;S7ci1CKGsM9QQRNCn0npq4YM+qntiSN3ts5giNDVUju8x3DTyY8kSaXBlmNDgz1tG6ouxdUoKL4v&#10;p+vg6v3Blft8N/vKy1OaKzUZD/kSRKAh/Itf7h8d5yef8zSF558IQK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SpY28MAAADfAAAADwAAAAAAAAAAAAAAAACYAgAAZHJzL2Rv&#10;d25yZXYueG1sUEsFBgAAAAAEAAQA9QAAAIgDAAAAAA==&#10;" fillcolor="#f8f8f8" stroked="f"/>
                    </v:group>
                    <v:group id="Group 41001" o:spid="_x0000_s2016" style="position:absolute;left:700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M1gWrCAAAA3wAAAA8A&#10;AAAAAAAAAAAAAAAAqgIAAGRycy9kb3ducmV2LnhtbFBLBQYAAAAABAAEAPoAAACZAwAAAAA=&#10;">
                      <v:group id="Group 41002" o:spid="_x0000_s2017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41YisQAAADfAAAA&#10;DwAAAAAAAAAAAAAAAACqAgAAZHJzL2Rvd25yZXYueG1sUEsFBgAAAAAEAAQA+gAAAJsDAAAAAA==&#10;">
                        <v:oval id="Oval 41003" o:spid="_x0000_s201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XMqcQA&#10;AADfAAAADwAAAGRycy9kb3ducmV2LnhtbERPz2vCMBS+C/4P4QneNFW2MjujFJmyi4O1Xrw9mre2&#10;2LyUJGr33y+CsOPH93u9HUwnbuR8a1nBYp6AIK6sbrlWcCr3szcQPiBr7CyTgl/ysN2MR2vMtL3z&#10;N92KUIsYwj5DBU0IfSalrxoy6Oe2J47cj3UGQ4SultrhPYabTi6TJJUGW44NDfa0a6i6FFejoDhc&#10;ztfB1ccvVx7z/eIjL89prtR0MuTvIAIN4V/8dH/qOD95eU1X8PgTAcjN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1zKnEAAAA3wAAAA8AAAAAAAAAAAAAAAAAmAIAAGRycy9k&#10;b3ducmV2LnhtbFBLBQYAAAAABAAEAPUAAACJAwAAAAA=&#10;" fillcolor="#f8f8f8" stroked="f"/>
                        <v:oval id="Oval 41004" o:spid="_x0000_s201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bz6cQA&#10;AADfAAAADwAAAGRycy9kb3ducmV2LnhtbERPTWvCQBC9F/wPywi91Y2l1ZK6SpBaerFg4sXbkB2T&#10;YHY27K6a/vvOodDj432vNqPr1Y1C7DwbmM8yUMS1tx03Bo7V7ukNVEzIFnvPZOCHImzWk4cV5tbf&#10;+UC3MjVKQjjmaKBNaci1jnVLDuPMD8TCnX1wmASGRtuAdwl3vX7OsoV22LE0tDjQtqX6Ul6dgfLz&#10;crqOodl/h2pf7OYfRXVaFMY8TsfiHVSiMf2L/9xfVuZnL69LeSB/BIBe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W8+nEAAAA3wAAAA8AAAAAAAAAAAAAAAAAmAIAAGRycy9k&#10;b3ducmV2LnhtbFBLBQYAAAAABAAEAPUAAACJAwAAAAA=&#10;" fillcolor="#f8f8f8" stroked="f"/>
                        <v:oval id="Oval 41005" o:spid="_x0000_s202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pWcsQA&#10;AADfAAAADwAAAGRycy9kb3ducmV2LnhtbERPz2vCMBS+C/sfwhvspmlF3ahGKaLDi4O1u3h7NM+2&#10;2LyUJGr33y+CsOPH93u1GUwnbuR8a1lBOklAEFdWt1wr+Cn34w8QPiBr7CyTgl/ysFm/jFaYaXvn&#10;b7oVoRYxhH2GCpoQ+kxKXzVk0E9sTxy5s3UGQ4SultrhPYabTk6TZCENthwbGuxp21B1Ka5GQfF5&#10;OV0HVx+/XHnM9+kuL0+LXKm31yFfggg0hH/x033QcX4ym7+n8PgTAc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caVnLEAAAA3wAAAA8AAAAAAAAAAAAAAAAAmAIAAGRycy9k&#10;b3ducmV2LnhtbFBLBQYAAAAABAAEAPUAAACJAwAAAAA=&#10;" fillcolor="#f8f8f8" stroked="f"/>
                        <v:oval id="Oval 41006" o:spid="_x0000_s202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jIBcQA&#10;AADfAAAADwAAAGRycy9kb3ducmV2LnhtbERPz2vCMBS+C/4P4QneNFU2NzpTKTJlFwe2u3h7NM+2&#10;tHkpSdTuv18Ggx0/vt/b3Wh6cSfnW8sKVssEBHFldcu1gq/ysHgF4QOyxt4yKfgmD7tsOtliqu2D&#10;z3QvQi1iCPsUFTQhDKmUvmrIoF/agThyV+sMhghdLbXDRww3vVwnyUYabDk2NDjQvqGqK25GQXHs&#10;LrfR1adPV57yw+o9Ly+bXKn5bMzfQAQaw7/4z/2h4/zk6fllDb9/Ig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IyAXEAAAA3wAAAA8AAAAAAAAAAAAAAAAAmAIAAGRycy9k&#10;b3ducmV2LnhtbFBLBQYAAAAABAAEAPUAAACJAwAAAAA=&#10;" fillcolor="#f8f8f8" stroked="f"/>
                        <v:oval id="Oval 41007" o:spid="_x0000_s202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IRtnsQA&#10;AADfAAAADwAAAGRycy9kb3ducmV2LnhtbERPz2vCMBS+D/wfwhO8zVTndHRGKTLFi4LtLt4ezVtb&#10;bF5KErX+92Yw2PHj+71c96YVN3K+saxgMk5AEJdWN1wp+C62rx8gfEDW2FomBQ/ysF4NXpaYanvn&#10;E93yUIkYwj5FBXUIXSqlL2sy6Me2I47cj3UGQ4SuktrhPYabVk6TZC4NNhwbauxoU1N5ya9GQb67&#10;nK+9qw5HVxyy7eQrK87zTKnRsM8+QQTqw7/4z73XcX4ye1+8we+fCECu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EbZ7EAAAA3wAAAA8AAAAAAAAAAAAAAAAAmAIAAGRycy9k&#10;b3ducmV2LnhtbFBLBQYAAAAABAAEAPUAAACJAwAAAAA=&#10;" fillcolor="#f8f8f8" stroked="f"/>
                        <v:oval id="Oval 41008" o:spid="_x0000_s202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2316sMA&#10;AADfAAAADwAAAGRycy9kb3ducmV2LnhtbERPz2vCMBS+C/4P4Q1209ThVKpRisyxi4KtF2+P5q0t&#10;Ni8lidr994sgePz4fq82vWnFjZxvLCuYjBMQxKXVDVcKTsVutADhA7LG1jIp+CMPm/VwsMJU2zsf&#10;6ZaHSsQQ9ikqqEPoUil9WZNBP7YdceR+rTMYInSV1A7vMdy08iNJZtJgw7Ghxo62NZWX/GoU5N+X&#10;87V31f7gin22m3xlxXmWKfX+1mdLEIH68BI/3T86zk+mn/MpPP5EAHL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2316sMAAADfAAAADwAAAAAAAAAAAAAAAACYAgAAZHJzL2Rv&#10;d25yZXYueG1sUEsFBgAAAAAEAAQA9QAAAIgDAAAAAA==&#10;" fillcolor="#f8f8f8" stroked="f"/>
                        <v:oval id="Oval 41009" o:spid="_x0000_s202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FQccQA&#10;AADfAAAADwAAAGRycy9kb3ducmV2LnhtbERPz2vCMBS+C/4P4Q12s6kydXRGKaLDiwNbL94ezVtb&#10;bF5KErX7781gsOPH93u1GUwn7uR8a1nBNElBEFdWt1wrOJf7yTsIH5A1dpZJwQ952KzHoxVm2j74&#10;RPci1CKGsM9QQRNCn0npq4YM+sT2xJH7ts5giNDVUjt8xHDTyVmaLqTBlmNDgz1tG6quxc0oKD6v&#10;l9vg6uOXK4/5frrLy8siV+r1Zcg/QAQawr/4z33QcX76Nl/O4fdPBC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ghUHHEAAAA3wAAAA8AAAAAAAAAAAAAAAAAmAIAAGRycy9k&#10;b3ducmV2LnhtbFBLBQYAAAAABAAEAPUAAACJAwAAAAA=&#10;" fillcolor="#f8f8f8" stroked="f"/>
                      </v:group>
                      <v:oval id="Oval 41010" o:spid="_x0000_s2025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POBsQA&#10;AADfAAAADwAAAGRycy9kb3ducmV2LnhtbERPz2vCMBS+C/4P4QneNFW2TjqjFJmyi4O1Xrw9mre2&#10;2LyUJGr33y+CsOPH93u9HUwnbuR8a1nBYp6AIK6sbrlWcCr3sxUIH5A1dpZJwS952G7GozVm2t75&#10;m25FqEUMYZ+hgiaEPpPSVw0Z9HPbE0fuxzqDIUJXS+3wHsNNJ5dJkkqDLceGBnvaNVRdiqtRUBwu&#10;5+vg6uOXK4/5fvGRl+c0V2o6GfJ3EIGG8C9+uj91nJ+8vL6l8PgTAcjN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jzzgbEAAAA3wAAAA8AAAAAAAAAAAAAAAAAmAIAAGRycy9k&#10;b3ducmV2LnhtbFBLBQYAAAAABAAEAPUAAACJAwAAAAA=&#10;" fillcolor="#f8f8f8" stroked="f"/>
                      <v:oval id="Oval 41011" o:spid="_x0000_s2026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9rncMA&#10;AADfAAAADwAAAGRycy9kb3ducmV2LnhtbERPy4rCMBTdC/5DuMLsNHXwRccoZdDBjQO2btxdmjtt&#10;sbkpSdTO308EYZaH815ve9OKOznfWFYwnSQgiEurG64UnIv9eAXCB2SNrWVS8EsetpvhYI2ptg8+&#10;0T0PlYgh7FNUUIfQpVL6siaDfmI74sj9WGcwROgqqR0+Yrhp5XuSLKTBhmNDjR191lRe85tRkH9d&#10;L7feVcdvVxyz/XSXFZdFptTbqM8+QATqw7/45T7oOD+ZzZdLeP6JA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79rncMAAADfAAAADwAAAAAAAAAAAAAAAACYAgAAZHJzL2Rv&#10;d25yZXYueG1sUEsFBgAAAAAEAAQA9QAAAIgDAAAAAA==&#10;" fillcolor="#f8f8f8" stroked="f"/>
                    </v:group>
                    <v:group id="Group 41012" o:spid="_x0000_s2027" style="position:absolute;left:134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3c4PFwwAAAN8AAAAP&#10;AAAAAAAAAAAAAAAAAKoCAABkcnMvZG93bnJldi54bWxQSwUGAAAAAAQABAD6AAAAmgMAAAAA&#10;">
                      <v:group id="Group 41013" o:spid="_x0000_s2028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EYa8zFAAAA3wAA&#10;AA8AAAAAAAAAAAAAAAAAqgIAAGRycy9kb3ducmV2LnhtbFBLBQYAAAAABAAEAPoAAACcAwAAAAA=&#10;">
                        <v:oval id="Oval 41014" o:spid="_x0000_s202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ODzsQA&#10;AADfAAAADwAAAGRycy9kb3ducmV2LnhtbERPTWvCQBC9F/wPywi91Y2lFYmuEkRLLxaaePE2ZMck&#10;mJ0Nu6um/75zKPT4eN/r7eh6dacQO88G5rMMFHHtbceNgVN1eFmCignZYu+ZDPxQhO1m8rTG3PoH&#10;f9O9TI2SEI45GmhTGnKtY92SwzjzA7FwFx8cJoGh0TbgQ8Jdr1+zbKEddiwNLQ60a6m+ljdnoPy4&#10;nm9jaI5foToWh/m+qM6Lwpjn6VisQCUa07/4z/1pZX729r6UB/JHAO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2Dg87EAAAA3wAAAA8AAAAAAAAAAAAAAAAAmAIAAGRycy9k&#10;b3ducmV2LnhtbFBLBQYAAAAABAAEAPUAAACJAwAAAAA=&#10;" fillcolor="#f8f8f8" stroked="f"/>
                        <v:oval id="Oval 41015" o:spid="_x0000_s203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8mVcMA&#10;AADfAAAADwAAAGRycy9kb3ducmV2LnhtbERPz2vCMBS+D/Y/hDfwNtOKinRGKUPFi8LaXbw9mre2&#10;2LyUJGr9740g7Pjx/V6uB9OJKznfWlaQjhMQxJXVLdcKfsvt5wKED8gaO8uk4E4e1qv3tyVm2t74&#10;h65FqEUMYZ+hgiaEPpPSVw0Z9GPbE0fuzzqDIUJXS+3wFsNNJydJMpcGW44NDfb03VB1Li5GQbE7&#10;ny6Dqw9HVx7ybbrJy9M8V2r0MeRfIAIN4V/8cu91nJ9MZ4sUnn8i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s8mVcMAAADfAAAADwAAAAAAAAAAAAAAAACYAgAAZHJzL2Rv&#10;d25yZXYueG1sUEsFBgAAAAAEAAQA9QAAAIgDAAAAAA==&#10;" fillcolor="#f8f8f8" stroked="f"/>
                        <v:oval id="Oval 41016" o:spid="_x0000_s203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24IsMA&#10;AADfAAAADwAAAGRycy9kb3ducmV2LnhtbERPTYvCMBC9L/gfwgje1lRZRapRiujixYVtvXgbmrEt&#10;NpOSRK3/3ggLe3y879WmN624k/ONZQWTcQKCuLS64UrBqdh/LkD4gKyxtUwKnuRhsx58rDDV9sG/&#10;dM9DJWII+xQV1CF0qZS+rMmgH9uOOHIX6wyGCF0ltcNHDDetnCbJXBpsODbU2NG2pvKa34yC/Pt6&#10;vvWuOv644pjtJ7usOM8zpUbDPluCCNSHf/Gf+6Dj/ORrtpjC+08EIN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h24IsMAAADfAAAADwAAAAAAAAAAAAAAAACYAgAAZHJzL2Rv&#10;d25yZXYueG1sUEsFBgAAAAAEAAQA9QAAAIgDAAAAAA==&#10;" fillcolor="#f8f8f8" stroked="f"/>
                        <v:oval id="Oval 41017" o:spid="_x0000_s203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EducQA&#10;AADfAAAADwAAAGRycy9kb3ducmV2LnhtbERPy4rCMBTdD/gP4Q64G1MfI1KNUkSH2Thg68bdpbnT&#10;FpubkkTt/P1EEFweznu16U0rbuR8Y1nBeJSAIC6tbrhScCr2HwsQPiBrbC2Tgj/ysFkP3laYanvn&#10;I93yUIkYwj5FBXUIXSqlL2sy6Ee2I47cr3UGQ4SuktrhPYabVk6SZC4NNhwbauxoW1N5ya9GQf51&#10;OV97Vx1+XHHI9uNdVpznmVLD9z5bggjUh5f46f7WcX4y+1xM4fEnApD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1RHbnEAAAA3wAAAA8AAAAAAAAAAAAAAAAAmAIAAGRycy9k&#10;b3ducmV2LnhtbFBLBQYAAAAABAAEAPUAAACJAwAAAAA=&#10;" fillcolor="#f8f8f8" stroked="f"/>
                        <v:oval id="Oval 41018" o:spid="_x0000_s203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iFzcMA&#10;AADfAAAADwAAAGRycy9kb3ducmV2LnhtbERPTYvCMBC9L+x/CLPgbU0VFalGKcsqXhS29eJtaMa2&#10;2ExKErX+eyMIe3y87+W6N624kfONZQWjYQKCuLS64UrBsdh8z0H4gKyxtUwKHuRhvfr8WGKq7Z3/&#10;6JaHSsQQ9ikqqEPoUil9WZNBP7QdceTO1hkMEbpKaof3GG5aOU6SmTTYcGyosaOfmspLfjUK8u3l&#10;dO1dtT+4Yp9tRr9ZcZplSg2++mwBIlAf/sVv907H+clkOp/A608E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riFzcMAAADfAAAADwAAAAAAAAAAAAAAAACYAgAAZHJzL2Rv&#10;d25yZXYueG1sUEsFBgAAAAAEAAQA9QAAAIgDAAAAAA==&#10;" fillcolor="#f8f8f8" stroked="f"/>
                        <v:oval id="Oval 41019" o:spid="_x0000_s203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QgVsMA&#10;AADfAAAADwAAAGRycy9kb3ducmV2LnhtbERPTYvCMBC9C/sfwix401RRkWqUsqziRWFbL96GZmyL&#10;zaQkUeu/3ywIe3y87/W2N614kPONZQWTcQKCuLS64UrBudiNliB8QNbYWiYFL/Kw3XwM1phq++Qf&#10;euShEjGEfYoK6hC6VEpf1mTQj21HHLmrdQZDhK6S2uEzhptWTpNkIQ02HBtq7OirpvKW342CfH+7&#10;3HtXHU+uOGa7yXdWXBaZUsPPPluBCNSHf/HbfdBxfjKbL+fw9ycC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fQgVsMAAADfAAAADwAAAAAAAAAAAAAAAACYAgAAZHJzL2Rv&#10;d25yZXYueG1sUEsFBgAAAAAEAAQA9QAAAIgDAAAAAA==&#10;" fillcolor="#f8f8f8" stroked="f"/>
                        <v:oval id="Oval 41020" o:spid="_x0000_s203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a+IcMA&#10;AADfAAAADwAAAGRycy9kb3ducmV2LnhtbERPz2vCMBS+D/Y/hDfwNlOHFqlGKWOKF4W1Xrw9mre2&#10;2LyUJGr9740g7Pjx/V6uB9OJKznfWlYwGScgiCurW64VHMvN5xyED8gaO8uk4E4e1qv3tyVm2t74&#10;l65FqEUMYZ+hgiaEPpPSVw0Z9GPbE0fuzzqDIUJXS+3wFsNNJ7+SJJUGW44NDfb03VB1Li5GQbE9&#10;ny6Dq/cHV+7zzeQnL09prtToY8gXIAIN4V/8cu90nJ9MZ/MUnn8i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Sa+IcMAAADfAAAADwAAAAAAAAAAAAAAAACYAgAAZHJzL2Rv&#10;d25yZXYueG1sUEsFBgAAAAAEAAQA9QAAAIgDAAAAAA==&#10;" fillcolor="#f8f8f8" stroked="f"/>
                      </v:group>
                      <v:oval id="Oval 41021" o:spid="_x0000_s2036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obusMA&#10;AADfAAAADwAAAGRycy9kb3ducmV2LnhtbERPy4rCMBTdC/5DuMLsNHXwRccoZdDBjQO2btxdmjtt&#10;sbkpSdTO308EYZaH815ve9OKOznfWFYwnSQgiEurG64UnIv9eAXCB2SNrWVS8EsetpvhYI2ptg8+&#10;0T0PlYgh7FNUUIfQpVL6siaDfmI74sj9WGcwROgqqR0+Yrhp5XuSLKTBhmNDjR191lRe85tRkH9d&#10;L7feVcdvVxyz/XSXFZdFptTbqM8+QATqw7/45T7oOD+ZzVdLeP6JA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mobusMAAADfAAAADwAAAAAAAAAAAAAAAACYAgAAZHJzL2Rv&#10;d25yZXYueG1sUEsFBgAAAAAEAAQA9QAAAIgDAAAAAA==&#10;" fillcolor="#f8f8f8" stroked="f"/>
                      <v:oval id="Oval 41022" o:spid="_x0000_s2037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/WPyMQA&#10;AADfAAAADwAAAGRycy9kb3ducmV2LnhtbERPTWvCQBC9F/wPywi91Y2lFYmuEkRLLxaaePE2ZMck&#10;mJ0Nu6um/75zKPT4eN/r7eh6dacQO88G5rMMFHHtbceNgVN1eFmCignZYu+ZDPxQhO1m8rTG3PoH&#10;f9O9TI2SEI45GmhTGnKtY92SwzjzA7FwFx8cJoGh0TbgQ8Jdr1+zbKEddiwNLQ60a6m+ljdnoPy4&#10;nm9jaI5foToWh/m+qM6Lwpjn6VisQCUa07/4z/1pZX729r6UwfJHAO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P1j8jEAAAA3wAAAA8AAAAAAAAAAAAAAAAAmAIAAGRycy9k&#10;b3ducmV2LnhtbFBLBQYAAAAABAAEAPUAAACJAwAAAAA=&#10;" fillcolor="#f8f8f8" stroked="f"/>
                    </v:group>
                  </v:group>
                  <v:group id="Group 41023" o:spid="_x0000_s2038" style="position:absolute;left:6934;top:6085;width:3969;height:3969" coordorigin="6934,6085" coordsize="3969,39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M0b68QAAADfAAAA&#10;DwAAAAAAAAAAAAAAAACqAgAAZHJzL2Rvd25yZXYueG1sUEsFBgAAAAAEAAQA+gAAAJsDAAAAAA==&#10;">
                    <v:oval id="Oval 41024" o:spid="_x0000_s2039" style="position:absolute;left:6934;top:6085;width:3969;height:3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Wx88UA&#10;AADfAAAADwAAAGRycy9kb3ducmV2LnhtbERPTUvDQBC9C/0PyxS8iN1UtKSx21KEgngoGEXwNmTH&#10;bDQ7m+6uafz3zkHw+Hjfm93kezVSTF1gA8tFAYq4Cbbj1sDry+G6BJUyssU+MBn4oQS77exig5UN&#10;Z36msc6tkhBOFRpwOQ+V1qlx5DEtwkAs3EeIHrPA2Gob8Szhvtc3RbHSHjuWBocDPThqvupvb+A0&#10;rvlz1Tw5V17VbxHL4+nwfjTmcj7t70FlmvK/+M/9aGV+cXu3lgfyRwDo7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lbHzxQAAAN8AAAAPAAAAAAAAAAAAAAAAAJgCAABkcnMv&#10;ZG93bnJldi54bWxQSwUGAAAAAAQABAD1AAAAigMAAAAA&#10;" fillcolor="#b2b2b2" stroked="f"/>
                    <v:oval id="Oval 41025" o:spid="_x0000_s2040" style="position:absolute;left:7076;top:6227;width:3685;height:3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cOMcUA&#10;AADfAAAADwAAAGRycy9kb3ducmV2LnhtbERP3UrDMBS+F/YO4Qy8kS2dqGhdNqaiE7wQsz3AoTk2&#10;dc1JTeJa+/RGELz8+P6X68G14kghNp4VLOYFCOLKm4ZrBfvd4+waREzIBlvPpOCbIqxXk5Mllsb3&#10;/EZHnWqRQziWqMCm1JVSxsqSwzj3HXHm3n1wmDIMtTQB+xzuWnleFFfSYcO5wWJH95aqg/5yCs76&#10;7XY/hpfm0969av30MY6aH5Q6nQ6bWxCJhvQv/nM/mzy/uLi8WcDvnwxAr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5w4xxQAAAN8AAAAPAAAAAAAAAAAAAAAAAJgCAABkcnMv&#10;ZG93bnJldi54bWxQSwUGAAAAAAQABAD1AAAAigMAAAAA&#10;" fillcolor="gray" stroked="f"/>
                  </v:group>
                </v:group>
                <v:shape id="Text Box 41026" o:spid="_x0000_s2041" type="#_x0000_t202" style="position:absolute;left:7078;top:7203;width:3685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8PXE8MA&#10;AADfAAAADwAAAGRycy9kb3ducmV2LnhtbERPXWvCMBR9F/wP4Q72psnEinamRZTBnibqNtjbpbm2&#10;Zc1NabK2+/dmMPDxcL63+Wgb0VPna8canuYKBHHhTM2lhvfLy2wNwgdkg41j0vBLHvJsOtliatzA&#10;J+rPoRQxhH2KGqoQ2lRKX1Rk0c9dSxy5q+sshgi7UpoOhxhuG7lQaiUt1hwbKmxpX1Hxff6xGj7e&#10;rl+fS3UsDzZpBzcqyXYjtX58GHfPIAKN4S7+d7+aOF8tk80C/v5EADK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8PXE8MAAADfAAAADwAAAAAAAAAAAAAAAACYAgAAZHJzL2Rv&#10;d25yZXYueG1sUEsFBgAAAAAEAAQA9QAAAIgDAAAAAA==&#10;" filled="f" stroked="f">
                  <v:textbox>
                    <w:txbxContent>
                      <w:p w:rsidR="00852DFF" w:rsidRPr="00B85BF7" w:rsidRDefault="00852DFF" w:rsidP="00B12EC6">
                        <w:pPr>
                          <w:jc w:val="center"/>
                          <w:rPr>
                            <w:rFonts w:ascii="Arial" w:eastAsia="HY헤드라인M" w:hAnsi="Arial" w:cs="Arial"/>
                            <w:b/>
                            <w:color w:val="FFFFFF"/>
                            <w:sz w:val="120"/>
                            <w:szCs w:val="120"/>
                          </w:rPr>
                        </w:pPr>
                        <w:r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>4</w:t>
                        </w:r>
                        <w:r w:rsidRPr="00B85BF7"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 xml:space="preserve"> </w:t>
                        </w:r>
                      </w:p>
                      <w:p w:rsidR="00852DFF" w:rsidRPr="008D1519" w:rsidRDefault="00852DFF" w:rsidP="00B12EC6">
                        <w:pPr>
                          <w:jc w:val="center"/>
                          <w:rPr>
                            <w:rFonts w:ascii="HY헤드라인M" w:eastAsia="HY헤드라인M"/>
                            <w:b/>
                            <w:color w:val="FFFFFF"/>
                            <w:sz w:val="48"/>
                            <w:szCs w:val="48"/>
                          </w:rPr>
                        </w:pPr>
                        <w:r>
                          <w:rPr>
                            <w:rFonts w:ascii="HY헤드라인M" w:eastAsia="HY헤드라인M" w:hint="eastAsia"/>
                            <w:b/>
                            <w:color w:val="FFFFFF"/>
                            <w:sz w:val="48"/>
                            <w:szCs w:val="48"/>
                          </w:rPr>
                          <w:t xml:space="preserve">협조 동작 </w:t>
                        </w:r>
                        <w:proofErr w:type="spellStart"/>
                        <w:r>
                          <w:rPr>
                            <w:rFonts w:ascii="HY헤드라인M" w:eastAsia="HY헤드라인M" w:hint="eastAsia"/>
                            <w:b/>
                            <w:color w:val="FFFFFF"/>
                            <w:sz w:val="48"/>
                            <w:szCs w:val="48"/>
                          </w:rPr>
                          <w:t>티칭</w:t>
                        </w:r>
                        <w:proofErr w:type="spellEnd"/>
                      </w:p>
                    </w:txbxContent>
                  </v:textbox>
                </v:shape>
              </v:group>
            </w:pict>
          </mc:Fallback>
        </mc:AlternateContent>
      </w:r>
    </w:p>
    <w:p w:rsidR="00572470" w:rsidRPr="007B0620" w:rsidRDefault="0057247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572470" w:rsidRPr="007B0620" w:rsidRDefault="0057247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7A5F8B">
      <w:pPr>
        <w:rPr>
          <w:rFonts w:ascii="굴림체" w:hAnsi="굴림체"/>
        </w:rPr>
      </w:pPr>
    </w:p>
    <w:p w:rsidR="00572470" w:rsidRPr="007B0620" w:rsidRDefault="0057247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572470" w:rsidRPr="007B0620" w:rsidRDefault="0057247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572470" w:rsidRPr="007B0620" w:rsidRDefault="0057247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C1116" w:rsidP="003256AF">
      <w:pPr>
        <w:pStyle w:val="1"/>
        <w:rPr>
          <w:rFonts w:ascii="굴림체" w:eastAsia="굴림체" w:hAnsi="굴림체"/>
        </w:rPr>
      </w:pPr>
      <w:bookmarkStart w:id="90" w:name="_Toc445828753"/>
      <w:bookmarkStart w:id="91" w:name="_Toc447197995"/>
      <w:r w:rsidRPr="007B0620">
        <w:rPr>
          <w:rFonts w:ascii="굴림체" w:eastAsia="굴림체" w:hAnsi="굴림체" w:hint="eastAsia"/>
        </w:rPr>
        <w:t xml:space="preserve">협조 동작 </w:t>
      </w:r>
      <w:proofErr w:type="spellStart"/>
      <w:r w:rsidR="00156551" w:rsidRPr="007B0620">
        <w:rPr>
          <w:rFonts w:ascii="굴림체" w:eastAsia="굴림체" w:hAnsi="굴림체" w:hint="eastAsia"/>
        </w:rPr>
        <w:t>티칭</w:t>
      </w:r>
      <w:bookmarkEnd w:id="90"/>
      <w:bookmarkEnd w:id="91"/>
      <w:proofErr w:type="spellEnd"/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1095B" w:rsidP="008166EA">
      <w:pPr>
        <w:wordWrap/>
        <w:spacing w:line="360" w:lineRule="auto"/>
        <w:rPr>
          <w:rFonts w:ascii="굴림체" w:hAnsi="굴림체"/>
          <w:szCs w:val="24"/>
        </w:rPr>
      </w:pPr>
    </w:p>
    <w:p w:rsidR="00B1095B" w:rsidRDefault="00E141F9" w:rsidP="00AB0991">
      <w:pPr>
        <w:pStyle w:val="2"/>
      </w:pPr>
      <w:r w:rsidRPr="007B0620">
        <w:br w:type="page"/>
      </w:r>
      <w:bookmarkStart w:id="92" w:name="_Toc445828754"/>
      <w:bookmarkStart w:id="93" w:name="_Toc447197996"/>
      <w:r w:rsidR="00BC1116" w:rsidRPr="007B0620">
        <w:rPr>
          <w:rFonts w:hint="eastAsia"/>
        </w:rPr>
        <w:lastRenderedPageBreak/>
        <w:t>COWORK함수</w:t>
      </w:r>
      <w:bookmarkEnd w:id="92"/>
      <w:bookmarkEnd w:id="93"/>
    </w:p>
    <w:p w:rsidR="0044788E" w:rsidRPr="0044788E" w:rsidRDefault="0044788E" w:rsidP="0044788E"/>
    <w:p w:rsidR="005776F3" w:rsidRDefault="008166EA" w:rsidP="00AB0991">
      <w:pPr>
        <w:pStyle w:val="3"/>
      </w:pPr>
      <w:bookmarkStart w:id="94" w:name="_Toc445828755"/>
      <w:bookmarkStart w:id="95" w:name="_Toc447197997"/>
      <w:r w:rsidRPr="007B0620">
        <w:t>함수의</w:t>
      </w:r>
      <w:r w:rsidRPr="007B0620">
        <w:rPr>
          <w:rFonts w:hint="eastAsia"/>
        </w:rPr>
        <w:t xml:space="preserve"> 파라미터</w:t>
      </w:r>
      <w:bookmarkEnd w:id="94"/>
      <w:bookmarkEnd w:id="95"/>
      <w:r w:rsidR="005776F3" w:rsidRPr="007B0620">
        <w:t xml:space="preserve"> </w:t>
      </w:r>
    </w:p>
    <w:p w:rsidR="0044788E" w:rsidRPr="0044788E" w:rsidRDefault="0044788E" w:rsidP="0044788E"/>
    <w:p w:rsidR="00D52A09" w:rsidRDefault="005F1802" w:rsidP="0044788E">
      <w:pPr>
        <w:pStyle w:val="32"/>
      </w:pPr>
      <w:r w:rsidRPr="007B0620">
        <w:rPr>
          <w:rFonts w:hint="eastAsia"/>
        </w:rPr>
        <w:t>COWORK</w:t>
      </w:r>
      <w:r w:rsidR="00BC1116" w:rsidRPr="007B0620">
        <w:rPr>
          <w:rFonts w:hint="eastAsia"/>
        </w:rPr>
        <w:t xml:space="preserve"> 함수는 프로그램에 함수로 기록되어 협조제어의 시작 및 종료를 표시하여 주고, 각 로봇의 MASTER 및 SLAVE를 지정하는 함수입니다. </w:t>
      </w:r>
    </w:p>
    <w:p w:rsidR="0044788E" w:rsidRPr="007B0620" w:rsidRDefault="0044788E" w:rsidP="0044788E">
      <w:pPr>
        <w:pStyle w:val="32"/>
      </w:pPr>
    </w:p>
    <w:tbl>
      <w:tblPr>
        <w:tblW w:w="8728" w:type="dxa"/>
        <w:tblInd w:w="7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8"/>
        <w:gridCol w:w="5239"/>
        <w:gridCol w:w="1881"/>
      </w:tblGrid>
      <w:tr w:rsidR="002F7949" w:rsidRPr="007B0620" w:rsidTr="0044788E">
        <w:tc>
          <w:tcPr>
            <w:tcW w:w="6847" w:type="dxa"/>
            <w:gridSpan w:val="2"/>
            <w:vAlign w:val="center"/>
          </w:tcPr>
          <w:p w:rsidR="002F7949" w:rsidRPr="00AB1625" w:rsidRDefault="002F7949" w:rsidP="008819F8">
            <w:pPr>
              <w:widowControl/>
              <w:wordWrap/>
              <w:jc w:val="center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COWORK</w:t>
            </w:r>
            <w:r w:rsidRPr="007B0620">
              <w:rPr>
                <w:rFonts w:ascii="굴림체" w:hAnsi="굴림체" w:cs="굴림"/>
                <w:b/>
                <w:bCs/>
                <w:i/>
                <w:color w:val="000000"/>
                <w:kern w:val="0"/>
              </w:rPr>
              <w:t xml:space="preserve"> </w:t>
            </w:r>
            <w:r w:rsidRPr="00AB1625">
              <w:rPr>
                <w:rFonts w:ascii="굴림체" w:hAnsi="굴림체" w:cs="굴림"/>
                <w:b/>
                <w:bCs/>
                <w:color w:val="000000"/>
                <w:kern w:val="0"/>
              </w:rPr>
              <w:t>{</w:t>
            </w:r>
            <w:r w:rsidRPr="00AB1625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1</w:t>
            </w:r>
            <w:r w:rsidRPr="00AB1625">
              <w:rPr>
                <w:rFonts w:ascii="굴림체" w:hAnsi="굴림체" w:cs="굴림"/>
                <w:b/>
                <w:bCs/>
                <w:color w:val="000000"/>
                <w:kern w:val="0"/>
              </w:rPr>
              <w:t>}</w:t>
            </w:r>
            <w:proofErr w:type="gramStart"/>
            <w:r w:rsidRPr="00AB1625">
              <w:rPr>
                <w:rFonts w:ascii="굴림체" w:hAnsi="굴림체" w:cs="굴림"/>
                <w:b/>
                <w:bCs/>
                <w:color w:val="000000"/>
                <w:kern w:val="0"/>
              </w:rPr>
              <w:t>,{</w:t>
            </w:r>
            <w:proofErr w:type="gramEnd"/>
            <w:r w:rsidRPr="00AB1625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2</w:t>
            </w:r>
            <w:r w:rsidRPr="00AB1625">
              <w:rPr>
                <w:rFonts w:ascii="굴림체" w:hAnsi="굴림체" w:cs="굴림"/>
                <w:b/>
                <w:bCs/>
                <w:color w:val="000000"/>
                <w:kern w:val="0"/>
              </w:rPr>
              <w:t>},{</w:t>
            </w:r>
            <w:r w:rsidRPr="00AB1625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3</w:t>
            </w:r>
            <w:r w:rsidRPr="00AB1625">
              <w:rPr>
                <w:rFonts w:ascii="굴림체" w:hAnsi="굴림체" w:cs="굴림"/>
                <w:b/>
                <w:bCs/>
                <w:color w:val="000000"/>
                <w:kern w:val="0"/>
              </w:rPr>
              <w:t>}</w:t>
            </w:r>
            <w:r w:rsidR="00B07917" w:rsidRPr="00AB1625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,</w:t>
            </w:r>
            <w:r w:rsidR="00B07917" w:rsidRPr="00AB1625">
              <w:rPr>
                <w:rFonts w:ascii="굴림체" w:hAnsi="굴림체" w:cs="굴림"/>
                <w:b/>
                <w:bCs/>
                <w:color w:val="000000"/>
                <w:kern w:val="0"/>
              </w:rPr>
              <w:t>{</w:t>
            </w:r>
            <w:r w:rsidR="00B07917" w:rsidRPr="00AB1625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</w:t>
            </w:r>
            <w:r w:rsidR="00B07917" w:rsidRPr="00AB1625">
              <w:rPr>
                <w:rFonts w:ascii="굴림체" w:hAnsi="굴림체" w:cs="굴림" w:hint="eastAsia"/>
                <w:b/>
                <w:bCs/>
                <w:iCs/>
                <w:color w:val="000000"/>
                <w:kern w:val="0"/>
              </w:rPr>
              <w:t>4</w:t>
            </w:r>
            <w:r w:rsidR="00B07917" w:rsidRPr="00AB1625">
              <w:rPr>
                <w:rFonts w:ascii="굴림체" w:hAnsi="굴림체" w:cs="굴림"/>
                <w:b/>
                <w:bCs/>
                <w:color w:val="000000"/>
                <w:kern w:val="0"/>
              </w:rPr>
              <w:t>}</w:t>
            </w:r>
            <w:r w:rsidR="00E141F9" w:rsidRPr="00AB1625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,</w:t>
            </w:r>
            <w:r w:rsidR="00E141F9" w:rsidRPr="00AB1625">
              <w:rPr>
                <w:rFonts w:ascii="굴림체" w:hAnsi="굴림체" w:cs="굴림"/>
                <w:b/>
                <w:bCs/>
                <w:color w:val="000000"/>
                <w:kern w:val="0"/>
              </w:rPr>
              <w:t>{</w:t>
            </w:r>
            <w:r w:rsidR="00E141F9" w:rsidRPr="00AB1625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</w:t>
            </w:r>
            <w:r w:rsidR="00E141F9" w:rsidRPr="00AB1625">
              <w:rPr>
                <w:rFonts w:ascii="굴림체" w:hAnsi="굴림체" w:cs="굴림" w:hint="eastAsia"/>
                <w:b/>
                <w:bCs/>
                <w:iCs/>
                <w:color w:val="000000"/>
                <w:kern w:val="0"/>
              </w:rPr>
              <w:t>5</w:t>
            </w:r>
            <w:r w:rsidR="00E141F9" w:rsidRPr="00AB1625">
              <w:rPr>
                <w:rFonts w:ascii="굴림체" w:hAnsi="굴림체" w:cs="굴림"/>
                <w:b/>
                <w:bCs/>
                <w:color w:val="000000"/>
                <w:kern w:val="0"/>
              </w:rPr>
              <w:t>}</w:t>
            </w:r>
          </w:p>
          <w:p w:rsidR="002F7949" w:rsidRPr="007B0620" w:rsidRDefault="002F7949" w:rsidP="008819F8">
            <w:pPr>
              <w:widowControl/>
              <w:wordWrap/>
              <w:jc w:val="center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…</w:t>
            </w:r>
          </w:p>
          <w:p w:rsidR="002F7949" w:rsidRPr="007B0620" w:rsidRDefault="002F7949" w:rsidP="008819F8">
            <w:pPr>
              <w:widowControl/>
              <w:wordWrap/>
              <w:jc w:val="center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(협조 프로그램)</w:t>
            </w:r>
          </w:p>
          <w:p w:rsidR="002F7949" w:rsidRPr="007B0620" w:rsidRDefault="002F7949" w:rsidP="008819F8">
            <w:pPr>
              <w:widowControl/>
              <w:wordWrap/>
              <w:jc w:val="center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…</w:t>
            </w:r>
          </w:p>
          <w:p w:rsidR="002F7949" w:rsidRPr="007B0620" w:rsidRDefault="002F7949" w:rsidP="008819F8">
            <w:pPr>
              <w:widowControl/>
              <w:wordWrap/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COWORK END</w:t>
            </w:r>
          </w:p>
        </w:tc>
        <w:tc>
          <w:tcPr>
            <w:tcW w:w="1881" w:type="dxa"/>
            <w:vAlign w:val="center"/>
          </w:tcPr>
          <w:p w:rsidR="002F7949" w:rsidRPr="007B0620" w:rsidRDefault="002F7949" w:rsidP="008819F8">
            <w:pPr>
              <w:widowControl/>
              <w:wordWrap/>
              <w:jc w:val="center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협조시작</w:t>
            </w:r>
          </w:p>
          <w:p w:rsidR="002F7949" w:rsidRPr="007B0620" w:rsidRDefault="002F7949" w:rsidP="007A5F8B">
            <w:pPr>
              <w:jc w:val="center"/>
              <w:rPr>
                <w:rFonts w:ascii="굴림체" w:hAnsi="굴림체" w:cs="굴림"/>
              </w:rPr>
            </w:pPr>
          </w:p>
          <w:p w:rsidR="002F7949" w:rsidRPr="007B0620" w:rsidRDefault="002F7949" w:rsidP="007A5F8B">
            <w:pPr>
              <w:jc w:val="center"/>
              <w:rPr>
                <w:rFonts w:ascii="굴림체" w:hAnsi="굴림체" w:cs="굴림"/>
              </w:rPr>
            </w:pPr>
          </w:p>
          <w:p w:rsidR="002F7949" w:rsidRPr="007B0620" w:rsidRDefault="002F7949" w:rsidP="007A5F8B">
            <w:pPr>
              <w:jc w:val="center"/>
              <w:rPr>
                <w:rFonts w:ascii="굴림체" w:hAnsi="굴림체" w:cs="굴림"/>
              </w:rPr>
            </w:pPr>
          </w:p>
          <w:p w:rsidR="002F7949" w:rsidRPr="007B0620" w:rsidRDefault="002F7949" w:rsidP="008819F8">
            <w:pPr>
              <w:widowControl/>
              <w:wordWrap/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협조종료</w:t>
            </w:r>
          </w:p>
        </w:tc>
      </w:tr>
      <w:tr w:rsidR="002F7949" w:rsidRPr="007B0620" w:rsidTr="0044788E">
        <w:trPr>
          <w:trHeight w:val="1881"/>
        </w:trPr>
        <w:tc>
          <w:tcPr>
            <w:tcW w:w="1608" w:type="dxa"/>
            <w:vAlign w:val="center"/>
          </w:tcPr>
          <w:p w:rsidR="002F7949" w:rsidRPr="00AB1625" w:rsidRDefault="002F7949" w:rsidP="008819F8">
            <w:pPr>
              <w:widowControl/>
              <w:wordWrap/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AB1625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1</w:t>
            </w:r>
          </w:p>
        </w:tc>
        <w:tc>
          <w:tcPr>
            <w:tcW w:w="7120" w:type="dxa"/>
            <w:gridSpan w:val="2"/>
            <w:vAlign w:val="center"/>
          </w:tcPr>
          <w:p w:rsidR="002F7949" w:rsidRPr="007B0620" w:rsidRDefault="008A5F36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바탕" w:hint="eastAsia"/>
              </w:rPr>
              <w:t>-</w:t>
            </w:r>
            <w:r w:rsidR="002F7949" w:rsidRPr="007B0620">
              <w:rPr>
                <w:rFonts w:ascii="굴림체" w:hAnsi="굴림체" w:cs="바탕"/>
              </w:rPr>
              <w:t>자신의</w:t>
            </w:r>
            <w:r w:rsidR="002F7949" w:rsidRPr="007B0620">
              <w:rPr>
                <w:rFonts w:ascii="굴림체" w:hAnsi="굴림체" w:cs="굴림"/>
              </w:rPr>
              <w:t xml:space="preserve"> 로봇 역할 (MASTER/SLAVE) 지정</w:t>
            </w:r>
          </w:p>
          <w:p w:rsidR="002F7949" w:rsidRPr="007B0620" w:rsidRDefault="008A5F36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바탕" w:hint="eastAsia"/>
              </w:rPr>
              <w:t>-</w:t>
            </w:r>
            <w:r w:rsidR="002F7949" w:rsidRPr="007B0620">
              <w:rPr>
                <w:rFonts w:ascii="굴림체" w:hAnsi="굴림체" w:cs="바탕"/>
              </w:rPr>
              <w:t>협조</w:t>
            </w:r>
            <w:r w:rsidR="002F7949" w:rsidRPr="007B0620">
              <w:rPr>
                <w:rFonts w:ascii="굴림체" w:hAnsi="굴림체" w:cs="굴림"/>
              </w:rPr>
              <w:t xml:space="preserve"> 동작의 종료(END) 지정</w:t>
            </w:r>
          </w:p>
          <w:p w:rsidR="002F7949" w:rsidRPr="007B0620" w:rsidRDefault="002F7949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M</w:t>
            </w:r>
            <w:r w:rsidRPr="007B0620">
              <w:rPr>
                <w:rFonts w:ascii="굴림체" w:hAnsi="굴림체" w:cs="굴림"/>
              </w:rPr>
              <w:t>: 자신을 MASTER로 지정</w:t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 xml:space="preserve"> </w:t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ab/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ab/>
              <w:t>COWORK M</w:t>
            </w:r>
            <w:proofErr w:type="gramStart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,S</w:t>
            </w:r>
            <w:proofErr w:type="gramEnd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=…,</w:t>
            </w:r>
          </w:p>
          <w:p w:rsidR="002F7949" w:rsidRPr="007B0620" w:rsidRDefault="002F7949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S</w:t>
            </w:r>
            <w:r w:rsidRPr="007B0620">
              <w:rPr>
                <w:rFonts w:ascii="굴림체" w:hAnsi="굴림체" w:cs="굴림"/>
              </w:rPr>
              <w:t>: 자신을 SLAVE로 지정</w:t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 xml:space="preserve">           </w:t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ab/>
              <w:t>COWORK S</w:t>
            </w:r>
            <w:proofErr w:type="gramStart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,M</w:t>
            </w:r>
            <w:proofErr w:type="gramEnd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=…</w:t>
            </w:r>
          </w:p>
          <w:p w:rsidR="002F7949" w:rsidRPr="007B0620" w:rsidRDefault="002F7949" w:rsidP="008819F8">
            <w:pPr>
              <w:widowControl/>
              <w:wordWrap/>
              <w:rPr>
                <w:rFonts w:ascii="굴림체" w:hAnsi="굴림체" w:cs="굴림"/>
                <w:b/>
                <w:bCs/>
                <w:color w:val="000000"/>
                <w:kern w:val="0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END</w:t>
            </w:r>
            <w:r w:rsidRPr="007B0620">
              <w:rPr>
                <w:rFonts w:ascii="굴림체" w:hAnsi="굴림체" w:cs="굴림"/>
              </w:rPr>
              <w:t xml:space="preserve">: 협조동작의 종료             </w:t>
            </w:r>
            <w:r w:rsidRPr="007B0620">
              <w:rPr>
                <w:rFonts w:ascii="굴림체" w:hAnsi="굴림체" w:cs="굴림"/>
              </w:rPr>
              <w:tab/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COWORK END</w:t>
            </w:r>
          </w:p>
          <w:p w:rsidR="00A60A12" w:rsidRDefault="00A60A12" w:rsidP="00AB1625">
            <w:pPr>
              <w:widowControl/>
              <w:wordWrap/>
              <w:rPr>
                <w:rFonts w:ascii="굴림체" w:hAnsi="굴림체" w:cs="굴림" w:hint="eastAsia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 xml:space="preserve">WITH: </w:t>
            </w:r>
            <w:r w:rsidRPr="007B0620">
              <w:rPr>
                <w:rFonts w:ascii="굴림체" w:hAnsi="굴림체" w:cs="굴림" w:hint="eastAsia"/>
              </w:rPr>
              <w:t>상대 로봇들과 위치동기</w:t>
            </w:r>
            <w:r w:rsidR="000032D3">
              <w:rPr>
                <w:rFonts w:ascii="굴림체" w:hAnsi="굴림체" w:cs="굴림" w:hint="eastAsia"/>
              </w:rPr>
              <w:t>, SN 번호도 같아야 함.</w:t>
            </w:r>
          </w:p>
          <w:p w:rsidR="000032D3" w:rsidRPr="007B0620" w:rsidRDefault="000032D3" w:rsidP="00AB1625">
            <w:pPr>
              <w:widowControl/>
              <w:wordWrap/>
              <w:rPr>
                <w:rFonts w:ascii="굴림체" w:hAnsi="굴림체"/>
              </w:rPr>
            </w:pPr>
            <w:r>
              <w:rPr>
                <w:rFonts w:ascii="굴림체" w:hAnsi="굴림체" w:hint="eastAsia"/>
              </w:rPr>
              <w:tab/>
            </w:r>
            <w:r>
              <w:rPr>
                <w:rFonts w:ascii="굴림체" w:hAnsi="굴림체"/>
              </w:rPr>
              <w:tab/>
            </w:r>
            <w:r>
              <w:rPr>
                <w:rFonts w:ascii="굴림체" w:hAnsi="굴림체" w:hint="eastAsia"/>
              </w:rPr>
              <w:tab/>
            </w:r>
            <w:r>
              <w:rPr>
                <w:rFonts w:ascii="굴림체" w:hAnsi="굴림체"/>
              </w:rPr>
              <w:tab/>
            </w:r>
            <w:r w:rsidRPr="007B0620">
              <w:rPr>
                <w:rFonts w:ascii="굴림체" w:hAnsi="굴림체" w:cs="굴림"/>
              </w:rPr>
              <w:tab/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 xml:space="preserve">COWORK </w:t>
            </w:r>
            <w:r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WITH,SN=1</w:t>
            </w:r>
          </w:p>
        </w:tc>
      </w:tr>
      <w:tr w:rsidR="00E141F9" w:rsidRPr="007B0620" w:rsidTr="0044788E">
        <w:trPr>
          <w:trHeight w:val="1708"/>
        </w:trPr>
        <w:tc>
          <w:tcPr>
            <w:tcW w:w="1608" w:type="dxa"/>
            <w:vAlign w:val="center"/>
          </w:tcPr>
          <w:p w:rsidR="00E141F9" w:rsidRPr="00AB1625" w:rsidRDefault="00E141F9" w:rsidP="008819F8">
            <w:pPr>
              <w:widowControl/>
              <w:wordWrap/>
              <w:jc w:val="center"/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</w:pPr>
            <w:r w:rsidRPr="00AB1625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</w:t>
            </w:r>
            <w:r w:rsidRPr="00AB1625">
              <w:rPr>
                <w:rFonts w:ascii="굴림체" w:hAnsi="굴림체" w:cs="굴림" w:hint="eastAsia"/>
                <w:b/>
                <w:bCs/>
                <w:iCs/>
                <w:color w:val="000000"/>
                <w:kern w:val="0"/>
              </w:rPr>
              <w:t>2</w:t>
            </w:r>
          </w:p>
        </w:tc>
        <w:tc>
          <w:tcPr>
            <w:tcW w:w="7120" w:type="dxa"/>
            <w:gridSpan w:val="2"/>
            <w:vAlign w:val="center"/>
          </w:tcPr>
          <w:p w:rsidR="00E141F9" w:rsidRPr="007B0620" w:rsidRDefault="008A5F36" w:rsidP="00D05C58">
            <w:pPr>
              <w:spacing w:line="360" w:lineRule="auto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바탕" w:hint="eastAsia"/>
              </w:rPr>
              <w:t>-</w:t>
            </w:r>
            <w:r w:rsidR="00E141F9" w:rsidRPr="007B0620">
              <w:rPr>
                <w:rFonts w:ascii="굴림체" w:hAnsi="굴림체" w:cs="바탕"/>
              </w:rPr>
              <w:t>마스터</w:t>
            </w:r>
            <w:r w:rsidR="00E141F9" w:rsidRPr="007B0620">
              <w:rPr>
                <w:rFonts w:ascii="굴림체" w:hAnsi="굴림체" w:cs="굴림"/>
              </w:rPr>
              <w:t xml:space="preserve"> 로봇 제어기</w:t>
            </w:r>
            <w:r w:rsidR="00E141F9" w:rsidRPr="007B0620">
              <w:rPr>
                <w:rFonts w:ascii="굴림체" w:hAnsi="굴림체" w:cs="굴림" w:hint="eastAsia"/>
              </w:rPr>
              <w:t>가</w:t>
            </w:r>
            <w:r w:rsidR="00E141F9" w:rsidRPr="007B0620">
              <w:rPr>
                <w:rFonts w:ascii="굴림체" w:hAnsi="굴림체" w:cs="굴림"/>
              </w:rPr>
              <w:t xml:space="preserve"> 마스터로 지정할 </w:t>
            </w:r>
            <w:proofErr w:type="spellStart"/>
            <w:r w:rsidR="00E141F9" w:rsidRPr="007B0620">
              <w:rPr>
                <w:rFonts w:ascii="굴림체" w:hAnsi="굴림체" w:cs="굴림"/>
              </w:rPr>
              <w:t>매니퓰레이터</w:t>
            </w:r>
            <w:proofErr w:type="spellEnd"/>
            <w:r w:rsidR="00E141F9" w:rsidRPr="007B0620">
              <w:rPr>
                <w:rFonts w:ascii="굴림체" w:hAnsi="굴림체" w:cs="굴림"/>
              </w:rPr>
              <w:t xml:space="preserve"> ID번호 </w:t>
            </w:r>
          </w:p>
          <w:p w:rsidR="00E141F9" w:rsidRPr="007B0620" w:rsidRDefault="00E141F9" w:rsidP="00361053">
            <w:pPr>
              <w:rPr>
                <w:rFonts w:ascii="굴림체" w:hAnsi="굴림체"/>
              </w:rPr>
            </w:pPr>
            <w:r w:rsidRPr="007B0620">
              <w:rPr>
                <w:rFonts w:ascii="굴림체" w:hAnsi="굴림체"/>
              </w:rPr>
              <w:t> </w:t>
            </w:r>
            <w:r w:rsidRPr="00AB1625">
              <w:rPr>
                <w:rFonts w:ascii="굴림체" w:hAnsi="굴림체"/>
                <w:b/>
              </w:rPr>
              <w:t>자신</w:t>
            </w:r>
            <w:r w:rsidRPr="00AB1625">
              <w:rPr>
                <w:rFonts w:ascii="굴림체" w:hAnsi="굴림체" w:hint="eastAsia"/>
                <w:b/>
              </w:rPr>
              <w:t>이</w:t>
            </w:r>
            <w:r w:rsidRPr="00AB1625">
              <w:rPr>
                <w:rFonts w:ascii="굴림체" w:hAnsi="굴림체"/>
                <w:b/>
              </w:rPr>
              <w:t xml:space="preserve"> </w:t>
            </w:r>
            <w:r w:rsidRPr="00AB1625">
              <w:rPr>
                <w:rFonts w:ascii="굴림체" w:hAnsi="굴림체" w:hint="eastAsia"/>
                <w:b/>
              </w:rPr>
              <w:t>MASTER인</w:t>
            </w:r>
            <w:r w:rsidRPr="00AB1625">
              <w:rPr>
                <w:rFonts w:ascii="굴림체" w:hAnsi="굴림체"/>
                <w:b/>
              </w:rPr>
              <w:t xml:space="preserve"> 경우</w:t>
            </w:r>
            <w:r w:rsidRPr="007B0620">
              <w:rPr>
                <w:rFonts w:ascii="굴림체" w:hAnsi="굴림체"/>
              </w:rPr>
              <w:t xml:space="preserve">: </w:t>
            </w:r>
            <w:r w:rsidRPr="007B0620">
              <w:rPr>
                <w:rFonts w:ascii="굴림체" w:hAnsi="굴림체"/>
              </w:rPr>
              <w:tab/>
              <w:t xml:space="preserve">COWORK </w:t>
            </w:r>
            <w:r w:rsidRPr="007B0620">
              <w:rPr>
                <w:rFonts w:ascii="굴림체" w:hAnsi="굴림체" w:hint="eastAsia"/>
              </w:rPr>
              <w:t>M, ID=1,</w:t>
            </w:r>
            <w:r w:rsidRPr="007B0620">
              <w:rPr>
                <w:rFonts w:ascii="굴림체" w:hAnsi="굴림체"/>
              </w:rPr>
              <w:t xml:space="preserve">S </w:t>
            </w:r>
          </w:p>
          <w:p w:rsidR="00E141F9" w:rsidRPr="007B0620" w:rsidRDefault="00E141F9" w:rsidP="007A5F8B">
            <w:pPr>
              <w:jc w:val="left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 xml:space="preserve">    ID = 0 은 로봇 </w:t>
            </w:r>
            <w:proofErr w:type="spellStart"/>
            <w:r w:rsidRPr="007B0620">
              <w:rPr>
                <w:rFonts w:ascii="굴림체" w:hAnsi="굴림체" w:cs="굴림"/>
              </w:rPr>
              <w:t>매니퓰레이터</w:t>
            </w:r>
            <w:proofErr w:type="spellEnd"/>
            <w:r w:rsidRPr="007B0620">
              <w:rPr>
                <w:rFonts w:ascii="굴림체" w:hAnsi="굴림체" w:cs="굴림"/>
              </w:rPr>
              <w:t xml:space="preserve"> </w:t>
            </w:r>
            <w:r w:rsidRPr="007B0620">
              <w:rPr>
                <w:rFonts w:ascii="굴림체" w:hAnsi="굴림체" w:cs="굴림" w:hint="eastAsia"/>
              </w:rPr>
              <w:t>(이 때는 생략 파라미터 2를 가능)</w:t>
            </w:r>
          </w:p>
          <w:p w:rsidR="00E141F9" w:rsidRPr="007B0620" w:rsidRDefault="00E141F9" w:rsidP="007A5F8B">
            <w:pPr>
              <w:jc w:val="left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 xml:space="preserve">    ID = 1 은 </w:t>
            </w:r>
            <w:proofErr w:type="spellStart"/>
            <w:r w:rsidRPr="007B0620">
              <w:rPr>
                <w:rFonts w:ascii="굴림체" w:hAnsi="굴림체" w:cs="굴림"/>
              </w:rPr>
              <w:t>부가축으로</w:t>
            </w:r>
            <w:proofErr w:type="spellEnd"/>
            <w:r w:rsidRPr="007B0620">
              <w:rPr>
                <w:rFonts w:ascii="굴림체" w:hAnsi="굴림체" w:cs="굴림"/>
              </w:rPr>
              <w:t xml:space="preserve"> 등록되어 있는 </w:t>
            </w:r>
            <w:proofErr w:type="spellStart"/>
            <w:r w:rsidRPr="007B0620">
              <w:rPr>
                <w:rFonts w:ascii="굴림체" w:hAnsi="굴림체" w:cs="굴림"/>
              </w:rPr>
              <w:t>포지셔너</w:t>
            </w:r>
            <w:proofErr w:type="spellEnd"/>
            <w:r w:rsidRPr="007B0620">
              <w:rPr>
                <w:rFonts w:ascii="굴림체" w:hAnsi="굴림체" w:cs="굴림"/>
              </w:rPr>
              <w:t xml:space="preserve"> 그룹</w:t>
            </w:r>
            <w:r w:rsidR="00A60A12" w:rsidRPr="007B0620">
              <w:rPr>
                <w:rFonts w:ascii="굴림체" w:hAnsi="굴림체" w:cs="굴림"/>
              </w:rPr>
              <w:t xml:space="preserve"> 1</w:t>
            </w:r>
            <w:r w:rsidR="00A60A12" w:rsidRPr="007B0620">
              <w:rPr>
                <w:rFonts w:ascii="굴림체" w:hAnsi="굴림체" w:cs="굴림" w:hint="eastAsia"/>
              </w:rPr>
              <w:t xml:space="preserve"> </w:t>
            </w:r>
          </w:p>
          <w:p w:rsidR="00E141F9" w:rsidRPr="007B0620" w:rsidRDefault="00E141F9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 xml:space="preserve"> (마스터 측에 </w:t>
            </w:r>
            <w:proofErr w:type="spellStart"/>
            <w:r w:rsidRPr="007B0620">
              <w:rPr>
                <w:rFonts w:ascii="굴림체" w:hAnsi="굴림체" w:cs="굴림"/>
              </w:rPr>
              <w:t>부가축으로</w:t>
            </w:r>
            <w:proofErr w:type="spellEnd"/>
            <w:r w:rsidRPr="007B0620">
              <w:rPr>
                <w:rFonts w:ascii="굴림체" w:hAnsi="굴림체" w:cs="굴림"/>
              </w:rPr>
              <w:t xml:space="preserve"> </w:t>
            </w:r>
            <w:proofErr w:type="spellStart"/>
            <w:r w:rsidRPr="007B0620">
              <w:rPr>
                <w:rFonts w:ascii="굴림체" w:hAnsi="굴림체" w:cs="굴림"/>
              </w:rPr>
              <w:t>포지셔너</w:t>
            </w:r>
            <w:proofErr w:type="spellEnd"/>
            <w:r w:rsidRPr="007B0620">
              <w:rPr>
                <w:rFonts w:ascii="굴림체" w:hAnsi="굴림체" w:cs="굴림"/>
              </w:rPr>
              <w:t xml:space="preserve"> 그룹이 설정되어 있는 경우)</w:t>
            </w:r>
          </w:p>
        </w:tc>
      </w:tr>
      <w:tr w:rsidR="00E141F9" w:rsidRPr="007B0620" w:rsidTr="0044788E">
        <w:trPr>
          <w:trHeight w:val="1692"/>
        </w:trPr>
        <w:tc>
          <w:tcPr>
            <w:tcW w:w="1608" w:type="dxa"/>
            <w:vAlign w:val="center"/>
          </w:tcPr>
          <w:p w:rsidR="00E141F9" w:rsidRPr="00AB1625" w:rsidRDefault="00E141F9" w:rsidP="008819F8">
            <w:pPr>
              <w:widowControl/>
              <w:wordWrap/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AB1625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</w:t>
            </w:r>
            <w:r w:rsidRPr="00AB1625">
              <w:rPr>
                <w:rFonts w:ascii="굴림체" w:hAnsi="굴림체" w:cs="굴림" w:hint="eastAsia"/>
                <w:b/>
                <w:bCs/>
                <w:iCs/>
                <w:color w:val="000000"/>
                <w:kern w:val="0"/>
              </w:rPr>
              <w:t>3</w:t>
            </w:r>
          </w:p>
        </w:tc>
        <w:tc>
          <w:tcPr>
            <w:tcW w:w="7120" w:type="dxa"/>
            <w:gridSpan w:val="2"/>
            <w:vAlign w:val="center"/>
          </w:tcPr>
          <w:p w:rsidR="00E141F9" w:rsidRPr="007B0620" w:rsidRDefault="008A5F36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바탕" w:hint="eastAsia"/>
              </w:rPr>
              <w:t>-</w:t>
            </w:r>
            <w:r w:rsidR="00E141F9" w:rsidRPr="007B0620">
              <w:rPr>
                <w:rFonts w:ascii="굴림체" w:hAnsi="굴림체" w:cs="바탕"/>
              </w:rPr>
              <w:t>상대의</w:t>
            </w:r>
            <w:r w:rsidR="00E141F9" w:rsidRPr="007B0620">
              <w:rPr>
                <w:rFonts w:ascii="굴림체" w:hAnsi="굴림체" w:cs="굴림"/>
              </w:rPr>
              <w:t xml:space="preserve"> 로봇 번호 지정</w:t>
            </w:r>
          </w:p>
          <w:p w:rsidR="00E141F9" w:rsidRPr="007B0620" w:rsidRDefault="00E141F9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자신을 MASTER로 지정한 경우:   </w:t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ab/>
              <w:t>COWORK M</w:t>
            </w:r>
            <w:proofErr w:type="gramStart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,S</w:t>
            </w:r>
            <w:proofErr w:type="gramEnd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=2,3,4</w:t>
            </w:r>
          </w:p>
          <w:p w:rsidR="00E141F9" w:rsidRPr="007B0620" w:rsidRDefault="00E141F9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>상대는 SLAVE가 되며, SLAVE의 로봇 번호를 지정(최대 3개)</w:t>
            </w:r>
          </w:p>
          <w:p w:rsidR="00E141F9" w:rsidRPr="007B0620" w:rsidRDefault="00E141F9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자신을 SLAVE로 지정한 경우:</w:t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ab/>
              <w:t>COWORK S</w:t>
            </w:r>
            <w:proofErr w:type="gramStart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,M</w:t>
            </w:r>
            <w:proofErr w:type="gramEnd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=1</w:t>
            </w:r>
          </w:p>
          <w:p w:rsidR="00E141F9" w:rsidRPr="007B0620" w:rsidRDefault="00E141F9" w:rsidP="008819F8">
            <w:pPr>
              <w:widowControl/>
              <w:wordWrap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/>
              </w:rPr>
              <w:t>상대는 MASTER가 되며, MASTER가 되는 로봇 번호를 지정</w:t>
            </w:r>
          </w:p>
        </w:tc>
      </w:tr>
      <w:tr w:rsidR="00E141F9" w:rsidRPr="007B0620" w:rsidTr="0044788E">
        <w:trPr>
          <w:trHeight w:val="1698"/>
        </w:trPr>
        <w:tc>
          <w:tcPr>
            <w:tcW w:w="1608" w:type="dxa"/>
            <w:vAlign w:val="center"/>
          </w:tcPr>
          <w:p w:rsidR="00E141F9" w:rsidRPr="00AB1625" w:rsidRDefault="00E141F9" w:rsidP="008819F8">
            <w:pPr>
              <w:widowControl/>
              <w:wordWrap/>
              <w:jc w:val="center"/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</w:pPr>
            <w:r w:rsidRPr="00AB1625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</w:t>
            </w:r>
            <w:r w:rsidRPr="00AB1625">
              <w:rPr>
                <w:rFonts w:ascii="굴림체" w:hAnsi="굴림체" w:cs="굴림" w:hint="eastAsia"/>
                <w:b/>
                <w:bCs/>
                <w:iCs/>
                <w:color w:val="000000"/>
                <w:kern w:val="0"/>
              </w:rPr>
              <w:t>4</w:t>
            </w:r>
          </w:p>
          <w:p w:rsidR="00E141F9" w:rsidRPr="007B0620" w:rsidRDefault="00E141F9" w:rsidP="008819F8">
            <w:pPr>
              <w:widowControl/>
              <w:wordWrap/>
              <w:rPr>
                <w:rFonts w:ascii="굴림체" w:hAnsi="굴림체" w:cs="굴림"/>
                <w:color w:val="000000"/>
                <w:kern w:val="0"/>
              </w:rPr>
            </w:pPr>
          </w:p>
        </w:tc>
        <w:tc>
          <w:tcPr>
            <w:tcW w:w="7120" w:type="dxa"/>
            <w:gridSpan w:val="2"/>
            <w:vAlign w:val="center"/>
          </w:tcPr>
          <w:p w:rsidR="00E141F9" w:rsidRPr="007B0620" w:rsidRDefault="008A5F36" w:rsidP="00D05C58">
            <w:pPr>
              <w:spacing w:line="360" w:lineRule="auto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바탕" w:hint="eastAsia"/>
              </w:rPr>
              <w:t>-</w:t>
            </w:r>
            <w:r w:rsidR="00E141F9" w:rsidRPr="007B0620">
              <w:rPr>
                <w:rFonts w:ascii="굴림체" w:hAnsi="굴림체" w:cs="바탕"/>
              </w:rPr>
              <w:t>마스터</w:t>
            </w:r>
            <w:r w:rsidR="00E141F9" w:rsidRPr="007B0620">
              <w:rPr>
                <w:rFonts w:ascii="굴림체" w:hAnsi="굴림체" w:cs="굴림"/>
              </w:rPr>
              <w:t xml:space="preserve"> 로봇 제어기에서 마스터로 지정할 </w:t>
            </w:r>
            <w:proofErr w:type="spellStart"/>
            <w:r w:rsidR="00E141F9" w:rsidRPr="007B0620">
              <w:rPr>
                <w:rFonts w:ascii="굴림체" w:hAnsi="굴림체" w:cs="굴림"/>
              </w:rPr>
              <w:t>매니퓰레이터</w:t>
            </w:r>
            <w:proofErr w:type="spellEnd"/>
            <w:r w:rsidR="00E141F9" w:rsidRPr="007B0620">
              <w:rPr>
                <w:rFonts w:ascii="굴림체" w:hAnsi="굴림체" w:cs="굴림"/>
              </w:rPr>
              <w:t xml:space="preserve"> ID번호 </w:t>
            </w:r>
          </w:p>
          <w:p w:rsidR="00E141F9" w:rsidRPr="007B0620" w:rsidRDefault="00E141F9" w:rsidP="00361053">
            <w:pPr>
              <w:rPr>
                <w:rFonts w:ascii="굴림체" w:hAnsi="굴림체"/>
                <w:b/>
                <w:bCs/>
                <w:kern w:val="0"/>
              </w:rPr>
            </w:pPr>
            <w:r w:rsidRPr="007B0620">
              <w:rPr>
                <w:rFonts w:ascii="굴림체" w:hAnsi="굴림체"/>
                <w:b/>
                <w:bCs/>
                <w:kern w:val="0"/>
              </w:rPr>
              <w:t> 자신</w:t>
            </w:r>
            <w:r w:rsidRPr="007B0620">
              <w:rPr>
                <w:rFonts w:ascii="굴림체" w:hAnsi="굴림체" w:hint="eastAsia"/>
                <w:b/>
                <w:bCs/>
                <w:kern w:val="0"/>
              </w:rPr>
              <w:t>이</w:t>
            </w:r>
            <w:r w:rsidRPr="007B0620">
              <w:rPr>
                <w:rFonts w:ascii="굴림체" w:hAnsi="굴림체"/>
                <w:b/>
                <w:bCs/>
                <w:kern w:val="0"/>
              </w:rPr>
              <w:t xml:space="preserve"> SLAVE</w:t>
            </w:r>
            <w:r w:rsidRPr="007B0620">
              <w:rPr>
                <w:rFonts w:ascii="굴림체" w:hAnsi="굴림체" w:hint="eastAsia"/>
                <w:b/>
                <w:bCs/>
                <w:kern w:val="0"/>
              </w:rPr>
              <w:t>인</w:t>
            </w:r>
            <w:r w:rsidRPr="007B0620">
              <w:rPr>
                <w:rFonts w:ascii="굴림체" w:hAnsi="굴림체"/>
                <w:b/>
                <w:bCs/>
                <w:kern w:val="0"/>
              </w:rPr>
              <w:t xml:space="preserve"> 경우: </w:t>
            </w:r>
            <w:r w:rsidRPr="007B0620">
              <w:rPr>
                <w:rFonts w:ascii="굴림체" w:hAnsi="굴림체"/>
                <w:b/>
                <w:bCs/>
                <w:kern w:val="0"/>
              </w:rPr>
              <w:tab/>
            </w:r>
            <w:r w:rsidRPr="007B0620">
              <w:rPr>
                <w:rFonts w:ascii="굴림체" w:hAnsi="굴림체" w:hint="eastAsia"/>
                <w:b/>
                <w:bCs/>
                <w:kern w:val="0"/>
              </w:rPr>
              <w:t xml:space="preserve">        </w:t>
            </w:r>
            <w:r w:rsidRPr="007B0620">
              <w:rPr>
                <w:rFonts w:ascii="굴림체" w:hAnsi="굴림체"/>
                <w:b/>
                <w:bCs/>
                <w:kern w:val="0"/>
              </w:rPr>
              <w:t>COWORK S</w:t>
            </w:r>
            <w:proofErr w:type="gramStart"/>
            <w:r w:rsidRPr="007B0620">
              <w:rPr>
                <w:rFonts w:ascii="굴림체" w:hAnsi="굴림체"/>
                <w:b/>
                <w:bCs/>
                <w:kern w:val="0"/>
              </w:rPr>
              <w:t>,M</w:t>
            </w:r>
            <w:proofErr w:type="gramEnd"/>
            <w:r w:rsidRPr="007B0620">
              <w:rPr>
                <w:rFonts w:ascii="굴림체" w:hAnsi="굴림체"/>
                <w:b/>
                <w:bCs/>
                <w:kern w:val="0"/>
              </w:rPr>
              <w:t xml:space="preserve">=1,ID=0 </w:t>
            </w:r>
          </w:p>
          <w:p w:rsidR="00E141F9" w:rsidRPr="007B0620" w:rsidRDefault="00E141F9" w:rsidP="007A5F8B">
            <w:pPr>
              <w:jc w:val="left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 xml:space="preserve">    ID = 0 은 로봇 </w:t>
            </w:r>
            <w:proofErr w:type="spellStart"/>
            <w:r w:rsidRPr="007B0620">
              <w:rPr>
                <w:rFonts w:ascii="굴림체" w:hAnsi="굴림체" w:cs="굴림"/>
              </w:rPr>
              <w:t>매니퓰레이터</w:t>
            </w:r>
            <w:proofErr w:type="spellEnd"/>
            <w:r w:rsidRPr="007B0620">
              <w:rPr>
                <w:rFonts w:ascii="굴림체" w:hAnsi="굴림체" w:cs="굴림"/>
              </w:rPr>
              <w:t xml:space="preserve"> </w:t>
            </w:r>
          </w:p>
          <w:p w:rsidR="00E141F9" w:rsidRPr="007B0620" w:rsidRDefault="00E141F9" w:rsidP="007A5F8B">
            <w:pPr>
              <w:jc w:val="left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 xml:space="preserve">    ID = 1 은 </w:t>
            </w:r>
            <w:proofErr w:type="spellStart"/>
            <w:r w:rsidRPr="007B0620">
              <w:rPr>
                <w:rFonts w:ascii="굴림체" w:hAnsi="굴림체" w:cs="굴림"/>
              </w:rPr>
              <w:t>부가축으로</w:t>
            </w:r>
            <w:proofErr w:type="spellEnd"/>
            <w:r w:rsidRPr="007B0620">
              <w:rPr>
                <w:rFonts w:ascii="굴림체" w:hAnsi="굴림체" w:cs="굴림"/>
              </w:rPr>
              <w:t xml:space="preserve"> 등록되어 있는 </w:t>
            </w:r>
            <w:proofErr w:type="spellStart"/>
            <w:r w:rsidRPr="007B0620">
              <w:rPr>
                <w:rFonts w:ascii="굴림체" w:hAnsi="굴림체" w:cs="굴림"/>
              </w:rPr>
              <w:t>포지셔너</w:t>
            </w:r>
            <w:proofErr w:type="spellEnd"/>
            <w:r w:rsidRPr="007B0620">
              <w:rPr>
                <w:rFonts w:ascii="굴림체" w:hAnsi="굴림체" w:cs="굴림"/>
              </w:rPr>
              <w:t xml:space="preserve"> 그룹 1 </w:t>
            </w:r>
          </w:p>
          <w:p w:rsidR="00E141F9" w:rsidRPr="007B0620" w:rsidRDefault="00E141F9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 xml:space="preserve"> (마스터 측에 </w:t>
            </w:r>
            <w:proofErr w:type="spellStart"/>
            <w:r w:rsidRPr="007B0620">
              <w:rPr>
                <w:rFonts w:ascii="굴림체" w:hAnsi="굴림체" w:cs="굴림"/>
              </w:rPr>
              <w:t>부가축으로</w:t>
            </w:r>
            <w:proofErr w:type="spellEnd"/>
            <w:r w:rsidRPr="007B0620">
              <w:rPr>
                <w:rFonts w:ascii="굴림체" w:hAnsi="굴림체" w:cs="굴림"/>
              </w:rPr>
              <w:t xml:space="preserve"> </w:t>
            </w:r>
            <w:proofErr w:type="spellStart"/>
            <w:r w:rsidRPr="007B0620">
              <w:rPr>
                <w:rFonts w:ascii="굴림체" w:hAnsi="굴림체" w:cs="굴림"/>
              </w:rPr>
              <w:t>포지셔너</w:t>
            </w:r>
            <w:proofErr w:type="spellEnd"/>
            <w:r w:rsidRPr="007B0620">
              <w:rPr>
                <w:rFonts w:ascii="굴림체" w:hAnsi="굴림체" w:cs="굴림"/>
              </w:rPr>
              <w:t xml:space="preserve"> 그룹이 설정되어 있는 경우)</w:t>
            </w:r>
          </w:p>
        </w:tc>
      </w:tr>
      <w:tr w:rsidR="00E141F9" w:rsidRPr="007B0620" w:rsidTr="0044788E">
        <w:trPr>
          <w:trHeight w:val="1680"/>
        </w:trPr>
        <w:tc>
          <w:tcPr>
            <w:tcW w:w="1608" w:type="dxa"/>
            <w:vAlign w:val="center"/>
          </w:tcPr>
          <w:p w:rsidR="00E141F9" w:rsidRPr="00AB1625" w:rsidRDefault="00E141F9" w:rsidP="008819F8">
            <w:pPr>
              <w:widowControl/>
              <w:wordWrap/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AB1625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 xml:space="preserve">파라미터 </w:t>
            </w:r>
            <w:r w:rsidR="00AB1625">
              <w:rPr>
                <w:rFonts w:ascii="굴림체" w:hAnsi="굴림체" w:cs="굴림" w:hint="eastAsia"/>
                <w:b/>
                <w:bCs/>
                <w:iCs/>
                <w:color w:val="000000"/>
                <w:kern w:val="0"/>
              </w:rPr>
              <w:t>5</w:t>
            </w:r>
          </w:p>
        </w:tc>
        <w:tc>
          <w:tcPr>
            <w:tcW w:w="7120" w:type="dxa"/>
            <w:gridSpan w:val="2"/>
            <w:vAlign w:val="center"/>
          </w:tcPr>
          <w:p w:rsidR="00E141F9" w:rsidRPr="007B0620" w:rsidRDefault="008A5F36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바탕" w:hint="eastAsia"/>
              </w:rPr>
              <w:t>-</w:t>
            </w:r>
            <w:r w:rsidR="00E141F9" w:rsidRPr="007B0620">
              <w:rPr>
                <w:rFonts w:ascii="굴림체" w:hAnsi="굴림체" w:cs="바탕"/>
              </w:rPr>
              <w:t>협조상대</w:t>
            </w:r>
            <w:r w:rsidR="00E141F9" w:rsidRPr="007B0620">
              <w:rPr>
                <w:rFonts w:ascii="굴림체" w:hAnsi="굴림체" w:cs="굴림"/>
              </w:rPr>
              <w:t xml:space="preserve"> 로봇 대기시간(Sec) &lt; 0 ~ 120 &gt; 지정하지 않은 경우는 무한 대기함</w:t>
            </w:r>
          </w:p>
          <w:p w:rsidR="00E141F9" w:rsidRPr="007B0620" w:rsidRDefault="00E141F9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자신을 MASTER로 지정한 경우</w:t>
            </w:r>
            <w:r w:rsidRPr="007B0620">
              <w:rPr>
                <w:rFonts w:ascii="굴림체" w:hAnsi="굴림체" w:cs="굴림"/>
              </w:rPr>
              <w:t xml:space="preserve">: </w:t>
            </w:r>
            <w:r w:rsidRPr="007B0620">
              <w:rPr>
                <w:rFonts w:ascii="굴림체" w:hAnsi="굴림체" w:cs="굴림"/>
              </w:rPr>
              <w:tab/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COWORK M</w:t>
            </w:r>
            <w:proofErr w:type="gramStart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,S</w:t>
            </w:r>
            <w:proofErr w:type="gramEnd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=2,T=30</w:t>
            </w:r>
          </w:p>
          <w:p w:rsidR="00E141F9" w:rsidRPr="007B0620" w:rsidRDefault="00E141F9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>SLAVE의 협조 기준위치로 올 때까지의 대기시간</w:t>
            </w:r>
          </w:p>
          <w:p w:rsidR="00E141F9" w:rsidRPr="007B0620" w:rsidRDefault="00E141F9" w:rsidP="008819F8">
            <w:pPr>
              <w:widowControl/>
              <w:wordWrap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자신을 SLAVE로 지정한 경우</w:t>
            </w:r>
            <w:r w:rsidRPr="007B0620">
              <w:rPr>
                <w:rFonts w:ascii="굴림체" w:hAnsi="굴림체" w:cs="굴림"/>
              </w:rPr>
              <w:t xml:space="preserve">: </w:t>
            </w:r>
            <w:r w:rsidRPr="007B0620">
              <w:rPr>
                <w:rFonts w:ascii="굴림체" w:hAnsi="굴림체" w:cs="굴림"/>
              </w:rPr>
              <w:tab/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COWORK S</w:t>
            </w:r>
            <w:proofErr w:type="gramStart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,M</w:t>
            </w:r>
            <w:proofErr w:type="gramEnd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=1,T=30</w:t>
            </w:r>
          </w:p>
          <w:p w:rsidR="00E141F9" w:rsidRPr="007B0620" w:rsidRDefault="00E141F9" w:rsidP="008819F8">
            <w:pPr>
              <w:widowControl/>
              <w:wordWrap/>
              <w:spacing w:line="360" w:lineRule="auto"/>
              <w:rPr>
                <w:rFonts w:ascii="굴림체" w:hAnsi="굴림체"/>
              </w:rPr>
            </w:pPr>
            <w:r w:rsidRPr="007B0620">
              <w:rPr>
                <w:rFonts w:ascii="굴림체" w:hAnsi="굴림체" w:cs="굴림"/>
              </w:rPr>
              <w:t>MASTER의 협조 기준위치로 올 때까지의 대기시간</w:t>
            </w:r>
          </w:p>
        </w:tc>
      </w:tr>
    </w:tbl>
    <w:p w:rsidR="002F7949" w:rsidRPr="007B0620" w:rsidRDefault="002F7949" w:rsidP="008166EA">
      <w:pPr>
        <w:widowControl/>
        <w:wordWrap/>
        <w:spacing w:line="360" w:lineRule="auto"/>
        <w:rPr>
          <w:rFonts w:ascii="굴림체" w:hAnsi="굴림체"/>
          <w:szCs w:val="24"/>
        </w:rPr>
      </w:pPr>
    </w:p>
    <w:p w:rsidR="00BC1116" w:rsidRPr="007B0620" w:rsidRDefault="008166EA" w:rsidP="008166EA">
      <w:pPr>
        <w:widowControl/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  <w:szCs w:val="24"/>
        </w:rPr>
        <w:br w:type="page"/>
      </w:r>
    </w:p>
    <w:p w:rsidR="00BC1116" w:rsidRPr="007B0620" w:rsidRDefault="00BC1116" w:rsidP="00AB0991">
      <w:pPr>
        <w:pStyle w:val="3"/>
      </w:pPr>
      <w:bookmarkStart w:id="96" w:name="_Toc445828756"/>
      <w:bookmarkStart w:id="97" w:name="_Toc447197998"/>
      <w:r w:rsidRPr="007B0620">
        <w:rPr>
          <w:rFonts w:hint="eastAsia"/>
        </w:rPr>
        <w:lastRenderedPageBreak/>
        <w:t>COWORK함수의 사용법</w:t>
      </w:r>
      <w:bookmarkEnd w:id="96"/>
      <w:bookmarkEnd w:id="97"/>
      <w:r w:rsidRPr="007B0620">
        <w:t xml:space="preserve"> </w:t>
      </w:r>
    </w:p>
    <w:p w:rsidR="00BC1116" w:rsidRPr="007B0620" w:rsidRDefault="00BC1116" w:rsidP="008166EA">
      <w:pPr>
        <w:widowControl/>
        <w:wordWrap/>
        <w:spacing w:line="360" w:lineRule="auto"/>
        <w:rPr>
          <w:rFonts w:ascii="굴림체" w:hAnsi="굴림체"/>
        </w:rPr>
      </w:pPr>
    </w:p>
    <w:p w:rsidR="002F7949" w:rsidRPr="006E772D" w:rsidRDefault="00BC1116" w:rsidP="006E772D">
      <w:pPr>
        <w:pStyle w:val="a2"/>
        <w:numPr>
          <w:ilvl w:val="0"/>
          <w:numId w:val="23"/>
        </w:numPr>
        <w:ind w:left="1200"/>
        <w:rPr>
          <w:kern w:val="0"/>
        </w:rPr>
      </w:pPr>
      <w:r w:rsidRPr="006E772D">
        <w:rPr>
          <w:rFonts w:hint="eastAsia"/>
          <w:kern w:val="0"/>
        </w:rPr>
        <w:t xml:space="preserve">MASTER 로봇에는 COWORK </w:t>
      </w:r>
      <w:r w:rsidR="008166EA" w:rsidRPr="006E772D">
        <w:rPr>
          <w:rFonts w:hint="eastAsia"/>
          <w:kern w:val="0"/>
        </w:rPr>
        <w:t>~</w:t>
      </w:r>
      <w:r w:rsidRPr="006E772D">
        <w:rPr>
          <w:rFonts w:hint="eastAsia"/>
          <w:kern w:val="0"/>
        </w:rPr>
        <w:t xml:space="preserve"> COWORK END 구간에 있는 동작 명령이 협조 구간 명령이 됩니다. SLAVE는 동작명령을 삽입할 수 없습니다. </w:t>
      </w:r>
    </w:p>
    <w:p w:rsidR="002F7949" w:rsidRPr="006E772D" w:rsidRDefault="002F7949" w:rsidP="008A66EE">
      <w:pPr>
        <w:pStyle w:val="a2"/>
        <w:ind w:left="1200"/>
      </w:pPr>
      <w:r w:rsidRPr="006E772D">
        <w:t>SLAVE</w:t>
      </w:r>
      <w:r w:rsidR="0081177B">
        <w:rPr>
          <w:rFonts w:hint="eastAsia"/>
        </w:rPr>
        <w:t xml:space="preserve"> 로봇에는 협조 구간에서 </w:t>
      </w:r>
      <w:r w:rsidRPr="006E772D">
        <w:t xml:space="preserve">일반 MOVE 명령을 사용할 수 없으며 COWORK MOVE 명령인 CMOV명령을 사용해야 합니다. </w:t>
      </w:r>
    </w:p>
    <w:p w:rsidR="002F7949" w:rsidRPr="006E772D" w:rsidRDefault="00F43026" w:rsidP="008A66EE">
      <w:pPr>
        <w:pStyle w:val="a2"/>
        <w:ind w:left="1200"/>
      </w:pPr>
      <w:r w:rsidRPr="006E772D">
        <w:t>슬레이브</w:t>
      </w:r>
      <w:r w:rsidR="002F7949" w:rsidRPr="006E772D">
        <w:t xml:space="preserve">가 마스터 로봇을 추종하는 역할을 수행하는 핸들링 응용에서는 아래의 예시와 같이 </w:t>
      </w:r>
      <w:r w:rsidRPr="006E772D">
        <w:t>슬레이브</w:t>
      </w:r>
      <w:r w:rsidR="002F7949" w:rsidRPr="006E772D">
        <w:t xml:space="preserve">에 CMOV명령을 삽입하지 않아도 COWORK 명령을 실행할 때 마스터와 </w:t>
      </w:r>
      <w:r w:rsidRPr="006E772D">
        <w:t>슬레이브</w:t>
      </w:r>
      <w:r w:rsidR="002F7949" w:rsidRPr="006E772D">
        <w:t xml:space="preserve">의 상대위치를 유지하며 이동하게 됩니다. </w:t>
      </w:r>
    </w:p>
    <w:p w:rsidR="00073186" w:rsidRPr="007B0620" w:rsidRDefault="00073186" w:rsidP="00BD269B">
      <w:pPr>
        <w:jc w:val="left"/>
        <w:rPr>
          <w:rFonts w:ascii="굴림체" w:hAnsi="굴림체"/>
        </w:rPr>
      </w:pPr>
    </w:p>
    <w:p w:rsidR="00BC1116" w:rsidRPr="007B0620" w:rsidRDefault="00553FE5" w:rsidP="006E772D">
      <w:pPr>
        <w:pStyle w:val="afc"/>
      </w:pPr>
      <w:bookmarkStart w:id="98" w:name="#1800337587"/>
      <w:bookmarkEnd w:id="98"/>
      <w:r w:rsidRPr="007B0620">
        <w:rPr>
          <w:noProof/>
        </w:rPr>
        <mc:AlternateContent>
          <mc:Choice Requires="wpg">
            <w:drawing>
              <wp:inline distT="0" distB="0" distL="0" distR="0" wp14:anchorId="6460C0FF" wp14:editId="6ED8D318">
                <wp:extent cx="5808980" cy="2609215"/>
                <wp:effectExtent l="6985" t="7620" r="13335" b="2540"/>
                <wp:docPr id="104336" name="Group 39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08980" cy="2609215"/>
                          <a:chOff x="1898" y="7042"/>
                          <a:chExt cx="9148" cy="4109"/>
                        </a:xfrm>
                      </wpg:grpSpPr>
                      <wpg:grpSp>
                        <wpg:cNvPr id="104337" name="Group 39200"/>
                        <wpg:cNvGrpSpPr>
                          <a:grpSpLocks/>
                        </wpg:cNvGrpSpPr>
                        <wpg:grpSpPr bwMode="auto">
                          <a:xfrm>
                            <a:off x="1898" y="7042"/>
                            <a:ext cx="4320" cy="2981"/>
                            <a:chOff x="1318" y="4597"/>
                            <a:chExt cx="4320" cy="2981"/>
                          </a:xfrm>
                        </wpg:grpSpPr>
                        <wps:wsp>
                          <wps:cNvPr id="104338" name="Rectangle 39190"/>
                          <wps:cNvSpPr>
                            <a:spLocks noChangeArrowheads="1"/>
                          </wps:cNvSpPr>
                          <wps:spPr bwMode="auto">
                            <a:xfrm>
                              <a:off x="1318" y="4597"/>
                              <a:ext cx="4320" cy="2981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339" name="Rectangle 39191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408" y="4698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8166EA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340" name="Rectangle 39199"/>
                          <wps:cNvSpPr>
                            <a:spLocks noChangeArrowheads="1"/>
                          </wps:cNvSpPr>
                          <wps:spPr bwMode="auto">
                            <a:xfrm>
                              <a:off x="1408" y="4969"/>
                              <a:ext cx="4140" cy="26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O1=1 (HAND ON)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,Tm=30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8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5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5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6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8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END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O1=0 (HAND OFF)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7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     </w:t>
                                </w:r>
                                <w:r w:rsidRPr="008166EA">
                                  <w:rPr>
                                    <w:rFonts w:ascii="굴림체" w:eastAsia="MS Mincho" w:hAnsi="굴림체" w:cs="MS Mincho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․</w:t>
                                </w: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     </w:t>
                                </w:r>
                                <w:r w:rsidRPr="008166EA">
                                  <w:rPr>
                                    <w:rFonts w:ascii="굴림체" w:eastAsia="MS Mincho" w:hAnsi="굴림체" w:cs="MS Mincho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․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341" name="Group 39201"/>
                        <wpg:cNvGrpSpPr>
                          <a:grpSpLocks/>
                        </wpg:cNvGrpSpPr>
                        <wpg:grpSpPr bwMode="auto">
                          <a:xfrm>
                            <a:off x="6726" y="7042"/>
                            <a:ext cx="4320" cy="2981"/>
                            <a:chOff x="1318" y="4597"/>
                            <a:chExt cx="4320" cy="2981"/>
                          </a:xfrm>
                        </wpg:grpSpPr>
                        <wps:wsp>
                          <wps:cNvPr id="104342" name="Rectangle 3920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18" y="4597"/>
                              <a:ext cx="4320" cy="2981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343" name="Rectangle 39203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408" y="4698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8166EA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344" name="Rectangle 39204"/>
                          <wps:cNvSpPr>
                            <a:spLocks noChangeArrowheads="1"/>
                          </wps:cNvSpPr>
                          <wps:spPr bwMode="auto">
                            <a:xfrm>
                              <a:off x="1408" y="4969"/>
                              <a:ext cx="4140" cy="26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O1=1 (HAND ON)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M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1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END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O1=0 (HAND OFF)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     </w:t>
                                </w:r>
                                <w:r w:rsidRPr="008166EA">
                                  <w:rPr>
                                    <w:rFonts w:ascii="굴림체" w:eastAsia="MS Mincho" w:hAnsi="굴림체" w:cs="MS Mincho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․</w:t>
                                </w: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</w:p>
                              <w:p w:rsidR="00852DFF" w:rsidRPr="008166EA" w:rsidRDefault="00852DFF" w:rsidP="008166E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8166E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     </w:t>
                                </w:r>
                                <w:r w:rsidRPr="008166EA">
                                  <w:rPr>
                                    <w:rFonts w:ascii="굴림체" w:eastAsia="MS Mincho" w:hAnsi="굴림체" w:cs="MS Mincho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․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s:wsp>
                        <wps:cNvPr id="104345" name="Line 39207"/>
                        <wps:cNvCnPr/>
                        <wps:spPr bwMode="auto">
                          <a:xfrm>
                            <a:off x="3726" y="8335"/>
                            <a:ext cx="1492" cy="19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46" name="Line 39208"/>
                        <wps:cNvCnPr/>
                        <wps:spPr bwMode="auto">
                          <a:xfrm flipH="1">
                            <a:off x="6118" y="8335"/>
                            <a:ext cx="1108" cy="19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47" name="Text Box 39209"/>
                        <wps:cNvSpPr txBox="1">
                          <a:spLocks noChangeArrowheads="1"/>
                        </wps:cNvSpPr>
                        <wps:spPr bwMode="auto">
                          <a:xfrm>
                            <a:off x="5126" y="10100"/>
                            <a:ext cx="1200" cy="4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6718BD" w:rsidRDefault="00852DFF">
                              <w:pPr>
                                <w:rPr>
                                  <w:rFonts w:ascii="굴림체" w:hAnsi="굴림체"/>
                                </w:rPr>
                              </w:pPr>
                              <w:r w:rsidRPr="006718BD">
                                <w:rPr>
                                  <w:rFonts w:ascii="굴림체" w:hAnsi="굴림체" w:hint="eastAsia"/>
                                </w:rPr>
                                <w:t>협조시작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04348" name="Oval 39427"/>
                        <wps:cNvSpPr>
                          <a:spLocks noChangeArrowheads="1"/>
                        </wps:cNvSpPr>
                        <wps:spPr bwMode="auto">
                          <a:xfrm>
                            <a:off x="2448" y="8444"/>
                            <a:ext cx="2500" cy="542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349" name="Line 39428"/>
                        <wps:cNvCnPr/>
                        <wps:spPr bwMode="auto">
                          <a:xfrm>
                            <a:off x="3726" y="8977"/>
                            <a:ext cx="1492" cy="15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50" name="Text Box 39429"/>
                        <wps:cNvSpPr txBox="1">
                          <a:spLocks noChangeArrowheads="1"/>
                        </wps:cNvSpPr>
                        <wps:spPr bwMode="auto">
                          <a:xfrm>
                            <a:off x="5126" y="10416"/>
                            <a:ext cx="1200" cy="4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6718BD" w:rsidRDefault="00852DFF">
                              <w:pPr>
                                <w:rPr>
                                  <w:rFonts w:ascii="굴림체" w:hAnsi="굴림체"/>
                                </w:rPr>
                              </w:pPr>
                              <w:r>
                                <w:rPr>
                                  <w:rFonts w:ascii="굴림체" w:hAnsi="굴림체" w:hint="eastAsia"/>
                                </w:rPr>
                                <w:t>협조동작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04351" name="Line 39430"/>
                        <wps:cNvCnPr/>
                        <wps:spPr bwMode="auto">
                          <a:xfrm>
                            <a:off x="2926" y="9127"/>
                            <a:ext cx="2292" cy="171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52" name="Line 39431"/>
                        <wps:cNvCnPr/>
                        <wps:spPr bwMode="auto">
                          <a:xfrm flipH="1">
                            <a:off x="6235" y="8591"/>
                            <a:ext cx="1308" cy="223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53" name="Text Box 39432"/>
                        <wps:cNvSpPr txBox="1">
                          <a:spLocks noChangeArrowheads="1"/>
                        </wps:cNvSpPr>
                        <wps:spPr bwMode="auto">
                          <a:xfrm>
                            <a:off x="5126" y="10747"/>
                            <a:ext cx="1200" cy="4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6718BD" w:rsidRDefault="00852DFF">
                              <w:pPr>
                                <w:rPr>
                                  <w:rFonts w:ascii="굴림체" w:hAnsi="굴림체"/>
                                </w:rPr>
                              </w:pPr>
                              <w:r>
                                <w:rPr>
                                  <w:rFonts w:ascii="굴림체" w:hAnsi="굴림체" w:hint="eastAsia"/>
                                </w:rPr>
                                <w:t>협조종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9902" o:spid="_x0000_s2042" style="width:457.4pt;height:205.45pt;mso-position-horizontal-relative:char;mso-position-vertical-relative:line" coordorigin="1898,7042" coordsize="9148,41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">
                <v:group id="Group 39200" o:spid="_x0000_s2043" style="position:absolute;left:1898;top:7042;width:4320;height:2981" coordorigin="1318,4597" coordsize="4320,29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+ohHcQAAADfAAAA&#10;DwAAAAAAAAAAAAAAAACqAgAAZHJzL2Rvd25yZXYueG1sUEsFBgAAAAAEAAQA+gAAAJsDAAAAAA==&#10;">
                  <v:rect id="Rectangle 39190" o:spid="_x0000_s2044" style="position:absolute;left:1318;top:4597;width:4320;height:2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LwBMQA&#10;AADfAAAADwAAAGRycy9kb3ducmV2LnhtbERPTU8CMRC9m/gfmjHhJq2sQV0phBCMcFLRxOu4HXY3&#10;bKebtsLqr2cOJh5f3vdsMfhOHSmmNrCFm7EBRVwF13Jt4eP96foeVMrIDrvAZOGHEizmlxczLF04&#10;8Rsdd7lWEsKpRAtNzn2pdaoa8pjGoScWbh+ixyww1tpFPEm47/TEmKn22LI0NNjTqqHqsPv2Fj6/&#10;nuPL3XZTTH+DM0WdH9ave2ft6GpYPoLKNOR/8Z9742S+uS0KGSx/BICen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C8ATEAAAA3wAAAA8AAAAAAAAAAAAAAAAAmAIAAGRycy9k&#10;b3ducmV2LnhtbFBLBQYAAAAABAAEAPUAAACJAwAAAAA=&#10;" fillcolor="#c9f"/>
                  <v:rect id="Rectangle 39191" o:spid="_x0000_s2045" style="position:absolute;left:1408;top:4698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aALsAA&#10;AADfAAAADwAAAGRycy9kb3ducmV2LnhtbERPy4rCMBTdC/MP4Q6403RURDtGEUFQcONj4+7SXNti&#10;clOSqPXvjSC4PJz3bNFaI+7kQ+1YwV8/A0FcOF1zqeB0XPcmIEJE1mgck4InBVjMfzozzLV78J7u&#10;h1iKFMIhRwVVjE0uZSgqshj6riFO3MV5izFBX0rt8ZHCrZGDLBtLizWnhgobWlVUXA83q+Doz/XT&#10;FDt7nmy2p+vOUOTlTanub7v8BxGpjV/xx73RaX42Gg6n8P6TAMj5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vaALsAAAADfAAAADwAAAAAAAAAAAAAAAACYAgAAZHJzL2Rvd25y&#10;ZXYueG1sUEsFBgAAAAAEAAQA9QAAAIUDAAAAAA=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8166EA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</w:txbxContent>
                    </v:textbox>
                  </v:rect>
                  <v:rect id="Rectangle 39199" o:spid="_x0000_s2046" style="position:absolute;left:1408;top:4969;width:4140;height:2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igssMA&#10;AADfAAAADwAAAGRycy9kb3ducmV2LnhtbERPTUvEMBC9C/6HMII3N1GLunWziwqieFntFs9DM7al&#10;zaQ02bb+e+cg7PHxvje7xfdqojG2gS1crwwo4iq4lmsL5eH16gFUTMgO+8Bk4Zci7LbnZxvMXZj5&#10;i6Yi1UpCOOZooUlpyLWOVUMe4yoMxML9hNFjEjjW2o04S7jv9Y0xd9pjy9LQ4EAvDVVdcfQW1uV3&#10;1t0X3Vw+9x9z+fm2P5ppb+3lxfL0CCrRkk7if/e7k/kmu83kgfwRAHr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KigssMAAADfAAAADwAAAAAAAAAAAAAAAACYAgAAZHJzL2Rv&#10;d25yZXYueG1sUEsFBgAAAAAEAAQA9QAAAIgDAAAAAA==&#10;" stroked="f">
                    <v:textbox inset=",.5pt,,1.5pt">
                      <w:txbxContent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O1=1 (HAND ON)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,Tm=30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8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5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5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6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8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END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O1=0 (HAND OFF)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7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     </w:t>
                          </w:r>
                          <w:r w:rsidRPr="008166EA">
                            <w:rPr>
                              <w:rFonts w:ascii="굴림체" w:eastAsia="MS Mincho" w:hAnsi="굴림체" w:cs="MS Mincho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․</w:t>
                          </w: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     </w:t>
                          </w:r>
                          <w:r w:rsidRPr="008166EA">
                            <w:rPr>
                              <w:rFonts w:ascii="굴림체" w:eastAsia="MS Mincho" w:hAnsi="굴림체" w:cs="MS Mincho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․</w:t>
                          </w:r>
                        </w:p>
                      </w:txbxContent>
                    </v:textbox>
                  </v:rect>
                </v:group>
                <v:group id="Group 39201" o:spid="_x0000_s2047" style="position:absolute;left:6726;top:7042;width:4320;height:2981" coordorigin="1318,4597" coordsize="4320,29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0lvj8QAAADfAAAA&#10;DwAAAAAAAAAAAAAAAACqAgAAZHJzL2Rvd25yZXYueG1sUEsFBgAAAAAEAAQA+gAAAJsDAAAAAA==&#10;">
                  <v:rect id="Rectangle 39202" o:spid="_x0000_s2048" style="position:absolute;left:1318;top:4597;width:4320;height:2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y0k8QA&#10;AADfAAAADwAAAGRycy9kb3ducmV2LnhtbERPTWsCMRC9C/6HMEJvNdEVratRSmmpPWltweu4GXcX&#10;N5MlSXXbX98UCh4f73u57mwjLuRD7VjDaKhAEBfO1Fxq+Px4uX8AESKywcYxafimAOtVv7fE3Lgr&#10;v9NlH0uRQjjkqKGKsc2lDEVFFsPQtcSJOzlvMSboS2k8XlO4beRYqam0WHNqqLClp4qK8/7Lajgc&#10;X/129rbJpj/OqKyM8+fdyWh9N+geFyAidfEm/ndvTJqvJtlkDH9/EgC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VstJPEAAAA3wAAAA8AAAAAAAAAAAAAAAAAmAIAAGRycy9k&#10;b3ducmV2LnhtbFBLBQYAAAAABAAEAPUAAACJAwAAAAA=&#10;" fillcolor="#c9f"/>
                  <v:rect id="Rectangle 39203" o:spid="_x0000_s2049" style="position:absolute;left:1408;top:4698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jEucIA&#10;AADfAAAADwAAAGRycy9kb3ducmV2LnhtbERPy4rCMBTdD/gP4QqzG1MfDNIxigiCA27Ubtxdmjtt&#10;aXJTkmjr3xtBmOXhvFebwRpxJx8axwqmkwwEcel0w5WC4rL/WoIIEVmjcUwKHhRgsx59rDDXrucT&#10;3c+xEimEQ44K6hi7XMpQ1mQxTFxHnLg/5y3GBH0ltcc+hVsjZ1n2LS02nBpq7GhXU9meb1bBxV+b&#10;hymP9ro8/Bbt0VDk7U2pz/Gw/QERaYj/4rf7oNP8bDFfzOH1JwGQ6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3GMS5wgAAAN8AAAAPAAAAAAAAAAAAAAAAAJgCAABkcnMvZG93&#10;bnJldi54bWxQSwUGAAAAAAQABAD1AAAAhwMAAAAA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8166EA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</w:txbxContent>
                    </v:textbox>
                  </v:rect>
                  <v:rect id="Rectangle 39204" o:spid="_x0000_s2050" style="position:absolute;left:1408;top:4969;width:4140;height:2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5OmscQA&#10;AADfAAAADwAAAGRycy9kb3ducmV2LnhtbERPXUvDMBR9F/wP4Qp7c4la3FaXDRWGw5e5ruz50lzb&#10;0uamNFlb//0iCD4ezvd6O9lWDNT72rGGh7kCQVw4U3OpIT/t7pcgfEA22DomDT/kYbu5vVljatzI&#10;RxqyUIoYwj5FDVUIXSqlLyqy6OeuI47ct+sthgj7UpoexxhuW/mo1LO0WHNsqLCj94qKJrtYDav8&#10;nDSLrBnzt/ZzzL8+Dhc1HLSe3U2vLyACTeFf/OfemzhfJU9JAr9/IgC5u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uTprHEAAAA3wAAAA8AAAAAAAAAAAAAAAAAmAIAAGRycy9k&#10;b3ducmV2LnhtbFBLBQYAAAAABAAEAPUAAACJAwAAAAA=&#10;" stroked="f">
                    <v:textbox inset=",.5pt,,1.5pt">
                      <w:txbxContent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O1=1 (HAND ON)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M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1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END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O1=0 (HAND OFF)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     </w:t>
                          </w:r>
                          <w:r w:rsidRPr="008166EA">
                            <w:rPr>
                              <w:rFonts w:ascii="굴림체" w:eastAsia="MS Mincho" w:hAnsi="굴림체" w:cs="MS Mincho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․</w:t>
                          </w: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</w:t>
                          </w:r>
                        </w:p>
                        <w:p w:rsidR="00852DFF" w:rsidRPr="008166EA" w:rsidRDefault="00852DFF" w:rsidP="008166E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8166E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     </w:t>
                          </w:r>
                          <w:r w:rsidRPr="008166EA">
                            <w:rPr>
                              <w:rFonts w:ascii="굴림체" w:eastAsia="MS Mincho" w:hAnsi="굴림체" w:cs="MS Mincho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․</w:t>
                          </w:r>
                        </w:p>
                      </w:txbxContent>
                    </v:textbox>
                  </v:rect>
                </v:group>
                <v:line id="Line 39207" o:spid="_x0000_s2051" style="position:absolute;visibility:visible;mso-wrap-style:square" from="3726,8335" to="5218,102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tJ698UAAADfAAAADwAAAGRycy9kb3ducmV2LnhtbERPXWvCMBR9H+w/hDvY20x1OrUziqwM&#10;9qCD6vD5rrlrypqb0mQ1+/eLIOzxcL5Xm2hbMVDvG8cKxqMMBHHldMO1go/j68MChA/IGlvHpOCX&#10;PGzWtzcrzLU7c0nDIdQihbDPUYEJocul9JUhi37kOuLEfbneYkiwr6Xu8ZzCbSsnWfYkLTacGgx2&#10;9GKo+j78WAVzU5RyLovd8b0YmvEy7uPpc6nU/V3cPoMIFMO/+Op+02l+Nn2czuDyJwGQ6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tJ698UAAADfAAAADwAAAAAAAAAA&#10;AAAAAAChAgAAZHJzL2Rvd25yZXYueG1sUEsFBgAAAAAEAAQA+QAAAJMDAAAAAA==&#10;">
                  <v:stroke endarrow="block"/>
                </v:line>
                <v:line id="Line 39208" o:spid="_x0000_s2052" style="position:absolute;flip:x;visibility:visible;mso-wrap-style:square" from="6118,8335" to="7226,102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vF6MQAAADfAAAADwAAAGRycy9kb3ducmV2LnhtbERPS2vCQBC+F/oflil4CbqrEampq9iH&#10;UCg9VD30OGTHJJidDdmppv++Wyj0+PG9V5vBt+pCfWwCW5hODCjiMriGKwvHw258DyoKssM2MFn4&#10;pgib9e3NCgsXrvxBl71UKoVwLNBCLdIVWseyJo9xEjrixJ1C71ES7CvterymcN/qmTEL7bHh1FBj&#10;R081lef9l08zdu/8nOfZo9dZtqSXT3kzWqwd3Q3bB1BCg/yL/9yvLvnMPJ8v4PdPAqD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u8XoxAAAAN8AAAAPAAAAAAAAAAAA&#10;AAAAAKECAABkcnMvZG93bnJldi54bWxQSwUGAAAAAAQABAD5AAAAkgMAAAAA&#10;">
                  <v:stroke endarrow="block"/>
                </v:line>
                <v:shape id="Text Box 39209" o:spid="_x0000_s2053" type="#_x0000_t202" style="position:absolute;left:5126;top:10100;width:1200;height:4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FnlMIA&#10;AADfAAAADwAAAGRycy9kb3ducmV2LnhtbERPTU8CMRC9m/AfmiHxJi2KSlYKIYoJBy/gep9sh+3G&#10;7XSzHdnl31MTE48v73u1GUOrztSnJrKF+cyAIq6ia7i2UH6+3y1BJUF22EYmCxdKsFlPblZYuDjw&#10;gc5HqVUO4VSgBS/SFVqnylPANIsdceZOsQ8oGfa1dj0OOTy0+t6YJx2w4dzgsaNXT9X38SdYEHHb&#10;+aXchbT/Gj/eBm+qRyytvZ2O2xdQQqP8i//ce5fnm8XD4hl+/2QAen0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oWeUwgAAAN8AAAAPAAAAAAAAAAAAAAAAAJgCAABkcnMvZG93&#10;bnJldi54bWxQSwUGAAAAAAQABAD1AAAAhwMAAAAA&#10;" filled="f" stroked="f">
                  <v:textbox style="mso-fit-shape-to-text:t">
                    <w:txbxContent>
                      <w:p w:rsidR="00852DFF" w:rsidRPr="006718BD" w:rsidRDefault="00852DFF">
                        <w:pPr>
                          <w:rPr>
                            <w:rFonts w:ascii="굴림체" w:hAnsi="굴림체"/>
                          </w:rPr>
                        </w:pPr>
                        <w:r w:rsidRPr="006718BD">
                          <w:rPr>
                            <w:rFonts w:ascii="굴림체" w:hAnsi="굴림체" w:hint="eastAsia"/>
                          </w:rPr>
                          <w:t>협조시작</w:t>
                        </w:r>
                      </w:p>
                    </w:txbxContent>
                  </v:textbox>
                </v:shape>
                <v:oval id="Oval 39427" o:spid="_x0000_s2054" style="position:absolute;left:2448;top:8444;width:2500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7bDsQA&#10;AADfAAAADwAAAGRycy9kb3ducmV2LnhtbERPzUoDMRC+C75DGKEXsVnrIrI2LSIIHgq2tQ8w3YzZ&#10;tZvJmsTu9u07h0KPH9//fDn6Th0ppjawgcdpAYq4DrZlZ2D3/fHwAiplZItdYDJwogTLxe3NHCsb&#10;Bt7QcZudkhBOFRpocu4rrVPdkMc0DT2xcD8heswCo9M24iDhvtOzonjWHluWhgZ7em+oPmz/vYH9&#10;fhdG/Re/1vfuELH8HXq3WhszuRvfXkFlGvNVfHF/WplflE+lDJY/AkAvz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u2w7EAAAA3wAAAA8AAAAAAAAAAAAAAAAAmAIAAGRycy9k&#10;b3ducmV2LnhtbFBLBQYAAAAABAAEAPUAAACJAwAAAAA=&#10;" filled="f"/>
                <v:line id="Line 39428" o:spid="_x0000_s2055" style="position:absolute;visibility:visible;mso-wrap-style:square" from="3726,8977" to="5218,105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9w8sQAAADfAAAADwAAAGRycy9kb3ducmV2LnhtbERPXUvDMBR9H/gfwhV829LqcLYuHWIR&#10;fHDCNtnzXXNtis1NaWIX/70ZCD4ezvd6E20vJhp951hBvshAEDdOd9wq+Di8zB9A+ICssXdMCn7I&#10;w6a6mq2x1O7MO5r2oRUphH2JCkwIQymlbwxZ9As3ECfu040WQ4JjK/WI5xRue3mbZffSYsepweBA&#10;z4aar/23VbAy9U6uZP12eK+nLi/iNh5PhVI31/HpEUSgGP7Ff+5XneZny7tlAZc/CYCs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n3DyxAAAAN8AAAAPAAAAAAAAAAAA&#10;AAAAAKECAABkcnMvZG93bnJldi54bWxQSwUGAAAAAAQABAD5AAAAkgMAAAAA&#10;">
                  <v:stroke endarrow="block"/>
                </v:line>
                <v:shape id="Text Box 39429" o:spid="_x0000_s2056" type="#_x0000_t202" style="position:absolute;left:5126;top:10416;width:1200;height:4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FpPcEA&#10;AADfAAAADwAAAGRycy9kb3ducmV2LnhtbERPS0vDQBC+C/6HZQRvdrdqRWK3pfiAHrzYxvuQHbPB&#10;7GzIjk36752D4PHje6+3c+rNicbSZfawXDgwxE0OHbce6uPbzSOYIsgB+8zk4UwFtpvLizVWIU/8&#10;QaeDtEZDuFToIYoMlbWliZSwLPJArNxXHhOKwrG1YcRJw1Nvb517sAk71oaIAz1Har4PP8mDSNgt&#10;z/VrKvvP+f1liq5ZYe399dW8ewIjNMu/+M+9Dzrf3d+t9IH+UQB28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iRaT3BAAAA3wAAAA8AAAAAAAAAAAAAAAAAmAIAAGRycy9kb3du&#10;cmV2LnhtbFBLBQYAAAAABAAEAPUAAACGAwAAAAA=&#10;" filled="f" stroked="f">
                  <v:textbox style="mso-fit-shape-to-text:t">
                    <w:txbxContent>
                      <w:p w:rsidR="00852DFF" w:rsidRPr="006718BD" w:rsidRDefault="00852DFF">
                        <w:pPr>
                          <w:rPr>
                            <w:rFonts w:ascii="굴림체" w:hAnsi="굴림체"/>
                          </w:rPr>
                        </w:pPr>
                        <w:r>
                          <w:rPr>
                            <w:rFonts w:ascii="굴림체" w:hAnsi="굴림체" w:hint="eastAsia"/>
                          </w:rPr>
                          <w:t>협조동작</w:t>
                        </w:r>
                      </w:p>
                    </w:txbxContent>
                  </v:textbox>
                </v:shape>
                <v:line id="Line 39430" o:spid="_x0000_s2057" style="position:absolute;visibility:visible;mso-wrap-style:square" from="2926,9127" to="5218,108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DqKcQAAADfAAAADwAAAGRycy9kb3ducmV2LnhtbERPW2vCMBR+F/YfwhnsTdPuplajjJWB&#10;D9vACz4fm2NT1pyUJqvZvzeDwR4/vvtyHW0rBup941hBPslAEFdON1wrOOzfxjMQPiBrbB2Tgh/y&#10;sF7djJZYaHfhLQ27UIsUwr5ABSaErpDSV4Ys+onriBN3dr3FkGBfS93jJYXbVt5n2bO02HBqMNjR&#10;q6Hqa/dtFUxNuZVTWb7vP8uhyefxIx5Pc6XubuPLAkSgGP7Ff+6NTvOzx4enHH7/JAB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MOopxAAAAN8AAAAPAAAAAAAAAAAA&#10;AAAAAKECAABkcnMvZG93bnJldi54bWxQSwUGAAAAAAQABAD5AAAAkgMAAAAA&#10;">
                  <v:stroke endarrow="block"/>
                </v:line>
                <v:line id="Line 39431" o:spid="_x0000_s2058" style="position:absolute;flip:x;visibility:visible;mso-wrap-style:square" from="6235,8591" to="7543,108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lVNsQAAADfAAAADwAAAGRycy9kb3ducmV2LnhtbERPS0vDQBC+C/6HZQQvod21qaKx2+Kj&#10;BUE8mHrwOGTHJJidDdmxTf99t1Dw+PG9F6vRd2pHQ2wDW7iZGlDEVXAt1xa+tpvJPagoyA67wGTh&#10;QBFWy8uLBRYu7PmTdqXUKoVwLNBCI9IXWseqIY9xGnrixP2EwaMkONTaDbhP4b7TM2PutMeWU0OD&#10;Pb00VP2Wfz7N2Hzwa55nz15n2QOtv+XdaLH2+mp8egQlNMq/+Ox+c8ln5vntDE5/EgC9P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WVU2xAAAAN8AAAAPAAAAAAAAAAAA&#10;AAAAAKECAABkcnMvZG93bnJldi54bWxQSwUGAAAAAAQABAD5AAAAkgMAAAAA&#10;">
                  <v:stroke endarrow="block"/>
                </v:line>
                <v:shape id="Text Box 39432" o:spid="_x0000_s2059" type="#_x0000_t202" style="position:absolute;left:5126;top:10747;width:1200;height:4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P3SsIA&#10;AADfAAAADwAAAGRycy9kb3ducmV2LnhtbERPS2sCMRC+F/wPYYTeamKtUrZGkT7AQy/V9T5sxs3i&#10;ZrJspu7675tCoceP773ejqFVV+pTE9nCfGZAEVfRNVxbKI8fD8+gkiA7bCOThRsl2G4md2ssXBz4&#10;i64HqVUO4VSgBS/SFVqnylPANIsdcebOsQ8oGfa1dj0OOTy0+tGYlQ7YcG7w2NGrp+py+A4WRNxu&#10;fivfQ9qfxs+3wZtqiaW199Nx9wJKaJR/8Z977/J887RYLuD3Twa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Q/dKwgAAAN8AAAAPAAAAAAAAAAAAAAAAAJgCAABkcnMvZG93&#10;bnJldi54bWxQSwUGAAAAAAQABAD1AAAAhwMAAAAA&#10;" filled="f" stroked="f">
                  <v:textbox style="mso-fit-shape-to-text:t">
                    <w:txbxContent>
                      <w:p w:rsidR="00852DFF" w:rsidRPr="006718BD" w:rsidRDefault="00852DFF">
                        <w:pPr>
                          <w:rPr>
                            <w:rFonts w:ascii="굴림체" w:hAnsi="굴림체"/>
                          </w:rPr>
                        </w:pPr>
                        <w:r>
                          <w:rPr>
                            <w:rFonts w:ascii="굴림체" w:hAnsi="굴림체" w:hint="eastAsia"/>
                          </w:rPr>
                          <w:t>협조종료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F7949" w:rsidRDefault="00F43026" w:rsidP="008A66EE">
      <w:pPr>
        <w:pStyle w:val="a2"/>
        <w:ind w:left="1200"/>
        <w:rPr>
          <w:kern w:val="0"/>
        </w:rPr>
      </w:pPr>
      <w:r w:rsidRPr="006E772D">
        <w:rPr>
          <w:kern w:val="0"/>
        </w:rPr>
        <w:t>슬레이브</w:t>
      </w:r>
      <w:r w:rsidR="002F7949" w:rsidRPr="006E772D">
        <w:rPr>
          <w:kern w:val="0"/>
        </w:rPr>
        <w:t xml:space="preserve">에는 마스터 </w:t>
      </w:r>
      <w:proofErr w:type="spellStart"/>
      <w:r w:rsidR="002F7949" w:rsidRPr="006E772D">
        <w:rPr>
          <w:kern w:val="0"/>
        </w:rPr>
        <w:t>엔드</w:t>
      </w:r>
      <w:proofErr w:type="spellEnd"/>
      <w:r w:rsidR="002F7949" w:rsidRPr="006E772D">
        <w:rPr>
          <w:rFonts w:hint="eastAsia"/>
          <w:kern w:val="0"/>
        </w:rPr>
        <w:t xml:space="preserve"> </w:t>
      </w:r>
      <w:proofErr w:type="spellStart"/>
      <w:r w:rsidR="002F7949" w:rsidRPr="006E772D">
        <w:rPr>
          <w:kern w:val="0"/>
        </w:rPr>
        <w:t>이펙터</w:t>
      </w:r>
      <w:proofErr w:type="spellEnd"/>
      <w:r w:rsidR="002F7949" w:rsidRPr="006E772D">
        <w:rPr>
          <w:kern w:val="0"/>
        </w:rPr>
        <w:t xml:space="preserve"> 좌표계 기준으로 보간 동작하도록 CMOV 명령을 삽입할 수 있으며 CMOV의 기록 위치는 마스터의 툴 </w:t>
      </w:r>
      <w:proofErr w:type="spellStart"/>
      <w:r w:rsidR="002F7949" w:rsidRPr="006E772D">
        <w:rPr>
          <w:kern w:val="0"/>
        </w:rPr>
        <w:t>엔드</w:t>
      </w:r>
      <w:proofErr w:type="spellEnd"/>
      <w:r w:rsidR="002F7949" w:rsidRPr="006E772D">
        <w:rPr>
          <w:kern w:val="0"/>
        </w:rPr>
        <w:t xml:space="preserve"> </w:t>
      </w:r>
      <w:proofErr w:type="spellStart"/>
      <w:r w:rsidR="002F7949" w:rsidRPr="006E772D">
        <w:rPr>
          <w:kern w:val="0"/>
        </w:rPr>
        <w:t>이펙터</w:t>
      </w:r>
      <w:proofErr w:type="spellEnd"/>
      <w:r w:rsidR="002F7949" w:rsidRPr="006E772D">
        <w:rPr>
          <w:kern w:val="0"/>
        </w:rPr>
        <w:t xml:space="preserve"> 좌표계 기준입니다. 아래의 예와 같이 교시하면 COWORK~COWORK END 구간 사이에서 협조 동작을 수행하며 마스터 움직임에 따라 </w:t>
      </w:r>
      <w:r w:rsidRPr="006E772D">
        <w:rPr>
          <w:kern w:val="0"/>
        </w:rPr>
        <w:t>슬레이브</w:t>
      </w:r>
      <w:r w:rsidR="002F7949" w:rsidRPr="006E772D">
        <w:rPr>
          <w:kern w:val="0"/>
        </w:rPr>
        <w:t xml:space="preserve">는 마스터 로봇을 추종하면서 마스터 </w:t>
      </w:r>
      <w:proofErr w:type="spellStart"/>
      <w:r w:rsidR="002F7949" w:rsidRPr="006E772D">
        <w:rPr>
          <w:kern w:val="0"/>
        </w:rPr>
        <w:t>엔드</w:t>
      </w:r>
      <w:proofErr w:type="spellEnd"/>
      <w:r w:rsidR="002F7949" w:rsidRPr="006E772D">
        <w:rPr>
          <w:kern w:val="0"/>
        </w:rPr>
        <w:t xml:space="preserve"> </w:t>
      </w:r>
      <w:proofErr w:type="spellStart"/>
      <w:r w:rsidR="002F7949" w:rsidRPr="006E772D">
        <w:rPr>
          <w:kern w:val="0"/>
        </w:rPr>
        <w:t>이펙터</w:t>
      </w:r>
      <w:proofErr w:type="spellEnd"/>
      <w:r w:rsidR="002F7949" w:rsidRPr="006E772D">
        <w:rPr>
          <w:kern w:val="0"/>
        </w:rPr>
        <w:t xml:space="preserve"> 좌표계로 기록된 CMOV </w:t>
      </w:r>
      <w:r w:rsidR="00073186" w:rsidRPr="006E772D">
        <w:rPr>
          <w:rFonts w:hint="eastAsia"/>
          <w:kern w:val="0"/>
        </w:rPr>
        <w:t xml:space="preserve">경로를 따라 움직입니다. </w:t>
      </w:r>
    </w:p>
    <w:p w:rsidR="0081177B" w:rsidRPr="006E772D" w:rsidRDefault="0081177B" w:rsidP="0081177B">
      <w:pPr>
        <w:pStyle w:val="a2"/>
        <w:numPr>
          <w:ilvl w:val="0"/>
          <w:numId w:val="0"/>
        </w:numPr>
        <w:ind w:left="1200"/>
        <w:rPr>
          <w:kern w:val="0"/>
        </w:rPr>
      </w:pPr>
    </w:p>
    <w:p w:rsidR="002F7949" w:rsidRPr="007B0620" w:rsidRDefault="00553FE5" w:rsidP="0081177B">
      <w:pPr>
        <w:pStyle w:val="afa"/>
      </w:pPr>
      <w:r w:rsidRPr="007B0620">
        <w:rPr>
          <w:noProof/>
        </w:rPr>
        <mc:AlternateContent>
          <mc:Choice Requires="wpg">
            <w:drawing>
              <wp:inline distT="0" distB="0" distL="0" distR="0" wp14:anchorId="0F274578" wp14:editId="70A0C8E9">
                <wp:extent cx="5808980" cy="2190750"/>
                <wp:effectExtent l="0" t="0" r="20320" b="0"/>
                <wp:docPr id="104318" name="Group 39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08980" cy="2190750"/>
                          <a:chOff x="1095" y="5904"/>
                          <a:chExt cx="9148" cy="3450"/>
                        </a:xfrm>
                      </wpg:grpSpPr>
                      <wpg:grpSp>
                        <wpg:cNvPr id="104319" name="Group 39904"/>
                        <wpg:cNvGrpSpPr>
                          <a:grpSpLocks/>
                        </wpg:cNvGrpSpPr>
                        <wpg:grpSpPr bwMode="auto">
                          <a:xfrm>
                            <a:off x="1095" y="5904"/>
                            <a:ext cx="4320" cy="2981"/>
                            <a:chOff x="1318" y="4597"/>
                            <a:chExt cx="4320" cy="2981"/>
                          </a:xfrm>
                        </wpg:grpSpPr>
                        <wps:wsp>
                          <wps:cNvPr id="104320" name="Rectangle 39905"/>
                          <wps:cNvSpPr>
                            <a:spLocks noChangeArrowheads="1"/>
                          </wps:cNvSpPr>
                          <wps:spPr bwMode="auto">
                            <a:xfrm>
                              <a:off x="1318" y="4597"/>
                              <a:ext cx="4320" cy="2981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321" name="Rectangle 3990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408" y="4698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2F7949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322" name="Rectangle 39907"/>
                          <wps:cNvSpPr>
                            <a:spLocks noChangeArrowheads="1"/>
                          </wps:cNvSpPr>
                          <wps:spPr bwMode="auto">
                            <a:xfrm>
                              <a:off x="1408" y="4969"/>
                              <a:ext cx="4140" cy="26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,Tm=3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E1=1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WAIT DE4=1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E1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5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6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5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END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7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     </w:t>
                                </w:r>
                                <w:r w:rsidRPr="002F7949">
                                  <w:rPr>
                                    <w:rFonts w:ascii="굴림체" w:eastAsia="MS Mincho" w:hAnsi="굴림체" w:cs="MS Mincho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․</w:t>
                                </w: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323" name="Group 39908"/>
                        <wpg:cNvGrpSpPr>
                          <a:grpSpLocks/>
                        </wpg:cNvGrpSpPr>
                        <wpg:grpSpPr bwMode="auto">
                          <a:xfrm>
                            <a:off x="5923" y="5904"/>
                            <a:ext cx="4320" cy="2981"/>
                            <a:chOff x="1318" y="4597"/>
                            <a:chExt cx="4320" cy="2981"/>
                          </a:xfrm>
                        </wpg:grpSpPr>
                        <wps:wsp>
                          <wps:cNvPr id="104324" name="Rectangle 39909"/>
                          <wps:cNvSpPr>
                            <a:spLocks noChangeArrowheads="1"/>
                          </wps:cNvSpPr>
                          <wps:spPr bwMode="auto">
                            <a:xfrm>
                              <a:off x="1318" y="4597"/>
                              <a:ext cx="4320" cy="2981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325" name="Rectangle 3991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408" y="4698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2F7949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326" name="Rectangle 39911"/>
                          <wps:cNvSpPr>
                            <a:spLocks noChangeArrowheads="1"/>
                          </wps:cNvSpPr>
                          <wps:spPr bwMode="auto">
                            <a:xfrm>
                              <a:off x="1408" y="4969"/>
                              <a:ext cx="4140" cy="26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M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1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R10,L,S=100mm/</w:t>
                                </w:r>
                                <w:proofErr w:type="spell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E4=1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WAIT DE1=1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E4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5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R10,L,S=100mm/</w:t>
                                </w:r>
                                <w:proofErr w:type="spell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6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R10,L,S=100mm/</w:t>
                                </w:r>
                                <w:proofErr w:type="spell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END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7</w:t>
                                </w:r>
                                <w:proofErr w:type="gramStart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     </w:t>
                                </w:r>
                                <w:r w:rsidRPr="002F7949">
                                  <w:rPr>
                                    <w:rFonts w:ascii="굴림체" w:eastAsia="MS Mincho" w:hAnsi="굴림체" w:cs="MS Mincho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․</w:t>
                                </w: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     </w:t>
                                </w:r>
                                <w:r w:rsidRPr="002F7949">
                                  <w:rPr>
                                    <w:rFonts w:ascii="굴림체" w:eastAsia="MS Mincho" w:hAnsi="굴림체" w:cs="MS Mincho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․</w:t>
                                </w:r>
                                <w:r w:rsidRPr="002F7949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</w:p>
                              <w:p w:rsidR="00852DFF" w:rsidRPr="002F7949" w:rsidRDefault="00852DFF" w:rsidP="002F7949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/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s:wsp>
                        <wps:cNvPr id="104327" name="Line 39912"/>
                        <wps:cNvCnPr/>
                        <wps:spPr bwMode="auto">
                          <a:xfrm>
                            <a:off x="2831" y="7001"/>
                            <a:ext cx="1414" cy="16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28" name="Line 39913"/>
                        <wps:cNvCnPr/>
                        <wps:spPr bwMode="auto">
                          <a:xfrm flipH="1">
                            <a:off x="5433" y="6924"/>
                            <a:ext cx="1108" cy="1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29" name="Text Box 39914"/>
                        <wps:cNvSpPr txBox="1">
                          <a:spLocks noChangeArrowheads="1"/>
                        </wps:cNvSpPr>
                        <wps:spPr bwMode="auto">
                          <a:xfrm>
                            <a:off x="4233" y="8267"/>
                            <a:ext cx="1200" cy="4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6718BD" w:rsidRDefault="00852DFF" w:rsidP="002F7949">
                              <w:pPr>
                                <w:rPr>
                                  <w:rFonts w:ascii="굴림체" w:hAnsi="굴림체"/>
                                </w:rPr>
                              </w:pPr>
                              <w:r w:rsidRPr="006718BD">
                                <w:rPr>
                                  <w:rFonts w:ascii="굴림체" w:hAnsi="굴림체" w:hint="eastAsia"/>
                                </w:rPr>
                                <w:t>협조시작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04330" name="Oval 39915"/>
                        <wps:cNvSpPr>
                          <a:spLocks noChangeArrowheads="1"/>
                        </wps:cNvSpPr>
                        <wps:spPr bwMode="auto">
                          <a:xfrm>
                            <a:off x="1451" y="7315"/>
                            <a:ext cx="2694" cy="994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331" name="Line 39916"/>
                        <wps:cNvCnPr>
                          <a:endCxn id="104332" idx="1"/>
                        </wps:cNvCnPr>
                        <wps:spPr bwMode="auto">
                          <a:xfrm>
                            <a:off x="3165" y="8065"/>
                            <a:ext cx="1050" cy="7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32" name="Text Box 39917"/>
                        <wps:cNvSpPr txBox="1">
                          <a:spLocks noChangeArrowheads="1"/>
                        </wps:cNvSpPr>
                        <wps:spPr bwMode="auto">
                          <a:xfrm>
                            <a:off x="4215" y="8593"/>
                            <a:ext cx="1200" cy="4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6718BD" w:rsidRDefault="00852DFF" w:rsidP="002F7949">
                              <w:pPr>
                                <w:rPr>
                                  <w:rFonts w:ascii="굴림체" w:hAnsi="굴림체"/>
                                </w:rPr>
                              </w:pPr>
                              <w:r>
                                <w:rPr>
                                  <w:rFonts w:ascii="굴림체" w:hAnsi="굴림체" w:hint="eastAsia"/>
                                </w:rPr>
                                <w:t>협조동작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04333" name="Line 39918"/>
                        <wps:cNvCnPr>
                          <a:endCxn id="104335" idx="1"/>
                        </wps:cNvCnPr>
                        <wps:spPr bwMode="auto">
                          <a:xfrm>
                            <a:off x="2698" y="8394"/>
                            <a:ext cx="1535" cy="7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34" name="Line 39919"/>
                        <wps:cNvCnPr>
                          <a:endCxn id="104335" idx="3"/>
                        </wps:cNvCnPr>
                        <wps:spPr bwMode="auto">
                          <a:xfrm flipH="1">
                            <a:off x="5433" y="8394"/>
                            <a:ext cx="1082" cy="7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35" name="Text Box 39920"/>
                        <wps:cNvSpPr txBox="1">
                          <a:spLocks noChangeArrowheads="1"/>
                        </wps:cNvSpPr>
                        <wps:spPr bwMode="auto">
                          <a:xfrm>
                            <a:off x="4233" y="8950"/>
                            <a:ext cx="1200" cy="4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6718BD" w:rsidRDefault="00852DFF" w:rsidP="002F7949">
                              <w:pPr>
                                <w:rPr>
                                  <w:rFonts w:ascii="굴림체" w:hAnsi="굴림체"/>
                                </w:rPr>
                              </w:pPr>
                              <w:r>
                                <w:rPr>
                                  <w:rFonts w:ascii="굴림체" w:hAnsi="굴림체" w:hint="eastAsia"/>
                                </w:rPr>
                                <w:t>협조종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9921" o:spid="_x0000_s2060" style="width:457.4pt;height:172.5pt;mso-position-horizontal-relative:char;mso-position-vertical-relative:line" coordorigin="1095,5904" coordsize="9148,3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">
                <v:group id="Group 39904" o:spid="_x0000_s2061" style="position:absolute;left:1095;top:5904;width:4320;height:2981" coordorigin="1318,4597" coordsize="4320,29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qMTJTFAAAA3wAA&#10;AA8AAAAAAAAAAAAAAAAAqgIAAGRycy9kb3ducmV2LnhtbFBLBQYAAAAABAAEAPoAAACcAwAAAAA=&#10;">
                  <v:rect id="Rectangle 39905" o:spid="_x0000_s2062" style="position:absolute;left:1318;top:4597;width:4320;height:2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1q38QA&#10;AADfAAAADwAAAGRycy9kb3ducmV2LnhtbERPTU8CMRC9m/AfmjHxJq2sQV0oxBiNeEKBxOuwHXY3&#10;bKebtsLqr3cOJh5f3vd8OfhOnSimNrCFm7EBRVwF13JtYbd9ub4HlTKywy4wWfimBMvF6GKOpQtn&#10;/qDTJtdKQjiVaKHJuS+1TlVDHtM49MTCHUL0mAXGWruIZwn3nZ4YM9UeW5aGBnt6aqg6br68hc/9&#10;a1zfva2K6U9wpqjzw/P7wVl7dTk8zkBlGvK/+M+9cjLf3BYTeSB/BIBe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ctat/EAAAA3wAAAA8AAAAAAAAAAAAAAAAAmAIAAGRycy9k&#10;b3ducmV2LnhtbFBLBQYAAAAABAAEAPUAAACJAwAAAAA=&#10;" fillcolor="#c9f"/>
                  <v:rect id="Rectangle 39906" o:spid="_x0000_s2063" style="position:absolute;left:1408;top:4698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ka9cEA&#10;AADfAAAADwAAAGRycy9kb3ducmV2LnhtbERPy4rCMBTdC/MP4Q6401RHRKqpiCA44MbHxt2lubal&#10;yU1Jota/NwMDLg/nvVr31ogH+dA4VjAZZyCIS6cbrhRczrvRAkSIyBqNY1LwogDr4muwwly7Jx/p&#10;cYqVSCEcclRQx9jlUoayJoth7DrixN2ctxgT9JXUHp8p3Bo5zbK5tNhwaqixo21NZXu6WwVnf21e&#10;pjzY62L/e2kPhiJv7koNv/vNEkSkPn7E/+69TvOz2c90An9/EgBZ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VZGvX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2F7949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</w:txbxContent>
                    </v:textbox>
                  </v:rect>
                  <v:rect id="Rectangle 39907" o:spid="_x0000_s2064" style="position:absolute;left:1408;top:4969;width:4140;height:2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l+/sQA&#10;AADfAAAADwAAAGRycy9kb3ducmV2LnhtbERPXUvDMBR9F/wP4Qq+ucRuqOuWjW0gii/Truz50lzb&#10;0uamNFlb/70RhD0ezvd6O9lWDNT72rGGx5kCQVw4U3OpIT+9PryA8AHZYOuYNPyQh+3m9maNqXEj&#10;f9GQhVLEEPYpaqhC6FIpfVGRRT9zHXHkvl1vMUTYl9L0OMZw28pEqSdpsebYUGFHh4qKJrtYDcv8&#10;vGies2bM9+3HmH++HS9qOGp9fzftViACTeEq/ne/mzhfLeZJAn9/IgC5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bpfv7EAAAA3wAAAA8AAAAAAAAAAAAAAAAAmAIAAGRycy9k&#10;b3ducmV2LnhtbFBLBQYAAAAABAAEAPUAAACJAwAAAAA=&#10;" stroked="f">
                    <v:textbox inset=",.5pt,,1.5pt">
                      <w:txbxContent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,Tm=3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E1=1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WAIT DE4=1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E1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5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6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5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END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7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     </w:t>
                          </w:r>
                          <w:r w:rsidRPr="002F7949">
                            <w:rPr>
                              <w:rFonts w:ascii="굴림체" w:eastAsia="MS Mincho" w:hAnsi="굴림체" w:cs="MS Mincho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․</w:t>
                          </w: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</w:t>
                          </w:r>
                        </w:p>
                        <w:p w:rsidR="00852DFF" w:rsidRPr="002F7949" w:rsidRDefault="00852DFF" w:rsidP="002F7949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39908" o:spid="_x0000_s2065" style="position:absolute;left:5923;top:5904;width:4320;height:2981" coordorigin="1318,4597" coordsize="4320,29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Qixw8QAAADfAAAA&#10;DwAAAAAAAAAAAAAAAACqAgAAZHJzL2Rvd25yZXYueG1sUEsFBgAAAAAEAAQA+gAAAJsDAAAAAA==&#10;">
                  <v:rect id="Rectangle 39909" o:spid="_x0000_s2066" style="position:absolute;left:1318;top:4597;width:4320;height:2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Zs3MQA&#10;AADfAAAADwAAAGRycy9kb3ducmV2LnhtbERPTWsCMRC9C/6HMEJvNdEVratRSmmpPWltweu4GXcX&#10;N5MlSXXbX98UCh4f73u57mwjLuRD7VjDaKhAEBfO1Fxq+Px4uX8AESKywcYxafimAOtVv7fE3Lgr&#10;v9NlH0uRQjjkqKGKsc2lDEVFFsPQtcSJOzlvMSboS2k8XlO4beRYqam0WHNqqLClp4qK8/7Lajgc&#10;X/129rbJpj/OqKyM8+fdyWh9N+geFyAidfEm/ndvTJqvJtl4An9/EgC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WbNzEAAAA3wAAAA8AAAAAAAAAAAAAAAAAmAIAAGRycy9k&#10;b3ducmV2LnhtbFBLBQYAAAAABAAEAPUAAACJAwAAAAA=&#10;" fillcolor="#c9f"/>
                  <v:rect id="Rectangle 39910" o:spid="_x0000_s2067" style="position:absolute;left:1408;top:4698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Ic9sEA&#10;AADfAAAADwAAAGRycy9kb3ducmV2LnhtbERPy4rCMBTdC/MP4Q6409QnUk1FBgYccONj4+7SXNvS&#10;5KYkUevfT4SBWR7Oe7PtrREP8qFxrGAyzkAQl043XCm4nL9HKxAhIms0jknBiwJsi4/BBnPtnnyk&#10;xylWIoVwyFFBHWOXSxnKmiyGseuIE3dz3mJM0FdSe3ymcGvkNMuW0mLDqaHGjr5qKtvT3So4+2vz&#10;MuXBXlf7n0t7MBR5d1dq+Nnv1iAi9fFf/Ofe6zQ/m8+mC3j/SQBk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iHPb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2F7949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</w:txbxContent>
                    </v:textbox>
                  </v:rect>
                  <v:rect id="Rectangle 39911" o:spid="_x0000_s2068" style="position:absolute;left:1408;top:4969;width:4140;height:2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J4/cQA&#10;AADfAAAADwAAAGRycy9kb3ducmV2LnhtbERPW0vDMBR+F/wP4Qh7c4nb2KUuGyqMiS9zXdnzoTm2&#10;pc1JabK2/nsjCD5+fPftfrSN6KnzlWMNT1MFgjh3puJCQ3Y5PK5B+IBssHFMGr7Jw353f7fFxLiB&#10;z9SnoRAxhH2CGsoQ2kRKn5dk0U9dSxy5L9dZDBF2hTQdDjHcNnKm1FJarDg2lNjSW0l5nd6shk12&#10;XdSrtB6y1+ZjyD6Pp5vqT1pPHsaXZxCBxvAv/nO/mzhfLeazJfz+iQDk7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nSeP3EAAAA3wAAAA8AAAAAAAAAAAAAAAAAmAIAAGRycy9k&#10;b3ducmV2LnhtbFBLBQYAAAAABAAEAPUAAACJAwAAAAA=&#10;" stroked="f">
                    <v:textbox inset=",.5pt,,1.5pt">
                      <w:txbxContent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M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1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R10,L,S=100mm/</w:t>
                          </w:r>
                          <w:proofErr w:type="spell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E4=1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WAIT DE1=1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E4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5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R10,L,S=100mm/</w:t>
                          </w:r>
                          <w:proofErr w:type="spell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6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R10,L,S=100mm/</w:t>
                          </w:r>
                          <w:proofErr w:type="spell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END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7</w:t>
                          </w:r>
                          <w:proofErr w:type="gramStart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     </w:t>
                          </w:r>
                          <w:r w:rsidRPr="002F7949">
                            <w:rPr>
                              <w:rFonts w:ascii="굴림체" w:eastAsia="MS Mincho" w:hAnsi="굴림체" w:cs="MS Mincho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․</w:t>
                          </w: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</w:t>
                          </w:r>
                        </w:p>
                        <w:p w:rsidR="00852DFF" w:rsidRPr="002F7949" w:rsidRDefault="00852DFF" w:rsidP="002F7949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     </w:t>
                          </w:r>
                          <w:r w:rsidRPr="002F7949">
                            <w:rPr>
                              <w:rFonts w:ascii="굴림체" w:eastAsia="MS Mincho" w:hAnsi="굴림체" w:cs="MS Mincho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․</w:t>
                          </w:r>
                          <w:r w:rsidRPr="002F7949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</w:t>
                          </w:r>
                        </w:p>
                        <w:p w:rsidR="00852DFF" w:rsidRPr="002F7949" w:rsidRDefault="00852DFF" w:rsidP="002F7949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  <w:p w:rsidR="00852DFF" w:rsidRDefault="00852DFF"/>
                      </w:txbxContent>
                    </v:textbox>
                  </v:rect>
                </v:group>
                <v:line id="Line 39912" o:spid="_x0000_s2069" style="position:absolute;visibility:visible;mso-wrap-style:square" from="2831,7001" to="4245,86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Oku8QAAADfAAAADwAAAGRycy9kb3ducmV2LnhtbERPW2vCMBR+H+w/hDPY20x1YrUaZawM&#10;9rANvODzsTk2Zc1JabIa//0yEPb48d1Xm2hbMVDvG8cKxqMMBHHldMO1gsP+7WkOwgdkja1jUnAl&#10;D5v1/d0KC+0uvKVhF2qRQtgXqMCE0BVS+sqQRT9yHXHizq63GBLsa6l7vKRw28pJls2kxYZTg8GO&#10;Xg1V37sfqyA35VbmsvzYf5VDM17Ez3g8LZR6fIgvSxCBYvgX39zvOs3Pps+THP7+JABy/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k6S7xAAAAN8AAAAPAAAAAAAAAAAA&#10;AAAAAKECAABkcnMvZG93bnJldi54bWxQSwUGAAAAAAQABAD5AAAAkgMAAAAA&#10;">
                  <v:stroke endarrow="block"/>
                </v:line>
                <v:line id="Line 39913" o:spid="_x0000_s2070" style="position:absolute;flip:x;visibility:visible;mso-wrap-style:square" from="5433,6924" to="6541,86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cRocMAAADfAAAADwAAAGRycy9kb3ducmV2LnhtbERPS0vDQBC+C/0Pywhegt21kaKx21If&#10;BUE8tHrwOGTHJJidDdmxjf/eOQgeP773ajPF3hxpzF1iD1dzB4a4TqHjxsP72+7yBkwW5IB9YvLw&#10;Qxk269nZCquQTryn40EaoyGcK/TQigyVtbluKWKep4FYuc80RhSFY2PDiCcNj71dOLe0ETvWhhYH&#10;emip/jp8R52xe+XHsizuoy2KW3r6kBdnxfuL82l7B0Zokn/xn/s5qM9dlwsdrH8UgF3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m3EaHDAAAA3wAAAA8AAAAAAAAAAAAA&#10;AAAAoQIAAGRycy9kb3ducmV2LnhtbFBLBQYAAAAABAAEAPkAAACRAwAAAAA=&#10;">
                  <v:stroke endarrow="block"/>
                </v:line>
                <v:shape id="Text Box 39914" o:spid="_x0000_s2071" type="#_x0000_t202" style="position:absolute;left:4233;top:8267;width:1200;height:4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2z3cIA&#10;AADfAAAADwAAAGRycy9kb3ducmV2LnhtbERPTU8CMRC9m/gfmjHxJi2oRFYKIagJBy/Aep9sh+3G&#10;7XSzHdjl31sTE48v73u5HkOrLtSnJrKF6cSAIq6ia7i2UB4/Hl5AJUF22EYmC1dKsF7d3iyxcHHg&#10;PV0OUqscwqlAC16kK7ROlaeAaRI74sydYh9QMuxr7Xoccnho9cyYuQ7YcG7w2NHWU/V9OAcLIm4z&#10;vZbvIe2+xs+3wZvqGUtr7+/GzSsooVH+xX/uncvzzdPjbAG/fzIAvf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rbPdwgAAAN8AAAAPAAAAAAAAAAAAAAAAAJgCAABkcnMvZG93&#10;bnJldi54bWxQSwUGAAAAAAQABAD1AAAAhwMAAAAA&#10;" filled="f" stroked="f">
                  <v:textbox style="mso-fit-shape-to-text:t">
                    <w:txbxContent>
                      <w:p w:rsidR="00852DFF" w:rsidRPr="006718BD" w:rsidRDefault="00852DFF" w:rsidP="002F7949">
                        <w:pPr>
                          <w:rPr>
                            <w:rFonts w:ascii="굴림체" w:hAnsi="굴림체"/>
                          </w:rPr>
                        </w:pPr>
                        <w:r w:rsidRPr="006718BD">
                          <w:rPr>
                            <w:rFonts w:ascii="굴림체" w:hAnsi="굴림체" w:hint="eastAsia"/>
                          </w:rPr>
                          <w:t>협조시작</w:t>
                        </w:r>
                      </w:p>
                    </w:txbxContent>
                  </v:textbox>
                </v:shape>
                <v:oval id="Oval 39915" o:spid="_x0000_s2072" style="position:absolute;left:1451;top:7315;width:2694;height:9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6kdcQA&#10;AADfAAAADwAAAGRycy9kb3ducmV2LnhtbERPzUoDMRC+F3yHMIKXYrO1RWRtWqQgeBCs2z7AdDNm&#10;124maxK769t3DgWPH9//ajP6Tp0ppjawgfmsAEVcB9uyM3DYv94/gUoZ2WIXmAz8UYLN+maywtKG&#10;gT/pXGWnJIRTiQaanPtS61Q35DHNQk8s3FeIHrPA6LSNOEi47/RDUTxqjy1LQ4M9bRuqT9WvN3A8&#10;HsKof+LHbupOEZffQ+/ed8bc3Y4vz6AyjflffHW/WZlfLBcLeSB/BIBe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epHXEAAAA3wAAAA8AAAAAAAAAAAAAAAAAmAIAAGRycy9k&#10;b3ducmV2LnhtbFBLBQYAAAAABAAEAPUAAACJAwAAAAA=&#10;" filled="f"/>
                <v:line id="Line 39916" o:spid="_x0000_s2073" style="position:absolute;visibility:visible;mso-wrap-style:square" from="3165,8065" to="4215,87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8PicQAAADfAAAADwAAAGRycy9kb3ducmV2LnhtbERPXUvDMBR9H/gfwhV8W9Nu4mxdNmRF&#10;8EGFbbLnu+baFJub0sQu/nsjCD4ezvd6G20vJhp951hBkeUgiBunO24VvB+f5vcgfEDW2DsmBd/k&#10;Ybu5mq2x0u7Ce5oOoRUphH2FCkwIQyWlbwxZ9JkbiBP34UaLIcGxlXrESwq3vVzk+Z202HFqMDjQ&#10;zlDzefiyClam3suVrF+Ob/XUFWV8jadzqdTNdXx8ABEohn/xn/tZp/n57XJZwO+fBEB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7w+JxAAAAN8AAAAPAAAAAAAAAAAA&#10;AAAAAKECAABkcnMvZG93bnJldi54bWxQSwUGAAAAAAQABAD5AAAAkgMAAAAA&#10;">
                  <v:stroke endarrow="block"/>
                </v:line>
                <v:shape id="Text Box 39917" o:spid="_x0000_s2074" type="#_x0000_t202" style="position:absolute;left:4215;top:8593;width:1200;height:4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C3ccIA&#10;AADfAAAADwAAAGRycy9kb3ducmV2LnhtbERPS2sCMRC+F/wPYYTeaqK2UrZGkT7AQy/V9T5sxs3i&#10;ZrJspu7675tCoceP773ejqFVV+pTE9nCfGZAEVfRNVxbKI8fD8+gkiA7bCOThRsl2G4md2ssXBz4&#10;i64HqVUO4VSgBS/SFVqnylPANIsdcebOsQ8oGfa1dj0OOTy0emHMSgdsODd47OjVU3U5fAcLIm43&#10;v5XvIe1P4+fb4E31hKW199Nx9wJKaJR/8Z977/J887hcLuD3Twa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0LdxwgAAAN8AAAAPAAAAAAAAAAAAAAAAAJgCAABkcnMvZG93&#10;bnJldi54bWxQSwUGAAAAAAQABAD1AAAAhwMAAAAA&#10;" filled="f" stroked="f">
                  <v:textbox style="mso-fit-shape-to-text:t">
                    <w:txbxContent>
                      <w:p w:rsidR="00852DFF" w:rsidRPr="006718BD" w:rsidRDefault="00852DFF" w:rsidP="002F7949">
                        <w:pPr>
                          <w:rPr>
                            <w:rFonts w:ascii="굴림체" w:hAnsi="굴림체"/>
                          </w:rPr>
                        </w:pPr>
                        <w:r>
                          <w:rPr>
                            <w:rFonts w:ascii="굴림체" w:hAnsi="굴림체" w:hint="eastAsia"/>
                          </w:rPr>
                          <w:t>협조동작</w:t>
                        </w:r>
                      </w:p>
                    </w:txbxContent>
                  </v:textbox>
                </v:shape>
                <v:line id="Line 39918" o:spid="_x0000_s2075" style="position:absolute;visibility:visible;mso-wrap-style:square" from="2698,8394" to="4233,91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E0ZcQAAADfAAAADwAAAGRycy9kb3ducmV2LnhtbERPXUvDMBR9H/gfwhV8W9Ot4mxdNmRF&#10;8EGFbbLnu+baFJub0sQu/nsjCD4ezvd6G20vJhp951jBIstBEDdOd9wqeD8+ze9B+ICssXdMCr7J&#10;w3ZzNVtjpd2F9zQdQitSCPsKFZgQhkpK3xiy6DM3ECfuw40WQ4JjK/WIlxRue7nM8ztpsePUYHCg&#10;naHm8/BlFaxMvZcrWb8c3+qpW5TxNZ7OpVI31/HxAUSgGP7Ff+5nnebnt0VRwO+fBEB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cTRlxAAAAN8AAAAPAAAAAAAAAAAA&#10;AAAAAKECAABkcnMvZG93bnJldi54bWxQSwUGAAAAAAQABAD5AAAAkgMAAAAA&#10;">
                  <v:stroke endarrow="block"/>
                </v:line>
                <v:line id="Line 39919" o:spid="_x0000_s2076" style="position:absolute;flip:x;visibility:visible;mso-wrap-style:square" from="5433,8394" to="6515,91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ONecMAAADfAAAADwAAAGRycy9kb3ducmV2LnhtbERPTUvDQBC9F/wPywheQrurKaIxm6LW&#10;glA82HrwOGTHJJidDdlpG/+9Kwg9Pt53uZp8r440xi6wheuFAUVcB9dxY+Fjv5nfgYqC7LAPTBZ+&#10;KMKqupiVWLhw4nc67qRRKYRjgRZakaHQOtYteYyLMBAn7iuMHiXBsdFuxFMK972+MeZWe+w4NbQ4&#10;0HNL9ffu4NOMzRuv8zx78jrL7unlU7ZGi7VXl9PjAyihSc7if/erSz6zzPMl/P1JAHT1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0jjXnDAAAA3wAAAA8AAAAAAAAAAAAA&#10;AAAAoQIAAGRycy9kb3ducmV2LnhtbFBLBQYAAAAABAAEAPkAAACRAwAAAAA=&#10;">
                  <v:stroke endarrow="block"/>
                </v:line>
                <v:shape id="Text Box 39920" o:spid="_x0000_s2077" type="#_x0000_t202" style="position:absolute;left:4233;top:8950;width:1200;height:4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kvBcIA&#10;AADfAAAADwAAAGRycy9kb3ducmV2LnhtbERPS2sCMRC+F/wPYYTeamKtUrZGkT7AQy/V9T5sxs3i&#10;ZrJspu7675tCoceP773ejqFVV+pTE9nCfGZAEVfRNVxbKI8fD8+gkiA7bCOThRsl2G4md2ssXBz4&#10;i64HqVUO4VSgBS/SFVqnylPANIsdcebOsQ8oGfa1dj0OOTy0+tGYlQ7YcG7w2NGrp+py+A4WRNxu&#10;fivfQ9qfxs+3wZtqiaW199Nx9wJKaJR/8Z977/J887RYLOH3Twa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OS8FwgAAAN8AAAAPAAAAAAAAAAAAAAAAAJgCAABkcnMvZG93&#10;bnJldi54bWxQSwUGAAAAAAQABAD1AAAAhwMAAAAA&#10;" filled="f" stroked="f">
                  <v:textbox style="mso-fit-shape-to-text:t">
                    <w:txbxContent>
                      <w:p w:rsidR="00852DFF" w:rsidRPr="006718BD" w:rsidRDefault="00852DFF" w:rsidP="002F7949">
                        <w:pPr>
                          <w:rPr>
                            <w:rFonts w:ascii="굴림체" w:hAnsi="굴림체"/>
                          </w:rPr>
                        </w:pPr>
                        <w:r>
                          <w:rPr>
                            <w:rFonts w:ascii="굴림체" w:hAnsi="굴림체" w:hint="eastAsia"/>
                          </w:rPr>
                          <w:t>협조종료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F7949" w:rsidRPr="007B0620" w:rsidRDefault="002F7949" w:rsidP="008166EA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1D1F2B" w:rsidRPr="00A81172" w:rsidRDefault="001D1F2B" w:rsidP="001D1F2B">
      <w:pPr>
        <w:pStyle w:val="42"/>
        <w:ind w:left="800"/>
      </w:pPr>
      <w:r>
        <w:rPr>
          <w:rFonts w:hint="eastAsia"/>
        </w:rPr>
        <w:object w:dxaOrig="2070" w:dyaOrig="510">
          <v:shape id="_x0000_i1049" type="#_x0000_t75" style="width:103.5pt;height:25.5pt" o:ole="">
            <v:imagedata r:id="rId30" o:title="" cropbottom="6716f" cropright="5041f"/>
          </v:shape>
          <o:OLEObject Type="Embed" ProgID="Visio.Drawing.11" ShapeID="_x0000_i1049" DrawAspect="Content" ObjectID="_1540054261" r:id="rId83"/>
        </w:object>
      </w:r>
    </w:p>
    <w:p w:rsidR="00BC1116" w:rsidRPr="007B0620" w:rsidRDefault="00BC1116" w:rsidP="00F718C2">
      <w:pPr>
        <w:pStyle w:val="12pt"/>
      </w:pPr>
      <w:r w:rsidRPr="007B0620">
        <w:rPr>
          <w:rFonts w:hint="eastAsia"/>
        </w:rPr>
        <w:t xml:space="preserve">협조 동작 종료 위치에는 반드시 COWORK END 명령이 삽입되어 있어야 합니다. </w:t>
      </w:r>
    </w:p>
    <w:p w:rsidR="00BC1116" w:rsidRPr="007B0620" w:rsidRDefault="00F43026" w:rsidP="00F718C2">
      <w:pPr>
        <w:pStyle w:val="12pt"/>
      </w:pPr>
      <w:r w:rsidRPr="007B0620">
        <w:rPr>
          <w:rFonts w:hint="eastAsia"/>
        </w:rPr>
        <w:t>슬레이브</w:t>
      </w:r>
      <w:r w:rsidR="002F7949" w:rsidRPr="007B0620">
        <w:rPr>
          <w:rFonts w:hint="eastAsia"/>
        </w:rPr>
        <w:t>(</w:t>
      </w:r>
      <w:r w:rsidR="00BC1116" w:rsidRPr="007B0620">
        <w:rPr>
          <w:rFonts w:hint="eastAsia"/>
        </w:rPr>
        <w:t>Slave</w:t>
      </w:r>
      <w:r w:rsidR="002F7949" w:rsidRPr="007B0620">
        <w:rPr>
          <w:rFonts w:hint="eastAsia"/>
        </w:rPr>
        <w:t>)</w:t>
      </w:r>
      <w:r w:rsidR="00BC1116" w:rsidRPr="007B0620">
        <w:rPr>
          <w:rFonts w:hint="eastAsia"/>
        </w:rPr>
        <w:t xml:space="preserve"> 로봇의 경우 협조 구간 내에 MOVE</w:t>
      </w:r>
      <w:r w:rsidR="00E4397C" w:rsidRPr="007B0620">
        <w:rPr>
          <w:rFonts w:hint="eastAsia"/>
        </w:rPr>
        <w:t>명령은</w:t>
      </w:r>
      <w:r w:rsidR="00BC1116" w:rsidRPr="007B0620">
        <w:rPr>
          <w:rFonts w:hint="eastAsia"/>
        </w:rPr>
        <w:t xml:space="preserve"> 삽입이 불가하며 </w:t>
      </w:r>
      <w:r w:rsidR="002F7949" w:rsidRPr="007B0620">
        <w:rPr>
          <w:rFonts w:hint="eastAsia"/>
        </w:rPr>
        <w:t>마스터(master) 로봇의 경우 CMOV 명령의 삽입이 불가능합니다.</w:t>
      </w:r>
    </w:p>
    <w:p w:rsidR="00BC1116" w:rsidRPr="007B0620" w:rsidRDefault="00BC1116" w:rsidP="00150861">
      <w:pPr>
        <w:widowControl/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BC1116" w:rsidRPr="007B0620" w:rsidRDefault="002F7949" w:rsidP="00AB0991">
      <w:pPr>
        <w:pStyle w:val="2"/>
      </w:pPr>
      <w:bookmarkStart w:id="99" w:name="_Toc445828757"/>
      <w:bookmarkStart w:id="100" w:name="_Toc447197999"/>
      <w:r w:rsidRPr="007B0620">
        <w:rPr>
          <w:rFonts w:hint="eastAsia"/>
        </w:rPr>
        <w:lastRenderedPageBreak/>
        <w:t>협조 핸들링용</w:t>
      </w:r>
      <w:r w:rsidR="00BC1116" w:rsidRPr="007B0620">
        <w:rPr>
          <w:rFonts w:hint="eastAsia"/>
        </w:rPr>
        <w:t xml:space="preserve"> </w:t>
      </w:r>
      <w:r w:rsidRPr="007B0620">
        <w:rPr>
          <w:rFonts w:hint="eastAsia"/>
        </w:rPr>
        <w:t xml:space="preserve">프로그램 </w:t>
      </w:r>
      <w:proofErr w:type="spellStart"/>
      <w:r w:rsidRPr="007B0620">
        <w:rPr>
          <w:rFonts w:hint="eastAsia"/>
        </w:rPr>
        <w:t>티칭</w:t>
      </w:r>
      <w:proofErr w:type="spellEnd"/>
      <w:r w:rsidRPr="007B0620">
        <w:rPr>
          <w:rFonts w:hint="eastAsia"/>
        </w:rPr>
        <w:t xml:space="preserve"> 및 프로그램 </w:t>
      </w:r>
      <w:r w:rsidR="00BC1116" w:rsidRPr="007B0620">
        <w:rPr>
          <w:rFonts w:hint="eastAsia"/>
        </w:rPr>
        <w:t>작성</w:t>
      </w:r>
      <w:bookmarkEnd w:id="99"/>
      <w:bookmarkEnd w:id="100"/>
    </w:p>
    <w:p w:rsidR="00BC1116" w:rsidRPr="007B0620" w:rsidRDefault="00BC1116" w:rsidP="006718BD">
      <w:pPr>
        <w:widowControl/>
        <w:wordWrap/>
        <w:spacing w:line="360" w:lineRule="auto"/>
        <w:rPr>
          <w:rFonts w:ascii="굴림체" w:hAnsi="굴림체"/>
        </w:rPr>
      </w:pPr>
    </w:p>
    <w:p w:rsidR="00BC1116" w:rsidRPr="001D1F2B" w:rsidRDefault="00BC1116" w:rsidP="001D1F2B">
      <w:pPr>
        <w:pStyle w:val="a2"/>
        <w:numPr>
          <w:ilvl w:val="0"/>
          <w:numId w:val="25"/>
        </w:numPr>
        <w:ind w:left="1200"/>
        <w:rPr>
          <w:kern w:val="0"/>
        </w:rPr>
      </w:pPr>
      <w:r w:rsidRPr="001D1F2B">
        <w:rPr>
          <w:rFonts w:hint="eastAsia"/>
          <w:kern w:val="0"/>
        </w:rPr>
        <w:t xml:space="preserve">협조제어 대수만큼의 조작자가 필요합니다. 따라서 </w:t>
      </w:r>
      <w:proofErr w:type="spellStart"/>
      <w:r w:rsidRPr="001D1F2B">
        <w:rPr>
          <w:rFonts w:hint="eastAsia"/>
          <w:kern w:val="0"/>
        </w:rPr>
        <w:t>조작자는</w:t>
      </w:r>
      <w:proofErr w:type="spellEnd"/>
      <w:r w:rsidRPr="001D1F2B">
        <w:rPr>
          <w:rFonts w:hint="eastAsia"/>
          <w:kern w:val="0"/>
        </w:rPr>
        <w:t xml:space="preserve"> 협조할 로봇 수만큼 참여합니다. </w:t>
      </w:r>
      <w:r w:rsidR="00F4037A" w:rsidRPr="001D1F2B">
        <w:rPr>
          <w:rFonts w:hint="eastAsia"/>
          <w:kern w:val="0"/>
        </w:rPr>
        <w:t>단, TP 공유기를 이용하는 경우 1명의 조작자가 모든 로봇을 동시 제어할 수 있습니다.</w:t>
      </w:r>
    </w:p>
    <w:p w:rsidR="00F4037A" w:rsidRPr="007B0620" w:rsidRDefault="00F4037A" w:rsidP="00BD269B">
      <w:pPr>
        <w:jc w:val="left"/>
        <w:rPr>
          <w:rFonts w:ascii="굴림체" w:hAnsi="굴림체" w:cs="굴림"/>
        </w:rPr>
      </w:pPr>
    </w:p>
    <w:p w:rsidR="00BC1116" w:rsidRDefault="00BC1116" w:rsidP="008A66EE">
      <w:pPr>
        <w:pStyle w:val="a2"/>
        <w:ind w:left="1200"/>
      </w:pPr>
      <w:r w:rsidRPr="007B0620">
        <w:rPr>
          <w:rFonts w:hint="eastAsia"/>
        </w:rPr>
        <w:t>협조로봇 공통 좌표계 설정이 되어 있는지 확인합니다. 수동 협조 제어</w:t>
      </w:r>
      <w:r w:rsidR="00073186" w:rsidRPr="007B0620">
        <w:rPr>
          <w:rFonts w:hint="eastAsia"/>
        </w:rPr>
        <w:t xml:space="preserve"> 모드전환 기능을</w:t>
      </w:r>
      <w:r w:rsidRPr="007B0620">
        <w:rPr>
          <w:rFonts w:hint="eastAsia"/>
        </w:rPr>
        <w:t xml:space="preserve"> </w:t>
      </w:r>
      <w:r w:rsidR="00073186" w:rsidRPr="007B0620">
        <w:rPr>
          <w:rFonts w:hint="eastAsia"/>
        </w:rPr>
        <w:t>사용자</w:t>
      </w:r>
      <w:r w:rsidRPr="007B0620">
        <w:rPr>
          <w:rFonts w:hint="eastAsia"/>
        </w:rPr>
        <w:t>키</w:t>
      </w:r>
      <w:r w:rsidR="00073186" w:rsidRPr="007B0620">
        <w:rPr>
          <w:rFonts w:hint="eastAsia"/>
        </w:rPr>
        <w:t xml:space="preserve">에 </w:t>
      </w:r>
      <w:r w:rsidRPr="007B0620">
        <w:rPr>
          <w:rFonts w:hint="eastAsia"/>
        </w:rPr>
        <w:t xml:space="preserve">할당합니다. </w:t>
      </w:r>
    </w:p>
    <w:p w:rsidR="001D1F2B" w:rsidRPr="007B0620" w:rsidRDefault="001D1F2B" w:rsidP="001D1F2B">
      <w:pPr>
        <w:pStyle w:val="af6"/>
        <w:widowControl/>
        <w:wordWrap/>
        <w:spacing w:line="360" w:lineRule="auto"/>
        <w:ind w:leftChars="0"/>
        <w:rPr>
          <w:rFonts w:ascii="굴림체" w:hAnsi="굴림체" w:cs="굴림"/>
        </w:rPr>
      </w:pPr>
    </w:p>
    <w:p w:rsidR="00BC1116" w:rsidRPr="007B0620" w:rsidRDefault="00BC1116" w:rsidP="008A66EE">
      <w:pPr>
        <w:pStyle w:val="a2"/>
        <w:ind w:left="1200"/>
      </w:pPr>
      <w:r w:rsidRPr="007B0620">
        <w:rPr>
          <w:rFonts w:hint="eastAsia"/>
        </w:rPr>
        <w:t xml:space="preserve">MATER와 SLAVE 로봇을 각각 협조 시작 위치로 이동시키고 기준위치로 시작위치를 기록합니다. </w:t>
      </w:r>
    </w:p>
    <w:p w:rsidR="00F4037A" w:rsidRPr="007B0620" w:rsidRDefault="00F4037A" w:rsidP="00BD269B">
      <w:pPr>
        <w:jc w:val="left"/>
        <w:rPr>
          <w:rFonts w:ascii="굴림체" w:hAnsi="굴림체" w:cs="굴림"/>
        </w:rPr>
      </w:pPr>
    </w:p>
    <w:p w:rsidR="00BC1116" w:rsidRPr="007B0620" w:rsidRDefault="00553FE5" w:rsidP="001D1F2B">
      <w:pPr>
        <w:pStyle w:val="afa"/>
      </w:pPr>
      <w:bookmarkStart w:id="101" w:name="#1800350625"/>
      <w:bookmarkEnd w:id="101"/>
      <w:r w:rsidRPr="007B0620">
        <w:rPr>
          <w:noProof/>
        </w:rPr>
        <mc:AlternateContent>
          <mc:Choice Requires="wpg">
            <w:drawing>
              <wp:inline distT="0" distB="0" distL="0" distR="0" wp14:anchorId="1A23F4DB" wp14:editId="70752A61">
                <wp:extent cx="5791200" cy="1687195"/>
                <wp:effectExtent l="6985" t="5715" r="12065" b="2540"/>
                <wp:docPr id="104306" name="Group 39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91200" cy="1687195"/>
                          <a:chOff x="1351" y="7031"/>
                          <a:chExt cx="9120" cy="2657"/>
                        </a:xfrm>
                      </wpg:grpSpPr>
                      <wpg:grpSp>
                        <wpg:cNvPr id="104307" name="Group 39445"/>
                        <wpg:cNvGrpSpPr>
                          <a:grpSpLocks/>
                        </wpg:cNvGrpSpPr>
                        <wpg:grpSpPr bwMode="auto">
                          <a:xfrm>
                            <a:off x="1351" y="7031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308" name="Rectangle 39446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309" name="Rectangle 3944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F17336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  <w:p w:rsidR="00852DFF" w:rsidRPr="00F17336" w:rsidRDefault="00852DFF" w:rsidP="00F17336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310" name="Rectangle 39448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F9698E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F9698E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F9698E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F9698E" w:rsidRDefault="00852DFF" w:rsidP="00F9698E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25%,A=0,T=0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311" name="Group 39452"/>
                        <wpg:cNvGrpSpPr>
                          <a:grpSpLocks/>
                        </wpg:cNvGrpSpPr>
                        <wpg:grpSpPr bwMode="auto">
                          <a:xfrm>
                            <a:off x="6151" y="7031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312" name="Rectangle 39453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313" name="Rectangle 3945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F17336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  <w:p w:rsidR="00852DFF" w:rsidRPr="00F17336" w:rsidRDefault="00852DFF" w:rsidP="00F17336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314" name="Rectangle 3945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F9698E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F9698E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F9698E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F9698E" w:rsidRDefault="00852DFF" w:rsidP="00F9698E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25%,A=0,T=0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s:wsp>
                        <wps:cNvPr id="104315" name="Line 39457"/>
                        <wps:cNvCnPr/>
                        <wps:spPr bwMode="auto">
                          <a:xfrm flipV="1">
                            <a:off x="6251" y="8324"/>
                            <a:ext cx="867" cy="8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16" name="Text Box 39458"/>
                        <wps:cNvSpPr txBox="1">
                          <a:spLocks noChangeArrowheads="1"/>
                        </wps:cNvSpPr>
                        <wps:spPr bwMode="auto">
                          <a:xfrm>
                            <a:off x="2951" y="9095"/>
                            <a:ext cx="4300" cy="5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532F84" w:rsidRDefault="00852DFF" w:rsidP="00F9698E">
                              <w:pPr>
                                <w:widowControl/>
                                <w:wordWrap/>
                                <w:spacing w:line="360" w:lineRule="auto"/>
                                <w:rPr>
                                  <w:rFonts w:ascii="굴림체" w:hAnsi="굴림체" w:cs="굴림"/>
                                  <w:color w:val="000000"/>
                                  <w:kern w:val="0"/>
                                  <w:sz w:val="23"/>
                                  <w:szCs w:val="23"/>
                                </w:rPr>
                              </w:pPr>
                              <w:r>
                                <w:rPr>
                                  <w:rFonts w:ascii="굴림체" w:hAnsi="굴림체" w:cs="굴림" w:hint="eastAsia"/>
                                  <w:color w:val="000000"/>
                                  <w:kern w:val="0"/>
                                  <w:sz w:val="23"/>
                                  <w:szCs w:val="23"/>
                                </w:rPr>
                                <w:t>협조동작 개시 기준 위치 스텝 기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04317" name="Line 39466"/>
                        <wps:cNvCnPr/>
                        <wps:spPr bwMode="auto">
                          <a:xfrm flipH="1" flipV="1">
                            <a:off x="3118" y="8324"/>
                            <a:ext cx="800" cy="8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9651" o:spid="_x0000_s2078" style="width:456pt;height:132.85pt;mso-position-horizontal-relative:char;mso-position-vertical-relative:line" coordorigin="1351,7031" coordsize="9120,26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">
                <v:group id="Group 39445" o:spid="_x0000_s2079" style="position:absolute;left:1351;top:7031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YbroMQAAADfAAAA&#10;DwAAAAAAAAAAAAAAAACqAgAAZHJzL2Rvd25yZXYueG1sUEsFBgAAAAAEAAQA+gAAAJsDAAAAAA==&#10;">
                  <v:rect id="Rectangle 39446" o:spid="_x0000_s2080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46ucQA&#10;AADfAAAADwAAAGRycy9kb3ducmV2LnhtbERPTU8CMRC9m/gfmjHhJq2sQV0phBCMcFLRxOu4HXY3&#10;bKebtsLqr2cOJh5f3vdsMfhOHSmmNrCFm7EBRVwF13Jt4eP96foeVMrIDrvAZOGHEizmlxczLF04&#10;8Rsdd7lWEsKpRAtNzn2pdaoa8pjGoScWbh+ixyww1tpFPEm47/TEmKn22LI0NNjTqqHqsPv2Fj6/&#10;nuPL3XZTTH+DM0WdH9ave2ft6GpYPoLKNOR/8Z9742S+uS2MDJY/AkDPz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LuOrnEAAAA3wAAAA8AAAAAAAAAAAAAAAAAmAIAAGRycy9k&#10;b3ducmV2LnhtbFBLBQYAAAAABAAEAPUAAACJAwAAAAA=&#10;" fillcolor="#c9f"/>
                  <v:rect id="Rectangle 39447" o:spid="_x0000_s2081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pKk8EA&#10;AADfAAAADwAAAGRycy9kb3ducmV2LnhtbERPTWsCMRC9C/6HMAVvmrRK0dUoIhQseKl68TZsxt3F&#10;ZLIkUdd/3wiCx8f7Xqw6Z8WNQmw8a/gcKRDEpTcNVxqOh5/hFERMyAatZ9LwoAirZb+3wML4O//R&#10;bZ8qkUM4FqihTqktpIxlTQ7jyLfEmTv74DBlGCppAt5zuLPyS6lv6bDh3FBjS5uaysv+6jQcwql5&#10;2HLnTtPt7/Gys5R4fdV68NGt5yASdektfrm3Js9Xk7GawfNPBiC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aSpP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F17336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  <w:p w:rsidR="00852DFF" w:rsidRPr="00F17336" w:rsidRDefault="00852DFF" w:rsidP="00F17336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448" o:spid="_x0000_s2082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Pr8QA&#10;AADfAAAADwAAAGRycy9kb3ducmV2LnhtbERPS0vDQBC+C/0PyxS82d3W4iN2W6ogipdqDJ6H7JiE&#10;ZGdDdpvEf+8cBI8f33t3mH2nRhpiE9jCemVAEZfBNVxZKD6fr+5AxYTssAtMFn4owmG/uNhh5sLE&#10;HzTmqVISwjFDC3VKfaZ1LGvyGFehJxbuOwwek8Ch0m7AScJ9pzfG3GiPDUtDjT091VS2+dlbuC++&#10;tu1t3k7FY/c2Fe8vp7MZT9ZeLufjA6hEc/oX/7lfncw32+u1PJA/AkD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cbj6/EAAAA3wAAAA8AAAAAAAAAAAAAAAAAmAIAAGRycy9k&#10;b3ducmV2LnhtbFBLBQYAAAAABAAEAPUAAACJAwAAAAA=&#10;" stroked="f">
                    <v:textbox inset=",.5pt,,1.5pt">
                      <w:txbxContent>
                        <w:p w:rsidR="00852DFF" w:rsidRDefault="00852DFF" w:rsidP="00F9698E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F9698E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F9698E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F9698E" w:rsidRDefault="00852DFF" w:rsidP="00F9698E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25%,A=0,T=0</w:t>
                          </w:r>
                        </w:p>
                      </w:txbxContent>
                    </v:textbox>
                  </v:rect>
                </v:group>
                <v:group id="Group 39452" o:spid="_x0000_s2083" style="position:absolute;left:6151;top:7031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PpAksQAAADfAAAA&#10;DwAAAAAAAAAAAAAAAACqAgAAZHJzL2Rvd25yZXYueG1sUEsFBgAAAAAEAAQA+gAAAJsDAAAAAA==&#10;">
                  <v:rect id="Rectangle 39453" o:spid="_x0000_s2084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+bjsQA&#10;AADfAAAADwAAAGRycy9kb3ducmV2LnhtbERPTWsCMRC9F/ofwhR6q4muaF2NIqWl9qS1Ba/jZtxd&#10;3EyWJNXVX28KhR4f73u26GwjTuRD7VhDv6dAEBfO1Fxq+P56e3oGESKywcYxabhQgMX8/m6GuXFn&#10;/qTTNpYihXDIUUMVY5tLGYqKLIaea4kTd3DeYkzQl9J4PKdw28iBUiNpsebUUGFLLxUVx+2P1bDb&#10;v/v1+GOVja7OqKyMk9fNwWj9+NAtpyAidfFf/OdemTRfDbP+AH7/JAB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bfm47EAAAA3wAAAA8AAAAAAAAAAAAAAAAAmAIAAGRycy9k&#10;b3ducmV2LnhtbFBLBQYAAAAABAAEAPUAAACJAwAAAAA=&#10;" fillcolor="#c9f"/>
                  <v:rect id="Rectangle 39454" o:spid="_x0000_s2085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vrpMAA&#10;AADfAAAADwAAAGRycy9kb3ducmV2LnhtbERPy6rCMBDdX/AfwgjurqkPRKpRRBAU3PjYuBuasS0m&#10;k5JErX9vBMHl4bzny9Ya8SAfascKBv0MBHHhdM2lgvNp8z8FESKyRuOYFLwowHLR+Ztjrt2TD/Q4&#10;xlKkEA45KqhibHIpQ1GRxdB3DXHirs5bjAn6UmqPzxRujRxm2URarDk1VNjQuqLidrxbBSd/qV+m&#10;2NvLdLs73/aGIq/uSvW67WoGIlIbf+Kve6vT/Gw8Gozg8ycBkIs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KvrpMAAAADfAAAADwAAAAAAAAAAAAAAAACYAgAAZHJzL2Rvd25y&#10;ZXYueG1sUEsFBgAAAAAEAAQA9QAAAIUDAAAAAA=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F17336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  <w:p w:rsidR="00852DFF" w:rsidRPr="00F17336" w:rsidRDefault="00852DFF" w:rsidP="00F17336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455" o:spid="_x0000_s2086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CJrMQA&#10;AADfAAAADwAAAGRycy9kb3ducmV2LnhtbERPXUvDMBR9F/wP4Qp7c8lcmVqXDR2MiS/TWny+NNe2&#10;tLkpTdZ2/94Igz0ezvd6O9lWDNT72rGGxVyBIC6cqbnUkH/v759A+IBssHVMGs7kYbu5vVljatzI&#10;XzRkoRQxhH2KGqoQulRKX1Rk0c9dRxy5X9dbDBH2pTQ9jjHctvJBqZW0WHNsqLCjXUVFk52shuf8&#10;J2kes2bM39qPMf88HE9qOGo9u5teX0AEmsJVfHG/mzhfJctFAv9/IgC5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ggiazEAAAA3wAAAA8AAAAAAAAAAAAAAAAAmAIAAGRycy9k&#10;b3ducmV2LnhtbFBLBQYAAAAABAAEAPUAAACJAwAAAAA=&#10;" stroked="f">
                    <v:textbox inset=",.5pt,,1.5pt">
                      <w:txbxContent>
                        <w:p w:rsidR="00852DFF" w:rsidRDefault="00852DFF" w:rsidP="00F9698E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F9698E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F9698E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F9698E" w:rsidRDefault="00852DFF" w:rsidP="00F9698E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25%,A=0,T=0</w:t>
                          </w:r>
                        </w:p>
                      </w:txbxContent>
                    </v:textbox>
                  </v:rect>
                </v:group>
                <v:line id="Line 39457" o:spid="_x0000_s2087" style="position:absolute;flip:y;visibility:visible;mso-wrap-style:square" from="6251,8324" to="7118,91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0gsQAAADfAAAADwAAAGRycy9kb3ducmV2LnhtbERPS0vDQBC+C/6HZQQvod2tqaKx2+Kj&#10;BUE8mHrwOGTHJJidDdmxTf99t1Dw+PG9F6vRd2pHQ2wDW5hNDSjiKriWawtf283kHlQUZIddYLJw&#10;oAir5eXFAgsX9vxJu1JqlUI4FmihEekLrWPVkMc4DT1x4n7C4FESHGrtBtyncN/pG2PutMeWU0OD&#10;Pb00VP2Wfz7N2Hzwa55nz15n2QOtv+XdaLH2+mp8egQlNMq/+Ox+c8ln5vnsFk5/EgC9P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2nSCxAAAAN8AAAAPAAAAAAAAAAAA&#10;AAAAAKECAABkcnMvZG93bnJldi54bWxQSwUGAAAAAAQABAD5AAAAkgMAAAAA&#10;">
                  <v:stroke endarrow="block"/>
                </v:line>
                <v:shape id="Text Box 39458" o:spid="_x0000_s2088" type="#_x0000_t202" style="position:absolute;left:2951;top:9095;width:4300;height:5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cqU8QA&#10;AADfAAAADwAAAGRycy9kb3ducmV2LnhtbERPy2rCQBTdF/oPwy24q5PUGiQ6CaVQKMWFjy66vGSu&#10;mZjMnTQzavr3HUFweTjvVTnaTpxp8I1jBek0AUFcOd1wreB7//G8AOEDssbOMSn4Iw9l8fiwwly7&#10;C2/pvAu1iCHsc1RgQuhzKX1lyKKfup44cgc3WAwRDrXUA15iuO3kS5Jk0mLDscFgT++GqnZ3srFk&#10;7avT1v0e03Urf0yb4XxjvpSaPI1vSxCBxnAX39yfOs5PXmdpBtc/EY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3KlPEAAAA3wAAAA8AAAAAAAAAAAAAAAAAmAIAAGRycy9k&#10;b3ducmV2LnhtbFBLBQYAAAAABAAEAPUAAACJAwAAAAA=&#10;" stroked="f">
                  <v:textbox style="mso-fit-shape-to-text:t">
                    <w:txbxContent>
                      <w:p w:rsidR="00852DFF" w:rsidRPr="00532F84" w:rsidRDefault="00852DFF" w:rsidP="00F9698E">
                        <w:pPr>
                          <w:widowControl/>
                          <w:wordWrap/>
                          <w:spacing w:line="360" w:lineRule="auto"/>
                          <w:rPr>
                            <w:rFonts w:ascii="굴림체" w:hAnsi="굴림체" w:cs="굴림"/>
                            <w:color w:val="000000"/>
                            <w:kern w:val="0"/>
                            <w:sz w:val="23"/>
                            <w:szCs w:val="23"/>
                          </w:rPr>
                        </w:pPr>
                        <w:r>
                          <w:rPr>
                            <w:rFonts w:ascii="굴림체" w:hAnsi="굴림체" w:cs="굴림" w:hint="eastAsia"/>
                            <w:color w:val="000000"/>
                            <w:kern w:val="0"/>
                            <w:sz w:val="23"/>
                            <w:szCs w:val="23"/>
                          </w:rPr>
                          <w:t>협조동작 개시 기준 위치 스텝 기록</w:t>
                        </w:r>
                      </w:p>
                    </w:txbxContent>
                  </v:textbox>
                </v:shape>
                <v:line id="Line 39466" o:spid="_x0000_s2089" style="position:absolute;flip:x y;visibility:visible;mso-wrap-style:square" from="3118,8324" to="3918,91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QclVcUAAADfAAAADwAAAGRycy9kb3ducmV2LnhtbERPy2rCQBTdC/2H4Rbc1UlsUZs6iggF&#10;F2580G5vMreZ1MydJDPG9O87hYLLw3kv14OtRU+drxwrSCcJCOLC6YpLBefT+9MChA/IGmvHpOCH&#10;PKxXD6MlZtrd+ED9MZQihrDPUIEJocmk9IUhi37iGuLIfbnOYoiwK6Xu8BbDbS2nSTKTFiuODQYb&#10;2hoqLserVdDn1/T7Y3+4+Pyzfc0Xpt3u25lS48dh8wYi0BDu4n/3Tsf5yctzOoe/PxGAX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QclVcUAAADfAAAADwAAAAAAAAAA&#10;AAAAAAChAgAAZHJzL2Rvd25yZXYueG1sUEsFBgAAAAAEAAQA+QAAAJMDAAAAAA==&#10;">
                  <v:stroke endarrow="block"/>
                </v:line>
                <w10:anchorlock/>
              </v:group>
            </w:pict>
          </mc:Fallback>
        </mc:AlternateContent>
      </w:r>
      <w:r w:rsidR="00BC1116" w:rsidRPr="007B0620">
        <w:rPr>
          <w:rFonts w:hint="eastAsia"/>
        </w:rPr>
        <w:t>   </w:t>
      </w:r>
      <w:bookmarkStart w:id="102" w:name="#1800350626"/>
      <w:bookmarkEnd w:id="102"/>
      <w:r w:rsidR="00BC1116" w:rsidRPr="007B0620">
        <w:rPr>
          <w:rFonts w:hint="eastAsia"/>
        </w:rPr>
        <w:t xml:space="preserve"> </w:t>
      </w:r>
    </w:p>
    <w:p w:rsidR="0069771A" w:rsidRPr="007B0620" w:rsidRDefault="001D1F2B" w:rsidP="001D1F2B">
      <w:pPr>
        <w:pStyle w:val="afa"/>
      </w:pPr>
      <w:r w:rsidRPr="007B0620">
        <w:object w:dxaOrig="11340" w:dyaOrig="4425">
          <v:shape id="_x0000_i1050" type="#_x0000_t75" style="width:427.5pt;height:167.05pt" o:ole="">
            <v:imagedata r:id="rId84" o:title=""/>
          </v:shape>
          <o:OLEObject Type="Embed" ProgID="Visio.Drawing.11" ShapeID="_x0000_i1050" DrawAspect="Content" ObjectID="_1540054262" r:id="rId85"/>
        </w:object>
      </w:r>
    </w:p>
    <w:p w:rsidR="00F70EBA" w:rsidRPr="007B0620" w:rsidRDefault="00F70EBA" w:rsidP="001D1F2B">
      <w:pPr>
        <w:pStyle w:val="afc"/>
      </w:pPr>
      <w:bookmarkStart w:id="103" w:name="_Toc445828711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4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1</w:t>
      </w:r>
      <w:r w:rsidR="00A86FD5">
        <w:fldChar w:fldCharType="end"/>
      </w:r>
      <w:r w:rsidRPr="007B0620">
        <w:rPr>
          <w:rFonts w:hint="eastAsia"/>
        </w:rPr>
        <w:t xml:space="preserve"> 협조동작 개시 기준위치 기록</w:t>
      </w:r>
      <w:bookmarkEnd w:id="103"/>
    </w:p>
    <w:p w:rsidR="00CE1DEF" w:rsidRPr="007B0620" w:rsidRDefault="00CE1DEF" w:rsidP="006718BD">
      <w:pPr>
        <w:widowControl/>
        <w:wordWrap/>
        <w:spacing w:line="360" w:lineRule="auto"/>
        <w:rPr>
          <w:rFonts w:ascii="굴림체" w:hAnsi="굴림체"/>
        </w:rPr>
      </w:pPr>
    </w:p>
    <w:p w:rsidR="0069771A" w:rsidRPr="007B0620" w:rsidRDefault="0069771A" w:rsidP="008A66EE">
      <w:pPr>
        <w:pStyle w:val="a2"/>
        <w:ind w:left="1200"/>
      </w:pPr>
      <w:r w:rsidRPr="007B0620">
        <w:rPr>
          <w:rFonts w:hint="eastAsia"/>
        </w:rPr>
        <w:t xml:space="preserve">MASTER와 SLAVE 로봇을 </w:t>
      </w:r>
      <w:r w:rsidR="001D1F2B">
        <w:rPr>
          <w:rFonts w:hint="eastAsia"/>
        </w:rPr>
        <w:t>F버튼에 할당한</w:t>
      </w:r>
      <w:r w:rsidR="00073186" w:rsidRPr="007B0620">
        <w:rPr>
          <w:rFonts w:hint="eastAsia"/>
        </w:rPr>
        <w:t xml:space="preserve"> 사용자</w:t>
      </w:r>
      <w:r w:rsidRPr="007B0620">
        <w:rPr>
          <w:rFonts w:hint="eastAsia"/>
        </w:rPr>
        <w:t>키를 이용하여 협조 상태(Cooperati</w:t>
      </w:r>
      <w:r w:rsidR="002B1C0B" w:rsidRPr="007B0620">
        <w:rPr>
          <w:rFonts w:hint="eastAsia"/>
        </w:rPr>
        <w:t>on</w:t>
      </w:r>
      <w:r w:rsidRPr="007B0620">
        <w:rPr>
          <w:rFonts w:hint="eastAsia"/>
        </w:rPr>
        <w:t xml:space="preserve"> Status)로 설정합니다. R351 코드를 입력하여 로봇의 역할을 지정하는 것도 가능합니다. </w:t>
      </w:r>
    </w:p>
    <w:p w:rsidR="0069771A" w:rsidRPr="007B0620" w:rsidRDefault="0069771A" w:rsidP="006718BD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0330DB" w:rsidRPr="007B0620" w:rsidRDefault="000330DB" w:rsidP="008A66EE">
      <w:pPr>
        <w:pStyle w:val="a2"/>
        <w:ind w:left="1200"/>
      </w:pPr>
      <w:r w:rsidRPr="007B0620">
        <w:rPr>
          <w:rFonts w:hint="eastAsia"/>
        </w:rPr>
        <w:t>협조제어 개시 명령(COWORK M/S)을 등록합니다. COWORK 명령은 MASTER/SLAVE 인지를 지정하고 SLAVE/MASTER의 번호를 지정합니다</w:t>
      </w:r>
      <w:r w:rsidR="00073186" w:rsidRPr="007B0620">
        <w:rPr>
          <w:rFonts w:hint="eastAsia"/>
        </w:rPr>
        <w:t>. 이때 MASTER 로봇은 동일 그룹</w:t>
      </w:r>
      <w:r w:rsidR="001D1F2B">
        <w:rPr>
          <w:rFonts w:hint="eastAsia"/>
        </w:rPr>
        <w:t xml:space="preserve"> </w:t>
      </w:r>
      <w:r w:rsidR="00073186" w:rsidRPr="007B0620">
        <w:rPr>
          <w:rFonts w:hint="eastAsia"/>
        </w:rPr>
        <w:t xml:space="preserve">내 1대만 설정 되어야 하고 SLAVE 로봇은 최대 3대까지 지정할 수 있습니다. </w:t>
      </w:r>
      <w:r w:rsidRPr="007B0620">
        <w:rPr>
          <w:rFonts w:hint="eastAsia"/>
        </w:rPr>
        <w:t xml:space="preserve"> </w:t>
      </w:r>
    </w:p>
    <w:p w:rsidR="00F4037A" w:rsidRPr="007B0620" w:rsidRDefault="00F4037A" w:rsidP="00F4037A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2B1C0B" w:rsidRPr="007B0620" w:rsidRDefault="00553FE5" w:rsidP="001D1F2B">
      <w:pPr>
        <w:pStyle w:val="afa"/>
      </w:pPr>
      <w:r w:rsidRPr="007B0620">
        <w:rPr>
          <w:noProof/>
        </w:rPr>
        <mc:AlternateContent>
          <mc:Choice Requires="wpg">
            <w:drawing>
              <wp:inline distT="0" distB="0" distL="0" distR="0" wp14:anchorId="59E7CD9D" wp14:editId="2CC7DBF9">
                <wp:extent cx="5664200" cy="1376680"/>
                <wp:effectExtent l="5715" t="13335" r="6985" b="10160"/>
                <wp:docPr id="104297" name="Group 40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64200" cy="1376680"/>
                          <a:chOff x="1451" y="3300"/>
                          <a:chExt cx="8920" cy="2168"/>
                        </a:xfrm>
                      </wpg:grpSpPr>
                      <wpg:grpSp>
                        <wpg:cNvPr id="104298" name="Group 40356"/>
                        <wpg:cNvGrpSpPr>
                          <a:grpSpLocks/>
                        </wpg:cNvGrpSpPr>
                        <wpg:grpSpPr bwMode="auto">
                          <a:xfrm>
                            <a:off x="1451" y="3300"/>
                            <a:ext cx="4320" cy="2168"/>
                            <a:chOff x="1651" y="3513"/>
                            <a:chExt cx="4320" cy="2168"/>
                          </a:xfrm>
                        </wpg:grpSpPr>
                        <wps:wsp>
                          <wps:cNvPr id="104299" name="Rectangle 4035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1" y="3513"/>
                              <a:ext cx="4320" cy="2168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300" name="Rectangle 4035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41" y="3614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2B1C0B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  <w:p w:rsidR="00852DFF" w:rsidRPr="002B1C0B" w:rsidRDefault="00852DFF" w:rsidP="002B1C0B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301" name="Rectangle 40359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1" y="3885"/>
                              <a:ext cx="4140" cy="179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623E80" w:rsidRDefault="00852DFF" w:rsidP="002B1C0B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25%,A=0,T=0</w:t>
                                </w:r>
                              </w:p>
                              <w:p w:rsidR="00852DFF" w:rsidRPr="00623E80" w:rsidRDefault="00852DFF" w:rsidP="002B1C0B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2,T=30</w:t>
                                </w:r>
                              </w:p>
                              <w:p w:rsidR="00852DFF" w:rsidRPr="00623E80" w:rsidRDefault="00852DFF" w:rsidP="002B1C0B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302" name="Group 40360"/>
                        <wpg:cNvGrpSpPr>
                          <a:grpSpLocks/>
                        </wpg:cNvGrpSpPr>
                        <wpg:grpSpPr bwMode="auto">
                          <a:xfrm>
                            <a:off x="6051" y="3300"/>
                            <a:ext cx="4320" cy="2168"/>
                            <a:chOff x="1651" y="3513"/>
                            <a:chExt cx="4320" cy="2168"/>
                          </a:xfrm>
                        </wpg:grpSpPr>
                        <wps:wsp>
                          <wps:cNvPr id="104303" name="Rectangle 4036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1" y="3513"/>
                              <a:ext cx="4320" cy="2168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304" name="Rectangle 40362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41" y="3614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2B1C0B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  <w:p w:rsidR="00852DFF" w:rsidRPr="002B1C0B" w:rsidRDefault="00852DFF" w:rsidP="002B1C0B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305" name="Rectangle 40363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1" y="3885"/>
                              <a:ext cx="4140" cy="179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623E80" w:rsidRDefault="00852DFF" w:rsidP="002B1C0B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25%,A=0,T=0</w:t>
                                </w:r>
                              </w:p>
                              <w:p w:rsidR="00852DFF" w:rsidRPr="00623E80" w:rsidRDefault="00852DFF" w:rsidP="002B1C0B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M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1,T=30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40355" o:spid="_x0000_s2090" style="width:446pt;height:108.4pt;mso-position-horizontal-relative:char;mso-position-vertical-relative:line" coordorigin="1451,3300" coordsize="8920,2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">
                <v:group id="Group 40356" o:spid="_x0000_s2091" style="position:absolute;left:1451;top:3300;width:4320;height:2168" coordorigin="1651,3513" coordsize="4320,2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7y5cjFAAAA3wAA&#10;AA8AAAAAAAAAAAAAAAAAqgIAAGRycy9kb3ducmV2LnhtbFBLBQYAAAAABAAEAPoAAACcAwAAAAA=&#10;">
                  <v:rect id="Rectangle 40357" o:spid="_x0000_s2092" style="position:absolute;left:1651;top:3513;width:4320;height:21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kFOMQA&#10;AADfAAAADwAAAGRycy9kb3ducmV2LnhtbERPy2oCMRTdF/yHcAV3NfGBdkajlNJSu9Lagtvr5Doz&#10;dHIzJFHHfn1TKHR5OO/lurONuJAPtWMNo6ECQVw4U3Op4fPj5f4BRIjIBhvHpOFGAdar3t0Sc+Ou&#10;/E6XfSxFCuGQo4YqxjaXMhQVWQxD1xIn7uS8xZigL6XxeE3htpFjpWbSYs2pocKWnioqvvZnq+Fw&#10;fPXb+dtmMvt2Rk3KmD3vTkbrQb97XICI1MV/8Z97Y9J8NR1nGfz+SQDk6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JBTjEAAAA3wAAAA8AAAAAAAAAAAAAAAAAmAIAAGRycy9k&#10;b3ducmV2LnhtbFBLBQYAAAAABAAEAPUAAACJAwAAAAA=&#10;" fillcolor="#c9f"/>
                  <v:rect id="Rectangle 40358" o:spid="_x0000_s2093" style="position:absolute;left:1741;top:3614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DjDsEA&#10;AADfAAAADwAAAGRycy9kb3ducmV2LnhtbERPTWsCMRC9F/wPYYTeamJbiqxGEUGw4KXqxduwGXcX&#10;k8mSRF3/fedQ6PHxvherIXh1p5S7yBamEwOKuI6u48bC6bh9m4HKBdmhj0wWnpRhtRy9LLBy8cE/&#10;dD+URkkI5wottKX0lda5bilgnsSeWLhLTAGLwNRol/Ah4cHrd2O+dMCOpaHFnjYt1dfDLVg4pnP3&#10;9PU+nGe779N176nw+mbt63hYz0EVGsq/+M+9czLffH4YeSB/BIBe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Gg4w7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2B1C0B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  <w:p w:rsidR="00852DFF" w:rsidRPr="002B1C0B" w:rsidRDefault="00852DFF" w:rsidP="002B1C0B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359" o:spid="_x0000_s2094" style="position:absolute;left:1741;top:3885;width:4140;height:17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686cQA&#10;AADfAAAADwAAAGRycy9kb3ducmV2LnhtbERPXWvCMBR9F/Yfwh3sTRM3cbMzyjYYyl7catnzpblr&#10;S5ub0sS2/nszEHw8nO/1drSN6KnzlWMN85kCQZw7U3GhITt+Tl9A+IBssHFMGs7kYbu5m6wxMW7g&#10;H+rTUIgYwj5BDWUIbSKlz0uy6GeuJY7cn+sshgi7QpoOhxhuG/mo1FJarDg2lNjSR0l5nZ6shlX2&#10;u6if03rI3puvIfveHU6qP2j9cD++vYIINIab+OremzhfLZ7UHP7/RAByc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OvOnEAAAA3wAAAA8AAAAAAAAAAAAAAAAAmAIAAGRycy9k&#10;b3ducmV2LnhtbFBLBQYAAAAABAAEAPUAAACJAwAAAAA=&#10;" stroked="f">
                    <v:textbox inset=",.5pt,,1.5pt">
                      <w:txbxContent>
                        <w:p w:rsidR="00852DFF" w:rsidRPr="00623E80" w:rsidRDefault="00852DFF" w:rsidP="002B1C0B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25%,A=0,T=0</w:t>
                          </w:r>
                        </w:p>
                        <w:p w:rsidR="00852DFF" w:rsidRPr="00623E80" w:rsidRDefault="00852DFF" w:rsidP="002B1C0B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2,T=30</w:t>
                          </w:r>
                        </w:p>
                        <w:p w:rsidR="00852DFF" w:rsidRPr="00623E80" w:rsidRDefault="00852DFF" w:rsidP="002B1C0B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40360" o:spid="_x0000_s2095" style="position:absolute;left:6051;top:3300;width:4320;height:2168" coordorigin="1651,3513" coordsize="4320,2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fFIOMQAAADfAAAA&#10;DwAAAAAAAAAAAAAAAACqAgAAZHJzL2Rvd25yZXYueG1sUEsFBgAAAAAEAAQA+gAAAJsDAAAAAA==&#10;">
                  <v:rect id="Rectangle 40361" o:spid="_x0000_s2096" style="position:absolute;left:1651;top:3513;width:4320;height:21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EqoyMQA&#10;AADfAAAADwAAAGRycy9kb3ducmV2LnhtbERPy2oCMRTdF/oP4QruamKnWJ0apYildmV9gNvbyXVm&#10;6ORmSKJO/XpTKHR5OO/pvLONOJMPtWMNw4ECQVw4U3OpYb97exiDCBHZYOOYNPxQgPns/m6KuXEX&#10;3tB5G0uRQjjkqKGKsc2lDEVFFsPAtcSJOzpvMSboS2k8XlK4beSjUiNpsebUUGFLi4qK7+3Jajh8&#10;vfv188cqG12dUVkZJ8vPo9G63+teX0BE6uK/+M+9Mmm+espUBr9/EgA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KqMjEAAAA3wAAAA8AAAAAAAAAAAAAAAAAmAIAAGRycy9k&#10;b3ducmV2LnhtbFBLBQYAAAAABAAEAPUAAACJAwAAAAA=&#10;" fillcolor="#c9f"/>
                  <v:rect id="Rectangle 40362" o:spid="_x0000_s2097" style="position:absolute;left:1741;top:3614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vlDcEA&#10;AADfAAAADwAAAGRycy9kb3ducmV2LnhtbERPTYvCMBC9L+x/CLPgbU1cRaQaRQTBBS9qL96GZmyL&#10;yaQkUeu/3ywIHh/ve7HqnRV3CrH1rGE0VCCIK29arjWUp+33DERMyAatZ9LwpAir5efHAgvjH3yg&#10;+zHVIodwLFBDk1JXSBmrhhzGoe+IM3fxwWHKMNTSBHzkcGflj1JT6bDl3NBgR5uGquvx5jScwrl9&#10;2mrvzrPdb3ndW0q8vmk9+OrXcxCJ+vQWv9w7k+eryVhN4P9PBi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6b5Q3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2B1C0B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  <w:p w:rsidR="00852DFF" w:rsidRPr="002B1C0B" w:rsidRDefault="00852DFF" w:rsidP="002B1C0B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363" o:spid="_x0000_s2098" style="position:absolute;left:1741;top:3885;width:4140;height:17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W66sQA&#10;AADfAAAADwAAAGRycy9kb3ducmV2LnhtbERPXUvDMBR9F/wP4Qq+uUQ3t1mXDSeIspdtXdnzpbm2&#10;pc1NabK2/nsjCHs8nO/VZrSN6KnzlWMNjxMFgjh3puJCQ3b6eFiC8AHZYOOYNPyQh8369maFiXED&#10;H6lPQyFiCPsENZQhtImUPi/Jop+4ljhy366zGCLsCmk6HGK4beSTUnNpseLYUGJL7yXldXqxGl6y&#10;86xepPWQbZvdkB0+9xfV77W+vxvfXkEEGsNV/O/+MnG+mk3VM/z9iQD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K1uurEAAAA3wAAAA8AAAAAAAAAAAAAAAAAmAIAAGRycy9k&#10;b3ducmV2LnhtbFBLBQYAAAAABAAEAPUAAACJAwAAAAA=&#10;" stroked="f">
                    <v:textbox inset=",.5pt,,1.5pt">
                      <w:txbxContent>
                        <w:p w:rsidR="00852DFF" w:rsidRPr="00623E80" w:rsidRDefault="00852DFF" w:rsidP="002B1C0B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25%,A=0,T=0</w:t>
                          </w:r>
                        </w:p>
                        <w:p w:rsidR="00852DFF" w:rsidRPr="00623E80" w:rsidRDefault="00852DFF" w:rsidP="002B1C0B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M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1,T=30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F4037A" w:rsidRPr="007B0620" w:rsidRDefault="00F4037A" w:rsidP="00BD269B">
      <w:pPr>
        <w:jc w:val="left"/>
        <w:rPr>
          <w:rFonts w:ascii="굴림체" w:hAnsi="굴림체" w:cs="굴림"/>
        </w:rPr>
      </w:pPr>
    </w:p>
    <w:p w:rsidR="000330DB" w:rsidRPr="007B0620" w:rsidRDefault="000330DB" w:rsidP="008A66EE">
      <w:pPr>
        <w:pStyle w:val="a2"/>
        <w:ind w:left="1200"/>
      </w:pPr>
      <w:bookmarkStart w:id="104" w:name="#1800351292"/>
      <w:bookmarkEnd w:id="104"/>
      <w:r w:rsidRPr="007B0620">
        <w:rPr>
          <w:rFonts w:hint="eastAsia"/>
        </w:rPr>
        <w:t xml:space="preserve">MASTER 로봇을 조그(JOG)로 조작합니다. 이때 SLAVE는 MASTER의 </w:t>
      </w:r>
      <w:proofErr w:type="spellStart"/>
      <w:r w:rsidRPr="007B0620">
        <w:rPr>
          <w:rFonts w:hint="eastAsia"/>
        </w:rPr>
        <w:t>툴끝의</w:t>
      </w:r>
      <w:proofErr w:type="spellEnd"/>
      <w:r w:rsidRPr="007B0620">
        <w:rPr>
          <w:rFonts w:hint="eastAsia"/>
        </w:rPr>
        <w:t xml:space="preserve"> </w:t>
      </w:r>
      <w:r w:rsidRPr="001D1F2B">
        <w:rPr>
          <w:rFonts w:hint="eastAsia"/>
        </w:rPr>
        <w:t>위치를</w:t>
      </w:r>
      <w:r w:rsidRPr="007B0620">
        <w:rPr>
          <w:rFonts w:hint="eastAsia"/>
        </w:rPr>
        <w:t xml:space="preserve"> 상대적인 위치로 추종합니다. </w:t>
      </w:r>
      <w:r w:rsidR="00073186" w:rsidRPr="007B0620">
        <w:rPr>
          <w:rFonts w:hint="eastAsia"/>
        </w:rPr>
        <w:t>협조 조그 시에는</w:t>
      </w:r>
      <w:r w:rsidRPr="007B0620">
        <w:rPr>
          <w:rFonts w:hint="eastAsia"/>
        </w:rPr>
        <w:t xml:space="preserve"> SLAVE</w:t>
      </w:r>
      <w:r w:rsidR="00073186" w:rsidRPr="007B0620">
        <w:rPr>
          <w:rFonts w:hint="eastAsia"/>
        </w:rPr>
        <w:t>도</w:t>
      </w:r>
      <w:r w:rsidRPr="007B0620">
        <w:rPr>
          <w:rFonts w:hint="eastAsia"/>
        </w:rPr>
        <w:t xml:space="preserve"> Enabl</w:t>
      </w:r>
      <w:r w:rsidR="002F7949" w:rsidRPr="007B0620">
        <w:rPr>
          <w:rFonts w:hint="eastAsia"/>
        </w:rPr>
        <w:t>e</w:t>
      </w:r>
      <w:r w:rsidRPr="007B0620">
        <w:rPr>
          <w:rFonts w:hint="eastAsia"/>
        </w:rPr>
        <w:t xml:space="preserve"> 스위치를 누르고 있어야 합니다. 기록위치에 스텝을 Master에만 기록합니다. Slave 로봇 제어기에는 기록하지 않습니다. </w:t>
      </w:r>
    </w:p>
    <w:p w:rsidR="00F4037A" w:rsidRPr="007B0620" w:rsidRDefault="00F4037A" w:rsidP="00BD269B">
      <w:pPr>
        <w:jc w:val="left"/>
        <w:rPr>
          <w:rFonts w:ascii="굴림체" w:hAnsi="굴림체" w:cs="굴림"/>
        </w:rPr>
      </w:pPr>
    </w:p>
    <w:p w:rsidR="00F9698E" w:rsidRPr="007B0620" w:rsidRDefault="00553FE5" w:rsidP="001D1F2B">
      <w:pPr>
        <w:pStyle w:val="afa"/>
      </w:pPr>
      <w:bookmarkStart w:id="105" w:name="#1800351300"/>
      <w:bookmarkEnd w:id="105"/>
      <w:r w:rsidRPr="007B0620">
        <w:rPr>
          <w:noProof/>
        </w:rPr>
        <mc:AlternateContent>
          <mc:Choice Requires="wps">
            <w:drawing>
              <wp:anchor distT="0" distB="0" distL="114300" distR="114300" simplePos="0" relativeHeight="251601408" behindDoc="0" locked="0" layoutInCell="1" allowOverlap="1" wp14:anchorId="0A4EB46E" wp14:editId="086C92B1">
                <wp:simplePos x="0" y="0"/>
                <wp:positionH relativeFrom="column">
                  <wp:posOffset>3111500</wp:posOffset>
                </wp:positionH>
                <wp:positionV relativeFrom="paragraph">
                  <wp:posOffset>1142365</wp:posOffset>
                </wp:positionV>
                <wp:extent cx="1778000" cy="256540"/>
                <wp:effectExtent l="0" t="0" r="0" b="0"/>
                <wp:wrapNone/>
                <wp:docPr id="104296" name="Rectangle 39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8000" cy="256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F70EBA" w:rsidRDefault="00852DFF">
                            <w:pPr>
                              <w:rPr>
                                <w:rFonts w:ascii="굴림체" w:hAnsi="굴림체"/>
                              </w:rPr>
                            </w:pPr>
                            <w:proofErr w:type="gramStart"/>
                            <w:r>
                              <w:rPr>
                                <w:rFonts w:ascii="굴림체" w:hAnsi="굴림체" w:hint="eastAsia"/>
                              </w:rPr>
                              <w:t>Slave</w:t>
                            </w:r>
                            <w:r w:rsidRPr="00F70EBA">
                              <w:rPr>
                                <w:rFonts w:ascii="굴림체" w:hAnsi="굴림체" w:hint="eastAsia"/>
                              </w:rPr>
                              <w:t xml:space="preserve"> :</w:t>
                            </w:r>
                            <w:proofErr w:type="gramEnd"/>
                            <w:r w:rsidRPr="00F70EBA">
                              <w:rPr>
                                <w:rFonts w:ascii="굴림체" w:hAnsi="굴림체" w:hint="eastAsia"/>
                              </w:rPr>
                              <w:t xml:space="preserve"> 기록</w:t>
                            </w:r>
                            <w:r>
                              <w:rPr>
                                <w:rFonts w:ascii="굴림체" w:hAnsi="굴림체"/>
                              </w:rPr>
                              <w:t>하지</w:t>
                            </w:r>
                            <w:r>
                              <w:rPr>
                                <w:rFonts w:ascii="굴림체" w:hAnsi="굴림체" w:hint="eastAsia"/>
                              </w:rPr>
                              <w:t xml:space="preserve"> 않습니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871" o:spid="_x0000_s2099" style="position:absolute;left:0;text-align:left;margin-left:245pt;margin-top:89.95pt;width:140pt;height:20.2pt;z-index:25160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" filled="f" stroked="f">
                <v:textbox style="mso-fit-shape-to-text:t">
                  <w:txbxContent>
                    <w:p w:rsidR="00852DFF" w:rsidRPr="00F70EBA" w:rsidRDefault="00852DFF">
                      <w:pPr>
                        <w:rPr>
                          <w:rFonts w:ascii="굴림체" w:hAnsi="굴림체"/>
                        </w:rPr>
                      </w:pPr>
                      <w:proofErr w:type="gramStart"/>
                      <w:r>
                        <w:rPr>
                          <w:rFonts w:ascii="굴림체" w:hAnsi="굴림체" w:hint="eastAsia"/>
                        </w:rPr>
                        <w:t>Slave</w:t>
                      </w:r>
                      <w:r w:rsidRPr="00F70EBA">
                        <w:rPr>
                          <w:rFonts w:ascii="굴림체" w:hAnsi="굴림체" w:hint="eastAsia"/>
                        </w:rPr>
                        <w:t xml:space="preserve"> :</w:t>
                      </w:r>
                      <w:proofErr w:type="gramEnd"/>
                      <w:r w:rsidRPr="00F70EBA">
                        <w:rPr>
                          <w:rFonts w:ascii="굴림체" w:hAnsi="굴림체" w:hint="eastAsia"/>
                        </w:rPr>
                        <w:t xml:space="preserve"> 기록</w:t>
                      </w:r>
                      <w:r>
                        <w:rPr>
                          <w:rFonts w:ascii="굴림체" w:hAnsi="굴림체"/>
                        </w:rPr>
                        <w:t>하지</w:t>
                      </w:r>
                      <w:r>
                        <w:rPr>
                          <w:rFonts w:ascii="굴림체" w:hAnsi="굴림체" w:hint="eastAsia"/>
                        </w:rPr>
                        <w:t xml:space="preserve"> 않습니다</w:t>
                      </w:r>
                    </w:p>
                  </w:txbxContent>
                </v:textbox>
              </v:rect>
            </w:pict>
          </mc:Fallback>
        </mc:AlternateContent>
      </w:r>
      <w:r w:rsidRPr="007B0620">
        <w:rPr>
          <w:noProof/>
        </w:rPr>
        <mc:AlternateContent>
          <mc:Choice Requires="wps">
            <w:drawing>
              <wp:anchor distT="0" distB="0" distL="114300" distR="114300" simplePos="0" relativeHeight="251600384" behindDoc="0" locked="0" layoutInCell="1" allowOverlap="1" wp14:anchorId="484442A7" wp14:editId="7DBDDCE7">
                <wp:simplePos x="0" y="0"/>
                <wp:positionH relativeFrom="column">
                  <wp:posOffset>463550</wp:posOffset>
                </wp:positionH>
                <wp:positionV relativeFrom="paragraph">
                  <wp:posOffset>1142365</wp:posOffset>
                </wp:positionV>
                <wp:extent cx="1589405" cy="256540"/>
                <wp:effectExtent l="0" t="0" r="0" b="0"/>
                <wp:wrapNone/>
                <wp:docPr id="104295" name="Rectangle 39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89405" cy="256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52DFF" w:rsidRPr="00F70EBA" w:rsidRDefault="00852DFF">
                            <w:pPr>
                              <w:rPr>
                                <w:rFonts w:ascii="굴림체" w:hAnsi="굴림체"/>
                              </w:rPr>
                            </w:pPr>
                            <w:proofErr w:type="gramStart"/>
                            <w:r w:rsidRPr="00F70EBA">
                              <w:rPr>
                                <w:rFonts w:ascii="굴림체" w:hAnsi="굴림체" w:hint="eastAsia"/>
                              </w:rPr>
                              <w:t>Master :</w:t>
                            </w:r>
                            <w:proofErr w:type="gramEnd"/>
                            <w:r w:rsidRPr="00F70EBA">
                              <w:rPr>
                                <w:rFonts w:ascii="굴림체" w:hAnsi="굴림체" w:hint="eastAsia"/>
                              </w:rPr>
                              <w:t xml:space="preserve"> 협조위치 기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870" o:spid="_x0000_s2100" style="position:absolute;left:0;text-align:left;margin-left:36.5pt;margin-top:89.95pt;width:125.15pt;height:20.2pt;z-index:25160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" filled="f" stroked="f">
                <v:textbox style="mso-fit-shape-to-text:t">
                  <w:txbxContent>
                    <w:p w:rsidR="00852DFF" w:rsidRPr="00F70EBA" w:rsidRDefault="00852DFF">
                      <w:pPr>
                        <w:rPr>
                          <w:rFonts w:ascii="굴림체" w:hAnsi="굴림체"/>
                        </w:rPr>
                      </w:pPr>
                      <w:proofErr w:type="gramStart"/>
                      <w:r w:rsidRPr="00F70EBA">
                        <w:rPr>
                          <w:rFonts w:ascii="굴림체" w:hAnsi="굴림체" w:hint="eastAsia"/>
                        </w:rPr>
                        <w:t>Master :</w:t>
                      </w:r>
                      <w:proofErr w:type="gramEnd"/>
                      <w:r w:rsidRPr="00F70EBA">
                        <w:rPr>
                          <w:rFonts w:ascii="굴림체" w:hAnsi="굴림체" w:hint="eastAsia"/>
                        </w:rPr>
                        <w:t xml:space="preserve"> 협조위치 기록</w:t>
                      </w:r>
                    </w:p>
                  </w:txbxContent>
                </v:textbox>
              </v:rect>
            </w:pict>
          </mc:Fallback>
        </mc:AlternateContent>
      </w:r>
      <w:r w:rsidRPr="007B0620">
        <w:rPr>
          <w:noProof/>
        </w:rPr>
        <mc:AlternateContent>
          <mc:Choice Requires="wpg">
            <w:drawing>
              <wp:inline distT="0" distB="0" distL="0" distR="0" wp14:anchorId="77D07AC2" wp14:editId="14025373">
                <wp:extent cx="5791200" cy="1167130"/>
                <wp:effectExtent l="9525" t="13335" r="9525" b="10160"/>
                <wp:docPr id="104284" name="Group 39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91200" cy="1167130"/>
                          <a:chOff x="1718" y="8382"/>
                          <a:chExt cx="9120" cy="1838"/>
                        </a:xfrm>
                      </wpg:grpSpPr>
                      <wpg:grpSp>
                        <wpg:cNvPr id="104285" name="Group 39485"/>
                        <wpg:cNvGrpSpPr>
                          <a:grpSpLocks/>
                        </wpg:cNvGrpSpPr>
                        <wpg:grpSpPr bwMode="auto">
                          <a:xfrm>
                            <a:off x="1718" y="8382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286" name="Rectangle 39486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87" name="Rectangle 3948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2B1C0B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  <w:p w:rsidR="00852DFF" w:rsidRPr="002B1C0B" w:rsidRDefault="00852DFF" w:rsidP="002B1C0B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88" name="Rectangle 39488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F9698E">
                                <w:pPr>
                                  <w:widowControl/>
                                  <w:wordWrap/>
                                  <w:spacing w:line="200" w:lineRule="exac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F9698E">
                                <w:pPr>
                                  <w:widowControl/>
                                  <w:wordWrap/>
                                  <w:spacing w:line="200" w:lineRule="exac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F9698E">
                                <w:pPr>
                                  <w:widowControl/>
                                  <w:wordWrap/>
                                  <w:spacing w:line="200" w:lineRule="exac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F9698E" w:rsidRDefault="00852DFF" w:rsidP="00F9698E">
                                <w:pPr>
                                  <w:widowControl/>
                                  <w:wordWrap/>
                                  <w:spacing w:line="200" w:lineRule="exac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25%,A=0,T=0</w:t>
                                </w:r>
                              </w:p>
                              <w:p w:rsidR="00852DFF" w:rsidRPr="00F9698E" w:rsidRDefault="00852DFF" w:rsidP="00F9698E">
                                <w:pPr>
                                  <w:widowControl/>
                                  <w:wordWrap/>
                                  <w:spacing w:line="200" w:lineRule="exac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2,T=30</w:t>
                                </w:r>
                              </w:p>
                              <w:p w:rsidR="00852DFF" w:rsidRPr="00F9698E" w:rsidRDefault="00852DFF" w:rsidP="00F9698E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500mm/</w:t>
                                </w:r>
                                <w:proofErr w:type="spellStart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289" name="Group 39489"/>
                        <wpg:cNvGrpSpPr>
                          <a:grpSpLocks/>
                        </wpg:cNvGrpSpPr>
                        <wpg:grpSpPr bwMode="auto">
                          <a:xfrm>
                            <a:off x="6518" y="8382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290" name="Rectangle 39490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91" name="Rectangle 39491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2B1C0B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  <w:p w:rsidR="00852DFF" w:rsidRPr="002B1C0B" w:rsidRDefault="00852DFF" w:rsidP="002B1C0B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92" name="Rectangle 39492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F9698E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F9698E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F9698E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F9698E" w:rsidRDefault="00852DFF" w:rsidP="00F9698E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25%,A=0,T=0</w:t>
                                </w:r>
                              </w:p>
                              <w:p w:rsidR="00852DFF" w:rsidRPr="00F9698E" w:rsidRDefault="00852DFF" w:rsidP="00F9698E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 COWORK S</w:t>
                                </w:r>
                                <w:proofErr w:type="gramStart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M</w:t>
                                </w:r>
                                <w:proofErr w:type="gramEnd"/>
                                <w:r w:rsidRPr="00F9698E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1,T=30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s:wsp>
                        <wps:cNvPr id="104293" name="Line 39493"/>
                        <wps:cNvCnPr/>
                        <wps:spPr bwMode="auto">
                          <a:xfrm flipH="1">
                            <a:off x="2518" y="9949"/>
                            <a:ext cx="200" cy="2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294" name="Line 39494"/>
                        <wps:cNvCnPr/>
                        <wps:spPr bwMode="auto">
                          <a:xfrm flipH="1">
                            <a:off x="7018" y="9949"/>
                            <a:ext cx="200" cy="2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9653" o:spid="_x0000_s2101" style="width:456pt;height:91.9pt;mso-position-horizontal-relative:char;mso-position-vertical-relative:line" coordorigin="1718,8382" coordsize="9120,1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">
                <v:group id="Group 39485" o:spid="_x0000_s2102" style="position:absolute;left:1718;top:8382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9Srci8QAAADfAAAA&#10;DwAAAAAAAAAAAAAAAACqAgAAZHJzL2Rvd25yZXYueG1sUEsFBgAAAAAEAAQA+gAAAJsDAAAAAA==&#10;">
                  <v:rect id="Rectangle 39486" o:spid="_x0000_s2103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8Hl8QA&#10;AADfAAAADwAAAGRycy9kb3ducmV2LnhtbERPTWsCMRC9F/wPYYTeNKmWrd0aRUTRnmxtodfpZtxd&#10;3EyWJNWtv94UhB4f73s672wjTuRD7VjDw1CBIC6cqbnU8PmxHkxAhIhssHFMGn4pwHzWu5tibtyZ&#10;3+m0j6VIIRxy1FDF2OZShqIii2HoWuLEHZy3GBP0pTQezyncNnKkVCYt1pwaKmxpWVFx3P9YDV/f&#10;G797et2Os4szalzG59XbwWh93+8WLyAidfFffHNvTZqvHkeTDP7+JAByd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PB5fEAAAA3wAAAA8AAAAAAAAAAAAAAAAAmAIAAGRycy9k&#10;b3ducmV2LnhtbFBLBQYAAAAABAAEAPUAAACJAwAAAAA=&#10;" fillcolor="#c9f"/>
                  <v:rect id="Rectangle 39487" o:spid="_x0000_s2104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t3vcAA&#10;AADfAAAADwAAAGRycy9kb3ducmV2LnhtbERPTYvCMBC9L/gfwgje1lSRtVSjiCAoeFn14m1oxraY&#10;TEoStf57IwgeH+97vuysEXfyoXGsYDTMQBCXTjdcKTgdN785iBCRNRrHpOBJAZaL3s8cC+0e/E/3&#10;Q6xECuFQoII6xraQMpQ1WQxD1xIn7uK8xZigr6T2+Ejh1shxlv1Jiw2nhhpbWtdUXg83q+Doz83T&#10;lHt7zre703VvKPLqptSg361mICJ18Sv+uLc6zc8m43wK7z8JgFy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Xt3vcAAAADfAAAADwAAAAAAAAAAAAAAAACYAgAAZHJzL2Rvd25y&#10;ZXYueG1sUEsFBgAAAAAEAAQA9QAAAIUDAAAAAA=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2B1C0B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  <w:p w:rsidR="00852DFF" w:rsidRPr="002B1C0B" w:rsidRDefault="00852DFF" w:rsidP="002B1C0B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488" o:spid="_x0000_s2105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YZs8QA&#10;AADfAAAADwAAAGRycy9kb3ducmV2LnhtbERPTUvDQBC9C/6HZYTe7K6laI3dllaQipdqDJ6H7JiE&#10;ZGdDdpvEf+8cBI+P973dz75TIw2xCWzhbmlAEZfBNVxZKD5fbjegYkJ22AUmCz8UYb+7vtpi5sLE&#10;HzTmqVISwjFDC3VKfaZ1LGvyGJehJxbuOwwek8Ch0m7AScJ9p1fG3GuPDUtDjT0911S2+cVbeCy+&#10;1u1D3k7FsXubivfT+WLGs7WLm/nwBCrRnP7Ff+5XJ/PNerWRwfJHAOjd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eGGbPEAAAA3wAAAA8AAAAAAAAAAAAAAAAAmAIAAGRycy9k&#10;b3ducmV2LnhtbFBLBQYAAAAABAAEAPUAAACJAwAAAAA=&#10;" stroked="f">
                    <v:textbox inset=",.5pt,,1.5pt">
                      <w:txbxContent>
                        <w:p w:rsidR="00852DFF" w:rsidRDefault="00852DFF" w:rsidP="00F9698E">
                          <w:pPr>
                            <w:widowControl/>
                            <w:wordWrap/>
                            <w:spacing w:line="200" w:lineRule="exac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F9698E">
                          <w:pPr>
                            <w:widowControl/>
                            <w:wordWrap/>
                            <w:spacing w:line="200" w:lineRule="exac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F9698E">
                          <w:pPr>
                            <w:widowControl/>
                            <w:wordWrap/>
                            <w:spacing w:line="200" w:lineRule="exac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F9698E" w:rsidRDefault="00852DFF" w:rsidP="00F9698E">
                          <w:pPr>
                            <w:widowControl/>
                            <w:wordWrap/>
                            <w:spacing w:line="200" w:lineRule="exac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25%,A=0,T=0</w:t>
                          </w:r>
                        </w:p>
                        <w:p w:rsidR="00852DFF" w:rsidRPr="00F9698E" w:rsidRDefault="00852DFF" w:rsidP="00F9698E">
                          <w:pPr>
                            <w:widowControl/>
                            <w:wordWrap/>
                            <w:spacing w:line="200" w:lineRule="exac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2,T=30</w:t>
                          </w:r>
                        </w:p>
                        <w:p w:rsidR="00852DFF" w:rsidRPr="00F9698E" w:rsidRDefault="00852DFF" w:rsidP="00F9698E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500mm/</w:t>
                          </w:r>
                          <w:proofErr w:type="spellStart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,T=0</w:t>
                          </w:r>
                        </w:p>
                      </w:txbxContent>
                    </v:textbox>
                  </v:rect>
                </v:group>
                <v:group id="Group 39489" o:spid="_x0000_s2106" style="position:absolute;left:6518;top:8382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GfWjsQAAADfAAAA&#10;DwAAAAAAAAAAAAAAAACqAgAAZHJzL2Rvd25yZXYueG1sUEsFBgAAAAAEAAQA+gAAAJsDAAAAAA==&#10;">
                  <v:rect id="Rectangle 39490" o:spid="_x0000_s2107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spcQA&#10;AADfAAAADwAAAGRycy9kb3ducmV2LnhtbERPTU8CMRC9m/AfmiHxJi1gQBYKMUYjnhQ08Tpsh90N&#10;2+mmrbD6652DiceX973a9L5VZ4qpCWxhPDKgiMvgGq4sfLw/3dyBShnZYRuYLHxTgs16cLXCwoUL&#10;7+i8z5WSEE4FWqhz7gqtU1mTxzQKHbFwxxA9ZoGx0i7iRcJ9qyfGzLTHhqWhxo4eaipP+y9v4fPw&#10;HF/nL9vp7Cc4M63y4vHt6Ky9Hvb3S1CZ+vwv/nNvncw3t5OFPJA/AkC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JzrKXEAAAA3wAAAA8AAAAAAAAAAAAAAAAAmAIAAGRycy9k&#10;b3ducmV2LnhtbFBLBQYAAAAABAAEAPUAAACJAwAAAAA=&#10;" fillcolor="#c9f"/>
                  <v:rect id="Rectangle 39491" o:spid="_x0000_s2108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fcj8IA&#10;AADfAAAADwAAAGRycy9kb3ducmV2LnhtbERPz2vCMBS+D/wfwhN2m2lliOuMUoSBAy9TL94ezbMt&#10;Ji8lSWv9740w8Pjx/V5tRmvEQD60jhXkswwEceV0y7WC0/HnYwkiRGSNxjEpuFOAzXrytsJCuxv/&#10;0XCItUghHApU0MTYFVKGqiGLYeY64sRdnLcYE/S11B5vKdwaOc+yhbTYcmposKNtQ9X10FsFR39u&#10;76ba2/Ny93u67g1FLnul3qdj+Q0i0hhf4n/3Tqf52ef8K4fnnwR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B9yPwgAAAN8AAAAPAAAAAAAAAAAAAAAAAJgCAABkcnMvZG93&#10;bnJldi54bWxQSwUGAAAAAAQABAD1AAAAhwMAAAAA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2B1C0B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  <w:p w:rsidR="00852DFF" w:rsidRPr="002B1C0B" w:rsidRDefault="00852DFF" w:rsidP="002B1C0B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492" o:spid="_x0000_s2109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e4hMQA&#10;AADfAAAADwAAAGRycy9kb3ducmV2LnhtbERPXUvDMBR9F/wP4Qq+ucQy1HbLhhuI4stmV/Z8ae7a&#10;0uamNFlb/70RBB8P53u9nW0nRhp841jD40KBIC6dabjSUJzeHl5A+IBssHNMGr7Jw3Zze7PGzLiJ&#10;v2jMQyViCPsMNdQh9JmUvqzJol+4njhyFzdYDBEOlTQDTjHcdjJR6klabDg21NjTvqayza9WQ1qc&#10;l+1z3k7FrvuciuP74arGg9b3d/PrCkSgOfyL/9wfJs5XyyRN4PdPBCA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O3uITEAAAA3wAAAA8AAAAAAAAAAAAAAAAAmAIAAGRycy9k&#10;b3ducmV2LnhtbFBLBQYAAAAABAAEAPUAAACJAwAAAAA=&#10;" stroked="f">
                    <v:textbox inset=",.5pt,,1.5pt">
                      <w:txbxContent>
                        <w:p w:rsidR="00852DFF" w:rsidRDefault="00852DFF" w:rsidP="00F9698E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F9698E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F9698E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F9698E" w:rsidRDefault="00852DFF" w:rsidP="00F9698E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25%,A=0,T=0</w:t>
                          </w:r>
                        </w:p>
                        <w:p w:rsidR="00852DFF" w:rsidRPr="00F9698E" w:rsidRDefault="00852DFF" w:rsidP="00F9698E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 COWORK S</w:t>
                          </w:r>
                          <w:proofErr w:type="gramStart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M</w:t>
                          </w:r>
                          <w:proofErr w:type="gramEnd"/>
                          <w:r w:rsidRPr="00F9698E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1,T=30</w:t>
                          </w:r>
                        </w:p>
                      </w:txbxContent>
                    </v:textbox>
                  </v:rect>
                </v:group>
                <v:line id="Line 39493" o:spid="_x0000_s2110" style="position:absolute;flip:x;visibility:visible;mso-wrap-style:square" from="2518,9949" to="2718,102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bghsMAAADfAAAADwAAAGRycy9kb3ducmV2LnhtbERPXWvCMBR9H/gfwhX2MmZqJ8N1RhFB&#10;GHtSp++X5jYta25KE9uuv34RBB8P53u1GWwtOmp95VjBfJaAIM6drtgoOP/sX5cgfEDWWDsmBX/k&#10;YbOePK0w067nI3WnYEQMYZ+hgjKEJpPS5yVZ9DPXEEeucK3FEGFrpG6xj+G2lmmSvEuLFceGEhva&#10;lZT/nq5WQfoyDt7kxXE5duP3wfVmcSm2Sj1Ph+0niEBDeIjv7i8d5yeL9OMNbn8iALn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S24IbDAAAA3wAAAA8AAAAAAAAAAAAA&#10;AAAAoQIAAGRycy9kb3ducmV2LnhtbFBLBQYAAAAABAAEAPkAAACRAwAAAAA=&#10;">
                  <v:stroke startarrow="block"/>
                </v:line>
                <v:line id="Line 39494" o:spid="_x0000_s2111" style="position:absolute;flip:x;visibility:visible;mso-wrap-style:square" from="7018,9949" to="7218,102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1948sMAAADfAAAADwAAAGRycy9kb3ducmV2LnhtbERPXWvCMBR9F/Yfwh3sRWa6UkZXjSKD&#10;wfBp6vZ+aW7TYnNTmqyt/fWLIOzxcL43u8m2YqDeN44VvKwSEMSl0w0bBd/nj+cchA/IGlvHpOBK&#10;Hnbbh8UGC+1GPtJwCkbEEPYFKqhD6AopfVmTRb9yHXHkKtdbDBH2RuoexxhuW5kmyau02HBsqLGj&#10;95rKy+nXKkiX8+RNWR3zeZgPX2402U+1V+rpcdqvQQSawr/47v7UcX6SpW8Z3P5EAHL7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tfePLDAAAA3wAAAA8AAAAAAAAAAAAA&#10;AAAAoQIAAGRycy9kb3ducmV2LnhtbFBLBQYAAAAABAAEAPkAAACRAwAAAAA=&#10;">
                  <v:stroke startarrow="block"/>
                </v:line>
                <w10:anchorlock/>
              </v:group>
            </w:pict>
          </mc:Fallback>
        </mc:AlternateContent>
      </w:r>
    </w:p>
    <w:p w:rsidR="000330DB" w:rsidRPr="007B0620" w:rsidRDefault="000330DB" w:rsidP="006718BD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  <w:r w:rsidRPr="007B0620">
        <w:rPr>
          <w:rFonts w:ascii="굴림체" w:hAnsi="굴림체" w:cs="굴림" w:hint="eastAsia"/>
          <w:color w:val="000000"/>
          <w:kern w:val="0"/>
        </w:rPr>
        <w:t>     </w:t>
      </w:r>
    </w:p>
    <w:p w:rsidR="001D1F2B" w:rsidRDefault="001D1F2B" w:rsidP="007A5F8B">
      <w:pPr>
        <w:jc w:val="center"/>
        <w:rPr>
          <w:rFonts w:ascii="굴림체" w:hAnsi="굴림체"/>
        </w:rPr>
      </w:pPr>
    </w:p>
    <w:p w:rsidR="00BC1116" w:rsidRPr="007B0620" w:rsidRDefault="00F70EBA" w:rsidP="001D1F2B">
      <w:pPr>
        <w:pStyle w:val="afa"/>
      </w:pPr>
      <w:r w:rsidRPr="007B0620">
        <w:object w:dxaOrig="11339" w:dyaOrig="4019">
          <v:shape id="_x0000_i1051" type="#_x0000_t75" style="width:449pt;height:158.95pt" o:ole="">
            <v:imagedata r:id="rId86" o:title=""/>
          </v:shape>
          <o:OLEObject Type="Embed" ProgID="Visio.Drawing.11" ShapeID="_x0000_i1051" DrawAspect="Content" ObjectID="_1540054263" r:id="rId87"/>
        </w:object>
      </w:r>
    </w:p>
    <w:p w:rsidR="00F70EBA" w:rsidRPr="007B0620" w:rsidRDefault="00F70EBA" w:rsidP="001D1F2B">
      <w:pPr>
        <w:pStyle w:val="afc"/>
      </w:pPr>
      <w:bookmarkStart w:id="106" w:name="_Toc445828712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4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2</w:t>
      </w:r>
      <w:r w:rsidR="00A86FD5">
        <w:fldChar w:fldCharType="end"/>
      </w:r>
      <w:r w:rsidRPr="007B0620">
        <w:rPr>
          <w:rFonts w:hint="eastAsia"/>
        </w:rPr>
        <w:t xml:space="preserve"> Master 로봇 조작</w:t>
      </w:r>
      <w:bookmarkEnd w:id="106"/>
    </w:p>
    <w:p w:rsidR="00BC1116" w:rsidRPr="007B0620" w:rsidRDefault="00BC1116" w:rsidP="00F9698E">
      <w:pPr>
        <w:widowControl/>
        <w:wordWrap/>
        <w:spacing w:line="360" w:lineRule="auto"/>
        <w:rPr>
          <w:rFonts w:ascii="굴림체" w:hAnsi="굴림체"/>
        </w:rPr>
      </w:pPr>
    </w:p>
    <w:p w:rsidR="00F9698E" w:rsidRPr="007B0620" w:rsidRDefault="00F9698E" w:rsidP="008A66EE">
      <w:pPr>
        <w:pStyle w:val="a2"/>
        <w:ind w:left="1200"/>
      </w:pPr>
      <w:r w:rsidRPr="007B0620">
        <w:rPr>
          <w:rFonts w:hint="eastAsia"/>
        </w:rPr>
        <w:t xml:space="preserve">협조 동작 스텝을 MASTER에 기록합니다. MASTER의 보간 종류 및 속도를 설정합니다. 협조동작 함수 내에서는 일반적인 MOVE 명령을 사용합니다. </w:t>
      </w:r>
      <w:r w:rsidR="00A923F6" w:rsidRPr="007B0620">
        <w:rPr>
          <w:rFonts w:hint="eastAsia"/>
        </w:rPr>
        <w:t>(</w:t>
      </w:r>
      <w:r w:rsidRPr="007B0620">
        <w:rPr>
          <w:rFonts w:hint="eastAsia"/>
        </w:rPr>
        <w:t>SMOV는 사용</w:t>
      </w:r>
      <w:r w:rsidR="001D1F2B">
        <w:rPr>
          <w:rFonts w:hint="eastAsia"/>
        </w:rPr>
        <w:t>할 수 없습니다.</w:t>
      </w:r>
      <w:r w:rsidR="00A923F6" w:rsidRPr="007B0620">
        <w:rPr>
          <w:rFonts w:hint="eastAsia"/>
        </w:rPr>
        <w:t>)</w:t>
      </w:r>
    </w:p>
    <w:p w:rsidR="00F4037A" w:rsidRPr="007B0620" w:rsidRDefault="00F4037A" w:rsidP="00BD269B">
      <w:pPr>
        <w:jc w:val="left"/>
        <w:rPr>
          <w:rFonts w:ascii="굴림체" w:hAnsi="굴림체" w:cs="굴림"/>
        </w:rPr>
      </w:pPr>
    </w:p>
    <w:p w:rsidR="00623E80" w:rsidRPr="0044788E" w:rsidRDefault="00553FE5" w:rsidP="0044788E">
      <w:pPr>
        <w:pStyle w:val="afa"/>
      </w:pPr>
      <w:r w:rsidRPr="007B0620">
        <w:rPr>
          <w:noProof/>
        </w:rPr>
        <mc:AlternateContent>
          <mc:Choice Requires="wpg">
            <w:drawing>
              <wp:inline distT="0" distB="0" distL="0" distR="0" wp14:anchorId="384816B4" wp14:editId="409BCC82">
                <wp:extent cx="5664200" cy="1057275"/>
                <wp:effectExtent l="0" t="0" r="12700" b="28575"/>
                <wp:docPr id="104275" name="Group 39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64200" cy="1057275"/>
                          <a:chOff x="1451" y="3300"/>
                          <a:chExt cx="8920" cy="2168"/>
                        </a:xfrm>
                      </wpg:grpSpPr>
                      <wpg:grpSp>
                        <wpg:cNvPr id="104276" name="Group 39503"/>
                        <wpg:cNvGrpSpPr>
                          <a:grpSpLocks/>
                        </wpg:cNvGrpSpPr>
                        <wpg:grpSpPr bwMode="auto">
                          <a:xfrm>
                            <a:off x="1451" y="3300"/>
                            <a:ext cx="4320" cy="2168"/>
                            <a:chOff x="1651" y="3513"/>
                            <a:chExt cx="4320" cy="2168"/>
                          </a:xfrm>
                        </wpg:grpSpPr>
                        <wps:wsp>
                          <wps:cNvPr id="104277" name="Rectangle 39496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1" y="3513"/>
                              <a:ext cx="4320" cy="2168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78" name="Rectangle 3949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41" y="3614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2B1C0B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  <w:p w:rsidR="00852DFF" w:rsidRPr="002B1C0B" w:rsidRDefault="00852DFF" w:rsidP="002B1C0B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79" name="Rectangle 39498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1" y="3885"/>
                              <a:ext cx="4140" cy="179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25%,A=0,T=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2,T=3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3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3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3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280" name="Group 39504"/>
                        <wpg:cNvGrpSpPr>
                          <a:grpSpLocks/>
                        </wpg:cNvGrpSpPr>
                        <wpg:grpSpPr bwMode="auto">
                          <a:xfrm>
                            <a:off x="6051" y="3300"/>
                            <a:ext cx="4320" cy="2168"/>
                            <a:chOff x="1651" y="3513"/>
                            <a:chExt cx="4320" cy="2168"/>
                          </a:xfrm>
                        </wpg:grpSpPr>
                        <wps:wsp>
                          <wps:cNvPr id="104281" name="Rectangle 3950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1" y="3513"/>
                              <a:ext cx="4320" cy="2168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82" name="Rectangle 3950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41" y="3614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2B1C0B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  <w:p w:rsidR="00852DFF" w:rsidRPr="002B1C0B" w:rsidRDefault="00852DFF" w:rsidP="002B1C0B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83" name="Rectangle 3950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1" y="3885"/>
                              <a:ext cx="4140" cy="179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25%,A=0,T=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M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1,T=30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39654" o:spid="_x0000_s2112" style="width:446pt;height:83.25pt;mso-position-horizontal-relative:char;mso-position-vertical-relative:line" coordorigin="1451,3300" coordsize="8920,2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">
                <v:group id="Group 39503" o:spid="_x0000_s2113" style="position:absolute;left:1451;top:3300;width:4320;height:2168" coordorigin="1651,3513" coordsize="4320,2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0y28QAAADfAAAA&#10;DwAAAAAAAAAAAAAAAACqAgAAZHJzL2Rvd25yZXYueG1sUEsFBgAAAAAEAAQA+gAAAJsDAAAAAA==&#10;">
                  <v:rect id="Rectangle 39496" o:spid="_x0000_s2114" style="position:absolute;left:1651;top:3513;width:4320;height:21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bSK8QA&#10;AADfAAAADwAAAGRycy9kb3ducmV2LnhtbERPy2oCMRTdC/5DuII7TXzgtFOjlGJRV7a20O3t5Doz&#10;OLkZklSn/fqmIHR5OO/lurONuJAPtWMNk7ECQVw4U3Op4f3teXQHIkRkg41j0vBNAdarfm+JuXFX&#10;fqXLMZYihXDIUUMVY5tLGYqKLIaxa4kTd3LeYkzQl9J4vKZw28ipUgtpsebUUGFLTxUV5+OX1fDx&#10;ufWHbL+bLX6cUbMy3m9eTkbr4aB7fAARqYv/4pt7Z9J8NZ9mGfz9SQD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2W0ivEAAAA3wAAAA8AAAAAAAAAAAAAAAAAmAIAAGRycy9k&#10;b3ducmV2LnhtbFBLBQYAAAAABAAEAPUAAACJAwAAAAA=&#10;" fillcolor="#c9f"/>
                  <v:rect id="Rectangle 39497" o:spid="_x0000_s2115" style="position:absolute;left:1741;top:3614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GT6MEA&#10;AADfAAAADwAAAGRycy9kb3ducmV2LnhtbERPS4vCMBC+C/sfwgh7W1NlcaUaRRYEBS8+Lt6GZmyL&#10;yaQkUeu/3zksePz43otV7516UExtYAPjUQGKuAq25drA+bT5moFKGdmiC0wGXpRgtfwYLLC04ckH&#10;ehxzrSSEU4kGmpy7UutUNeQxjUJHLNw1RI9ZYKy1jfiUcO/0pCim2mPL0tBgR78NVbfj3Rs4xUv7&#10;ctXeX2bb3fm2d5R5fTfmc9iv56Ay9fkt/ndvrcwvvic/Mlj+CAC9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Exk+j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2B1C0B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  <w:p w:rsidR="00852DFF" w:rsidRPr="002B1C0B" w:rsidRDefault="00852DFF" w:rsidP="002B1C0B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498" o:spid="_x0000_s2116" style="position:absolute;left:1741;top:3885;width:4140;height:17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/MD8QA&#10;AADfAAAADwAAAGRycy9kb3ducmV2LnhtbERPW2vCMBR+H+w/hDPY20wU8VKNsg3Ghi9utfh8aI5t&#10;aXNSmth2/94Igz1+fPftfrSN6KnzlWMN04kCQZw7U3GhITt9vKxA+IBssHFMGn7Jw373+LDFxLiB&#10;f6hPQyFiCPsENZQhtImUPi/Jop+4ljhyF9dZDBF2hTQdDjHcNnKm1EJarDg2lNjSe0l5nV6thnV2&#10;ntfLtB6yt+YwZN+fx6vqj1o/P42vGxCBxvAv/nN/mThfzWfLNdz/RAByd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zA/EAAAA3wAAAA8AAAAAAAAAAAAAAAAAmAIAAGRycy9k&#10;b3ducmV2LnhtbFBLBQYAAAAABAAEAPUAAACJAwAAAAA=&#10;" stroked="f">
                    <v:textbox inset=",.5pt,,1.5pt">
                      <w:txbxContent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25%,A=0,T=0</w:t>
                          </w:r>
                        </w:p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2,T=30</w:t>
                          </w:r>
                        </w:p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3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,T=0</w:t>
                          </w:r>
                        </w:p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3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,T=0</w:t>
                          </w:r>
                        </w:p>
                        <w:p w:rsidR="00852DFF" w:rsidRPr="00623E80" w:rsidRDefault="00852DFF" w:rsidP="00623E80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3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,T=0</w:t>
                          </w:r>
                        </w:p>
                      </w:txbxContent>
                    </v:textbox>
                  </v:rect>
                </v:group>
                <v:group id="Group 39504" o:spid="_x0000_s2117" style="position:absolute;left:6051;top:3300;width:4320;height:2168" coordorigin="1651,3513" coordsize="4320,2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V1/E8QAAADfAAAA&#10;DwAAAAAAAAAAAAAAAACqAgAAZHJzL2Rvd25yZXYueG1sUEsFBgAAAAAEAAQA+gAAAJsDAAAAAA==&#10;">
                  <v:rect id="Rectangle 39505" o:spid="_x0000_s2118" style="position:absolute;left:1651;top:3513;width:4320;height:21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af48QA&#10;AADfAAAADwAAAGRycy9kb3ducmV2LnhtbERPy2oCMRTdF/oP4Ra608QHVkejSGmprtragtvr5Doz&#10;OLkZklRHv94IQpeH854tWluLI/lQOdbQ6yoQxLkzFRcafn/eO2MQISIbrB2ThjMFWMwfH2aYGXfi&#10;bzpuYiFSCIcMNZQxNpmUIS/JYui6hjhxe+ctxgR9IY3HUwq3tewrNZIWK04NJTb0WlJ+2PxZDdvd&#10;h/98Wa8Go4szalDEydvX3mj9/NQupyAitfFffHevTJqvhv1xD25/EgA5v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mn+PEAAAA3wAAAA8AAAAAAAAAAAAAAAAAmAIAAGRycy9k&#10;b3ducmV2LnhtbFBLBQYAAAAABAAEAPUAAACJAwAAAAA=&#10;" fillcolor="#c9f"/>
                  <v:rect id="Rectangle 39506" o:spid="_x0000_s2119" style="position:absolute;left:1741;top:3614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zUJcAA&#10;AADfAAAADwAAAGRycy9kb3ducmV2LnhtbERPy4rCMBTdD/gP4QruxtQiQ6lGEUFQcONj4+7SXNti&#10;clOSqPXvjSDM8nDe82VvjXiQD61jBZNxBoK4crrlWsH5tPktQISIrNE4JgUvCrBcDH7mWGr35AM9&#10;jrEWKYRDiQqaGLtSylA1ZDGMXUecuKvzFmOCvpba4zOFWyPzLPuTFltODQ12tG6ouh3vVsHJX9qX&#10;qfb2Umx359veUOTVXanRsF/NQETq47/4697qND+b5kUOnz8JgFy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QzUJcAAAADfAAAADwAAAAAAAAAAAAAAAACYAgAAZHJzL2Rvd25y&#10;ZXYueG1sUEsFBgAAAAAEAAQA9QAAAIUDAAAAAA=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2B1C0B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  <w:p w:rsidR="00852DFF" w:rsidRPr="002B1C0B" w:rsidRDefault="00852DFF" w:rsidP="002B1C0B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507" o:spid="_x0000_s2120" style="position:absolute;left:1741;top:3885;width:4140;height:17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KLwsQA&#10;AADfAAAADwAAAGRycy9kb3ducmV2LnhtbERPXWvCMBR9H+w/hDvwbSZzMrUaZRvIZC/OWny+NHdt&#10;aXNTmth2/94MBns8nO/NbrSN6KnzlWMNT1MFgjh3puJCQ3bePy5B+IBssHFMGn7Iw257f7fBxLiB&#10;T9SnoRAxhH2CGsoQ2kRKn5dk0U9dSxy5b9dZDBF2hTQdDjHcNnKm1Iu0WHFsKLGl95LyOr1aDavs&#10;Mq8XaT1kb83nkH19HK+qP2o9eRhf1yACjeFf/Oc+mDhfzWfLZ/j9EwHI7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kii8LEAAAA3wAAAA8AAAAAAAAAAAAAAAAAmAIAAGRycy9k&#10;b3ducmV2LnhtbFBLBQYAAAAABAAEAPUAAACJAwAAAAA=&#10;" stroked="f">
                    <v:textbox inset=",.5pt,,1.5pt">
                      <w:txbxContent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25%,A=0,T=0</w:t>
                          </w:r>
                        </w:p>
                        <w:p w:rsidR="00852DFF" w:rsidRPr="00623E80" w:rsidRDefault="00852DFF" w:rsidP="00623E80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M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1,T=30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623E80" w:rsidRPr="007B0620" w:rsidRDefault="00623E80" w:rsidP="00F9698E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F4037A" w:rsidRPr="007B0620" w:rsidRDefault="00F4037A" w:rsidP="00F9698E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F9698E" w:rsidRPr="007B0620" w:rsidRDefault="00F9698E" w:rsidP="008A66EE">
      <w:pPr>
        <w:pStyle w:val="a2"/>
        <w:ind w:left="1200"/>
      </w:pPr>
      <w:r w:rsidRPr="007B0620">
        <w:rPr>
          <w:rFonts w:hint="eastAsia"/>
        </w:rPr>
        <w:t xml:space="preserve">협조 동작을 마치면 협조 제어를 종료(COWORK END)하는 명령을 MASTER와 SLAVE에 삽입합니다. </w:t>
      </w:r>
    </w:p>
    <w:p w:rsidR="00F4037A" w:rsidRPr="007B0620" w:rsidRDefault="00F4037A" w:rsidP="00BD269B">
      <w:pPr>
        <w:jc w:val="left"/>
        <w:rPr>
          <w:rFonts w:ascii="굴림체" w:hAnsi="굴림체" w:cs="굴림"/>
        </w:rPr>
      </w:pPr>
    </w:p>
    <w:p w:rsidR="00623E80" w:rsidRPr="0044788E" w:rsidRDefault="00553FE5" w:rsidP="0044788E">
      <w:pPr>
        <w:pStyle w:val="afa"/>
      </w:pPr>
      <w:r w:rsidRPr="007B0620">
        <w:rPr>
          <w:noProof/>
        </w:rPr>
        <mc:AlternateContent>
          <mc:Choice Requires="wpg">
            <w:drawing>
              <wp:inline distT="0" distB="0" distL="0" distR="0" wp14:anchorId="34017E41" wp14:editId="38555416">
                <wp:extent cx="5664200" cy="1133475"/>
                <wp:effectExtent l="0" t="0" r="12700" b="28575"/>
                <wp:docPr id="104266" name="Group 39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64200" cy="1133475"/>
                          <a:chOff x="1451" y="7068"/>
                          <a:chExt cx="8920" cy="2168"/>
                        </a:xfrm>
                      </wpg:grpSpPr>
                      <wpg:grpSp>
                        <wpg:cNvPr id="104267" name="Group 39508"/>
                        <wpg:cNvGrpSpPr>
                          <a:grpSpLocks/>
                        </wpg:cNvGrpSpPr>
                        <wpg:grpSpPr bwMode="auto">
                          <a:xfrm>
                            <a:off x="1451" y="7068"/>
                            <a:ext cx="4320" cy="2168"/>
                            <a:chOff x="1651" y="3513"/>
                            <a:chExt cx="4320" cy="2168"/>
                          </a:xfrm>
                        </wpg:grpSpPr>
                        <wps:wsp>
                          <wps:cNvPr id="104268" name="Rectangle 3950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1" y="3513"/>
                              <a:ext cx="4320" cy="2168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69" name="Rectangle 3951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41" y="3614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5E342E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  <w:p w:rsidR="00852DFF" w:rsidRPr="005E342E" w:rsidRDefault="00852DFF" w:rsidP="005E342E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70" name="Rectangle 39511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1" y="3885"/>
                              <a:ext cx="4140" cy="179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25%,A=0,T=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2,T=3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3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3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3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END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271" name="Group 39512"/>
                        <wpg:cNvGrpSpPr>
                          <a:grpSpLocks/>
                        </wpg:cNvGrpSpPr>
                        <wpg:grpSpPr bwMode="auto">
                          <a:xfrm>
                            <a:off x="6051" y="7068"/>
                            <a:ext cx="4320" cy="2168"/>
                            <a:chOff x="1651" y="3513"/>
                            <a:chExt cx="4320" cy="2168"/>
                          </a:xfrm>
                        </wpg:grpSpPr>
                        <wps:wsp>
                          <wps:cNvPr id="104272" name="Rectangle 3951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1" y="3513"/>
                              <a:ext cx="4320" cy="2168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73" name="Rectangle 3951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41" y="3614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5E342E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  <w:p w:rsidR="00852DFF" w:rsidRPr="005E342E" w:rsidRDefault="00852DFF" w:rsidP="005E342E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74" name="Rectangle 39515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1" y="3885"/>
                              <a:ext cx="4140" cy="179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25%,A=0,T=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</w:t>
                                </w:r>
                                <w:proofErr w:type="gramStart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M</w:t>
                                </w:r>
                                <w:proofErr w:type="gramEnd"/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1,T=30</w:t>
                                </w:r>
                              </w:p>
                              <w:p w:rsidR="00852DFF" w:rsidRPr="00623E80" w:rsidRDefault="00852DFF" w:rsidP="00623E80">
                                <w:pPr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623E8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END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39655" o:spid="_x0000_s2121" style="width:446pt;height:89.25pt;mso-position-horizontal-relative:char;mso-position-vertical-relative:line" coordorigin="1451,7068" coordsize="8920,2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">
                <v:group id="Group 39508" o:spid="_x0000_s2122" style="position:absolute;left:1451;top:7068;width:4320;height:2168" coordorigin="1651,3513" coordsize="4320,2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rgBncQAAADfAAAA&#10;DwAAAAAAAAAAAAAAAACqAgAAZHJzL2Rvd25yZXYueG1sUEsFBgAAAAAEAAQA+gAAAJsDAAAAAA==&#10;">
                  <v:rect id="Rectangle 39509" o:spid="_x0000_s2123" style="position:absolute;left:1651;top:3513;width:4320;height:21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DQhMQA&#10;AADfAAAADwAAAGRycy9kb3ducmV2LnhtbERPTU8CMRC9m/gfmiHxJi1gFl0pxBiNeAKBxOu4HXY3&#10;bqebtsLqr3cOJh5f3vdiNfhOnSimNrCFydiAIq6Ca7m2cNg/X9+CShnZYReYLHxTgtXy8mKBpQtn&#10;fqPTLtdKQjiVaKHJuS+1TlVDHtM49MTCHUP0mAXGWruIZwn3nZ4aU2iPLUtDgz09NlR97r68hfeP&#10;l7iZv65nxU9wZlbnu6ft0Vl7NRoe7kFlGvK/+M+9djLf3EwLGSx/BIBe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Q0ITEAAAA3wAAAA8AAAAAAAAAAAAAAAAAmAIAAGRycy9k&#10;b3ducmV2LnhtbFBLBQYAAAAABAAEAPUAAACJAwAAAAA=&#10;" fillcolor="#c9f"/>
                  <v:rect id="Rectangle 39510" o:spid="_x0000_s2124" style="position:absolute;left:1741;top:3614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SgrsIA&#10;AADfAAAADwAAAGRycy9kb3ducmV2LnhtbERPz2vCMBS+D/Y/hDfwNlNlSNcZRQShAy+zXrw9mmdb&#10;TF5KEm39740g7Pjx/V6uR2vEjXzoHCuYTTMQxLXTHTcKjtXuMwcRIrJG45gU3CnAevX+tsRCu4H/&#10;6HaIjUghHApU0MbYF1KGuiWLYep64sSdnbcYE/SN1B6HFG6NnGfZQlrsODW02NO2pfpyuFoFlT91&#10;d1Pv7Skvf4+XvaHIm6tSk49x8wMi0hj/xS93qdP87Gu++IbnnwR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pKCuwgAAAN8AAAAPAAAAAAAAAAAAAAAAAJgCAABkcnMvZG93&#10;bnJldi54bWxQSwUGAAAAAAQABAD1AAAAhwMAAAAA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5E342E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  <w:p w:rsidR="00852DFF" w:rsidRPr="005E342E" w:rsidRDefault="00852DFF" w:rsidP="005E342E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511" o:spid="_x0000_s2125" style="position:absolute;left:1741;top:3885;width:4140;height:17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VlksQA&#10;AADfAAAADwAAAGRycy9kb3ducmV2LnhtbERPTUvDQBC9C/0Pywi92V1LsRq7LVUoipdqDJ6H7JiE&#10;ZGdDdpvEf+8cBI+P9707zL5TIw2xCWzhdmVAEZfBNVxZKD5PN/egYkJ22AUmCz8U4bBfXO0wc2Hi&#10;DxrzVCkJ4ZihhTqlPtM6ljV5jKvQEwv3HQaPSeBQaTfgJOG+02tj7rTHhqWhxp6eayrb/OItPBRf&#10;m3abt1Px1L1NxfvL+WLGs7XL6/n4CCrRnP7Ff+5XJ/PNZr2VB/JHAOj9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wlZZLEAAAA3wAAAA8AAAAAAAAAAAAAAAAAmAIAAGRycy9k&#10;b3ducmV2LnhtbFBLBQYAAAAABAAEAPUAAACJAwAAAAA=&#10;" stroked="f">
                    <v:textbox inset=",.5pt,,1.5pt">
                      <w:txbxContent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25%,A=0,T=0</w:t>
                          </w:r>
                        </w:p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2,T=30</w:t>
                          </w:r>
                        </w:p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3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,T=0</w:t>
                          </w:r>
                        </w:p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3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,T=0</w:t>
                          </w:r>
                        </w:p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3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,T=0</w:t>
                          </w:r>
                        </w:p>
                        <w:p w:rsidR="00852DFF" w:rsidRPr="00623E80" w:rsidRDefault="00852DFF" w:rsidP="00623E80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END</w:t>
                          </w:r>
                        </w:p>
                      </w:txbxContent>
                    </v:textbox>
                  </v:rect>
                </v:group>
                <v:group id="Group 39512" o:spid="_x0000_s2126" style="position:absolute;left:6051;top:7068;width:4320;height:2168" coordorigin="1651,3513" coordsize="4320,2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/Eqq/FAAAA3wAA&#10;AA8AAAAAAAAAAAAAAAAAqgIAAGRycy9kb3ducmV2LnhtbFBLBQYAAAAABAAEAPoAAACcAwAAAAA=&#10;">
                  <v:rect id="Rectangle 39513" o:spid="_x0000_s2127" style="position:absolute;left:1651;top:3513;width:4320;height:21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Fxs8QA&#10;AADfAAAADwAAAGRycy9kb3ducmV2LnhtbERPTWsCMRC9F/wPYYTeauJatN0aRaSlerK1hV6nm3F3&#10;cTNZklRXf70RhB4f73s672wjDuRD7VjDcKBAEBfO1Fxq+P56e3gCESKywcYxaThRgPmsdzfF3Lgj&#10;f9JhG0uRQjjkqKGKsc2lDEVFFsPAtcSJ2zlvMSboS2k8HlO4bWSm1FharDk1VNjSsqJiv/2zGn5+&#10;3/1msl6Nxmdn1KiMz68fO6P1fb9bvICI1MV/8c29Mmm+eswmGVz/JAByd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3hcbPEAAAA3wAAAA8AAAAAAAAAAAAAAAAAmAIAAGRycy9k&#10;b3ducmV2LnhtbFBLBQYAAAAABAAEAPUAAACJAwAAAAA=&#10;" fillcolor="#c9f"/>
                  <v:rect id="Rectangle 39514" o:spid="_x0000_s2128" style="position:absolute;left:1741;top:3614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UBmcIA&#10;AADfAAAADwAAAGRycy9kb3ducmV2LnhtbERPy4rCMBTdC/MP4Q6409QHKtVUZGDAATc+Nu4uzbUt&#10;TW5KErX+/UQYmOXhvDfb3hrxIB8axwom4wwEcel0w5WCy/l7tAIRIrJG45gUvCjAtvgYbDDX7slH&#10;epxiJVIIhxwV1DF2uZShrMliGLuOOHE35y3GBH0ltcdnCrdGTrNsIS02nBpq7OirprI93a2Cs782&#10;L1Me7HW1/7m0B0ORd3elhp/9bg0iUh//xX/uvU7zs/l0OYP3nwRAF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lQGZwgAAAN8AAAAPAAAAAAAAAAAAAAAAAJgCAABkcnMvZG93&#10;bnJldi54bWxQSwUGAAAAAAQABAD1AAAAhwMAAAAA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5E342E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  <w:p w:rsidR="00852DFF" w:rsidRPr="005E342E" w:rsidRDefault="00852DFF" w:rsidP="005E342E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515" o:spid="_x0000_s2129" style="position:absolute;left:1741;top:3885;width:4140;height:17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x5jkcQA&#10;AADfAAAADwAAAGRycy9kb3ducmV2LnhtbERPXUvDMBR9F/wP4Qp72xJHcVqXDR2MDV82a/H50lzb&#10;0uamNFnb/XsjDHw8nO/1drKtGKj3tWMNjwsFgrhwpuZSQ/61nz+D8AHZYOuYNFzJw3Zzf7fG1LiR&#10;P2nIQiliCPsUNVQhdKmUvqjIol+4jjhyP663GCLsS2l6HGO4beVSqSdpsebYUGFHu4qKJrtYDS/5&#10;d9KssmbM39uPMT8fThc1nLSePUxvryACTeFffHMfTZyvkuUqgb8/EY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MeY5HEAAAA3wAAAA8AAAAAAAAAAAAAAAAAmAIAAGRycy9k&#10;b3ducmV2LnhtbFBLBQYAAAAABAAEAPUAAACJAwAAAAA=&#10;" stroked="f">
                    <v:textbox inset=",.5pt,,1.5pt">
                      <w:txbxContent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25%,A=0,T=0</w:t>
                          </w:r>
                        </w:p>
                        <w:p w:rsidR="00852DFF" w:rsidRPr="00623E80" w:rsidRDefault="00852DFF" w:rsidP="00623E8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</w:t>
                          </w:r>
                          <w:proofErr w:type="gramStart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M</w:t>
                          </w:r>
                          <w:proofErr w:type="gramEnd"/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1,T=30</w:t>
                          </w:r>
                        </w:p>
                        <w:p w:rsidR="00852DFF" w:rsidRPr="00623E80" w:rsidRDefault="00852DFF" w:rsidP="00623E80">
                          <w:pPr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623E8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END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BC1116" w:rsidRPr="007B0620" w:rsidRDefault="00BC1116" w:rsidP="00F9698E">
      <w:pPr>
        <w:widowControl/>
        <w:wordWrap/>
        <w:spacing w:line="360" w:lineRule="auto"/>
        <w:rPr>
          <w:rFonts w:ascii="굴림체" w:hAnsi="굴림체"/>
        </w:rPr>
      </w:pPr>
    </w:p>
    <w:p w:rsidR="001D1F2B" w:rsidRPr="00A81172" w:rsidRDefault="001D1F2B" w:rsidP="001D1F2B">
      <w:pPr>
        <w:pStyle w:val="42"/>
        <w:ind w:left="800"/>
      </w:pPr>
      <w:r>
        <w:rPr>
          <w:rFonts w:hint="eastAsia"/>
        </w:rPr>
        <w:object w:dxaOrig="2070" w:dyaOrig="510">
          <v:shape id="_x0000_i1052" type="#_x0000_t75" style="width:103.5pt;height:25.5pt" o:ole="">
            <v:imagedata r:id="rId30" o:title="" cropbottom="6716f" cropright="5041f"/>
          </v:shape>
          <o:OLEObject Type="Embed" ProgID="Visio.Drawing.11" ShapeID="_x0000_i1052" DrawAspect="Content" ObjectID="_1540054264" r:id="rId88"/>
        </w:object>
      </w:r>
    </w:p>
    <w:p w:rsidR="0069771A" w:rsidRPr="007B0620" w:rsidRDefault="0069771A" w:rsidP="00F718C2">
      <w:pPr>
        <w:pStyle w:val="12pt"/>
      </w:pPr>
      <w:r w:rsidRPr="007B0620">
        <w:rPr>
          <w:rFonts w:hint="eastAsia"/>
        </w:rPr>
        <w:t xml:space="preserve">수동 협조 조작 중 Slave의 Enable 스위치 상태를 OFF로 변경하지 마십시오. 하드웨어 신호가 통신신호보다 우선하여 처리되어 협조 로봇간 위치 어긋남이 발생합니다. 이 경우 심하면 </w:t>
      </w:r>
      <w:proofErr w:type="spellStart"/>
      <w:r w:rsidRPr="007B0620">
        <w:rPr>
          <w:rFonts w:hint="eastAsia"/>
        </w:rPr>
        <w:t>작업물이나</w:t>
      </w:r>
      <w:proofErr w:type="spellEnd"/>
      <w:r w:rsidRPr="007B0620">
        <w:rPr>
          <w:rFonts w:hint="eastAsia"/>
        </w:rPr>
        <w:t xml:space="preserve"> 로봇 핸드가 파손될 우려가 있습니다. </w:t>
      </w:r>
    </w:p>
    <w:p w:rsidR="002957E0" w:rsidRPr="007B0620" w:rsidRDefault="002F7949" w:rsidP="00150861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  <w:szCs w:val="24"/>
        </w:rPr>
        <w:br w:type="page"/>
      </w:r>
    </w:p>
    <w:p w:rsidR="002F7949" w:rsidRPr="007B0620" w:rsidRDefault="002F7949" w:rsidP="00AB0991">
      <w:pPr>
        <w:pStyle w:val="2"/>
      </w:pPr>
      <w:bookmarkStart w:id="107" w:name="_Toc445828758"/>
      <w:bookmarkStart w:id="108" w:name="_Toc447198000"/>
      <w:r w:rsidRPr="007B0620">
        <w:rPr>
          <w:rFonts w:hint="eastAsia"/>
        </w:rPr>
        <w:lastRenderedPageBreak/>
        <w:t>CMOV 명령</w:t>
      </w:r>
      <w:bookmarkEnd w:id="107"/>
      <w:bookmarkEnd w:id="108"/>
    </w:p>
    <w:p w:rsidR="002F7949" w:rsidRPr="007B0620" w:rsidRDefault="002F7949" w:rsidP="00150861">
      <w:pPr>
        <w:wordWrap/>
        <w:spacing w:line="360" w:lineRule="auto"/>
        <w:rPr>
          <w:rFonts w:ascii="굴림체" w:hAnsi="굴림체"/>
          <w:szCs w:val="24"/>
        </w:rPr>
      </w:pPr>
    </w:p>
    <w:tbl>
      <w:tblPr>
        <w:tblW w:w="0" w:type="auto"/>
        <w:tblInd w:w="8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8"/>
        <w:gridCol w:w="7160"/>
      </w:tblGrid>
      <w:tr w:rsidR="002F7949" w:rsidRPr="007B0620" w:rsidTr="0044788E">
        <w:trPr>
          <w:trHeight w:val="834"/>
        </w:trPr>
        <w:tc>
          <w:tcPr>
            <w:tcW w:w="8868" w:type="dxa"/>
            <w:gridSpan w:val="2"/>
            <w:vAlign w:val="center"/>
          </w:tcPr>
          <w:p w:rsidR="002F7949" w:rsidRPr="007B0620" w:rsidRDefault="002F7949" w:rsidP="007A5F8B">
            <w:pPr>
              <w:jc w:val="center"/>
              <w:rPr>
                <w:rFonts w:ascii="굴림체" w:hAnsi="굴림체"/>
              </w:rPr>
            </w:pP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CMOV {</w:t>
            </w:r>
            <w:r w:rsidRPr="007B0620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1</w:t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}</w:t>
            </w:r>
            <w:proofErr w:type="gramStart"/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,{</w:t>
            </w:r>
            <w:proofErr w:type="gramEnd"/>
            <w:r w:rsidRPr="007B0620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2</w:t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},{</w:t>
            </w:r>
            <w:r w:rsidRPr="007B0620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3</w:t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},{</w:t>
            </w:r>
            <w:r w:rsidRPr="007B0620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4</w:t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},{</w:t>
            </w:r>
            <w:r w:rsidRPr="007B0620">
              <w:rPr>
                <w:rFonts w:ascii="굴림체" w:hAnsi="굴림체" w:cs="굴림"/>
                <w:b/>
                <w:bCs/>
                <w:iCs/>
                <w:color w:val="000000"/>
                <w:kern w:val="0"/>
              </w:rPr>
              <w:t>파라미터5</w:t>
            </w:r>
            <w:r w:rsidRPr="007B0620">
              <w:rPr>
                <w:rFonts w:ascii="굴림체" w:hAnsi="굴림체" w:cs="굴림"/>
                <w:b/>
                <w:bCs/>
                <w:color w:val="000000"/>
                <w:kern w:val="0"/>
              </w:rPr>
              <w:t>}</w:t>
            </w:r>
          </w:p>
        </w:tc>
      </w:tr>
      <w:tr w:rsidR="002F7949" w:rsidRPr="007B0620" w:rsidTr="0044788E">
        <w:tc>
          <w:tcPr>
            <w:tcW w:w="1708" w:type="dxa"/>
            <w:vAlign w:val="center"/>
          </w:tcPr>
          <w:p w:rsidR="002F7949" w:rsidRPr="007B0620" w:rsidRDefault="002F7949" w:rsidP="007A5F8B">
            <w:pPr>
              <w:jc w:val="center"/>
              <w:rPr>
                <w:rFonts w:ascii="굴림체" w:hAnsi="굴림체" w:cs="굴림"/>
                <w:szCs w:val="24"/>
              </w:rPr>
            </w:pPr>
            <w:r w:rsidRPr="007B0620">
              <w:rPr>
                <w:rFonts w:ascii="굴림체" w:hAnsi="굴림체" w:cs="굴림"/>
                <w:szCs w:val="24"/>
              </w:rPr>
              <w:t>파라미터1</w:t>
            </w:r>
          </w:p>
        </w:tc>
        <w:tc>
          <w:tcPr>
            <w:tcW w:w="7160" w:type="dxa"/>
            <w:vAlign w:val="center"/>
          </w:tcPr>
          <w:p w:rsidR="002F7949" w:rsidRPr="007B0620" w:rsidRDefault="002F7949" w:rsidP="008819F8">
            <w:pPr>
              <w:widowControl/>
              <w:wordWrap/>
              <w:spacing w:line="360" w:lineRule="auto"/>
              <w:rPr>
                <w:rFonts w:ascii="굴림체" w:hAnsi="굴림체" w:cs="굴림"/>
                <w:b/>
                <w:color w:val="000000"/>
                <w:kern w:val="0"/>
              </w:rPr>
            </w:pPr>
            <w:r w:rsidRPr="007B0620">
              <w:rPr>
                <w:rFonts w:ascii="굴림체" w:hAnsi="굴림체" w:cs="바탕"/>
                <w:b/>
                <w:color w:val="000000"/>
                <w:kern w:val="0"/>
              </w:rPr>
              <w:t>마스터</w:t>
            </w:r>
            <w:r w:rsidR="00F4037A" w:rsidRPr="007B0620">
              <w:rPr>
                <w:rFonts w:ascii="굴림체" w:hAnsi="굴림체" w:cs="바탕" w:hint="eastAsia"/>
                <w:b/>
                <w:color w:val="000000"/>
                <w:kern w:val="0"/>
              </w:rPr>
              <w:t xml:space="preserve"> 로봇</w:t>
            </w:r>
            <w:r w:rsidRPr="007B0620">
              <w:rPr>
                <w:rFonts w:ascii="굴림체" w:hAnsi="굴림체" w:cs="굴림"/>
                <w:b/>
                <w:color w:val="000000"/>
                <w:kern w:val="0"/>
              </w:rPr>
              <w:t xml:space="preserve"> 시스템의 </w:t>
            </w:r>
            <w:proofErr w:type="spellStart"/>
            <w:r w:rsidRPr="007B0620">
              <w:rPr>
                <w:rFonts w:ascii="굴림체" w:hAnsi="굴림체" w:cs="굴림"/>
                <w:b/>
                <w:color w:val="000000"/>
                <w:kern w:val="0"/>
              </w:rPr>
              <w:t>매니퓰레이터</w:t>
            </w:r>
            <w:proofErr w:type="spellEnd"/>
            <w:r w:rsidRPr="007B0620">
              <w:rPr>
                <w:rFonts w:ascii="굴림체" w:hAnsi="굴림체" w:cs="굴림"/>
                <w:b/>
                <w:color w:val="000000"/>
                <w:kern w:val="0"/>
              </w:rPr>
              <w:t xml:space="preserve"> </w:t>
            </w:r>
            <w:proofErr w:type="spellStart"/>
            <w:r w:rsidRPr="007B0620">
              <w:rPr>
                <w:rFonts w:ascii="굴림체" w:hAnsi="굴림체" w:cs="굴림"/>
                <w:b/>
                <w:color w:val="000000"/>
                <w:kern w:val="0"/>
              </w:rPr>
              <w:t>식별자</w:t>
            </w:r>
            <w:proofErr w:type="spellEnd"/>
          </w:p>
          <w:p w:rsidR="002F7949" w:rsidRPr="007B0620" w:rsidRDefault="00F4037A" w:rsidP="00D05C58">
            <w:pPr>
              <w:spacing w:line="360" w:lineRule="auto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 w:hint="eastAsia"/>
              </w:rPr>
              <w:t xml:space="preserve">형태: </w:t>
            </w:r>
            <w:r w:rsidR="002F7949" w:rsidRPr="007B0620">
              <w:rPr>
                <w:rFonts w:ascii="굴림체" w:hAnsi="굴림체" w:cs="굴림"/>
              </w:rPr>
              <w:t>R(#1)(#2)</w:t>
            </w:r>
          </w:p>
          <w:p w:rsidR="002F7949" w:rsidRPr="007B0620" w:rsidRDefault="002F7949" w:rsidP="00D05C58">
            <w:pPr>
              <w:spacing w:line="360" w:lineRule="auto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>#</w:t>
            </w:r>
            <w:proofErr w:type="gramStart"/>
            <w:r w:rsidRPr="007B0620">
              <w:rPr>
                <w:rFonts w:ascii="굴림체" w:hAnsi="굴림체" w:cs="굴림"/>
              </w:rPr>
              <w:t>1 :</w:t>
            </w:r>
            <w:proofErr w:type="gramEnd"/>
            <w:r w:rsidRPr="007B0620">
              <w:rPr>
                <w:rFonts w:ascii="굴림체" w:hAnsi="굴림체" w:cs="굴림"/>
              </w:rPr>
              <w:t xml:space="preserve"> 마스터 로봇 시스템 번호 (1～4)</w:t>
            </w:r>
          </w:p>
          <w:p w:rsidR="002F7949" w:rsidRPr="007B0620" w:rsidRDefault="002F7949" w:rsidP="00D05C58">
            <w:pPr>
              <w:spacing w:line="360" w:lineRule="auto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>#</w:t>
            </w:r>
            <w:proofErr w:type="gramStart"/>
            <w:r w:rsidRPr="007B0620">
              <w:rPr>
                <w:rFonts w:ascii="굴림체" w:hAnsi="굴림체" w:cs="굴림"/>
              </w:rPr>
              <w:t>2 :</w:t>
            </w:r>
            <w:proofErr w:type="gramEnd"/>
            <w:r w:rsidRPr="007B0620">
              <w:rPr>
                <w:rFonts w:ascii="굴림체" w:hAnsi="굴림체" w:cs="굴림"/>
              </w:rPr>
              <w:t xml:space="preserve"> 로봇 시스템의 마스터 </w:t>
            </w:r>
            <w:proofErr w:type="spellStart"/>
            <w:r w:rsidRPr="007B0620">
              <w:rPr>
                <w:rFonts w:ascii="굴림체" w:hAnsi="굴림체" w:cs="굴림"/>
              </w:rPr>
              <w:t>매니퓰레이터</w:t>
            </w:r>
            <w:proofErr w:type="spellEnd"/>
            <w:r w:rsidRPr="007B0620">
              <w:rPr>
                <w:rFonts w:ascii="굴림체" w:hAnsi="굴림체" w:cs="굴림"/>
              </w:rPr>
              <w:t xml:space="preserve"> </w:t>
            </w:r>
            <w:proofErr w:type="spellStart"/>
            <w:r w:rsidRPr="007B0620">
              <w:rPr>
                <w:rFonts w:ascii="굴림체" w:hAnsi="굴림체" w:cs="굴림"/>
              </w:rPr>
              <w:t>식별자</w:t>
            </w:r>
            <w:proofErr w:type="spellEnd"/>
          </w:p>
          <w:p w:rsidR="002F7949" w:rsidRPr="007B0620" w:rsidRDefault="002F7949" w:rsidP="00D05C58">
            <w:pPr>
              <w:spacing w:line="360" w:lineRule="auto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>(0: Robot, 1: Positioner Group 1</w:t>
            </w:r>
            <w:r w:rsidR="00960E5E" w:rsidRPr="007B0620">
              <w:rPr>
                <w:rFonts w:ascii="굴림체" w:hAnsi="굴림체" w:cs="굴림" w:hint="eastAsia"/>
              </w:rPr>
              <w:t>, 2</w:t>
            </w:r>
            <w:r w:rsidR="00960E5E" w:rsidRPr="007B0620">
              <w:rPr>
                <w:rFonts w:ascii="굴림체" w:hAnsi="굴림체" w:cs="굴림"/>
              </w:rPr>
              <w:t xml:space="preserve">: Positioner Group </w:t>
            </w:r>
            <w:r w:rsidR="00960E5E" w:rsidRPr="007B0620">
              <w:rPr>
                <w:rFonts w:ascii="굴림체" w:hAnsi="굴림체" w:cs="굴림" w:hint="eastAsia"/>
              </w:rPr>
              <w:t>2</w:t>
            </w:r>
            <w:r w:rsidRPr="007B0620">
              <w:rPr>
                <w:rFonts w:ascii="굴림체" w:hAnsi="굴림체" w:cs="굴림"/>
              </w:rPr>
              <w:t>)</w:t>
            </w:r>
          </w:p>
        </w:tc>
      </w:tr>
      <w:tr w:rsidR="002F7949" w:rsidRPr="007B0620" w:rsidTr="0044788E">
        <w:tc>
          <w:tcPr>
            <w:tcW w:w="1708" w:type="dxa"/>
            <w:vAlign w:val="center"/>
          </w:tcPr>
          <w:p w:rsidR="002F7949" w:rsidRPr="007B0620" w:rsidRDefault="002F7949" w:rsidP="007A5F8B">
            <w:pPr>
              <w:jc w:val="center"/>
              <w:rPr>
                <w:rFonts w:ascii="굴림체" w:hAnsi="굴림체" w:cs="굴림"/>
                <w:szCs w:val="24"/>
              </w:rPr>
            </w:pPr>
            <w:r w:rsidRPr="007B0620">
              <w:rPr>
                <w:rFonts w:ascii="굴림체" w:hAnsi="굴림체" w:cs="굴림"/>
                <w:szCs w:val="24"/>
              </w:rPr>
              <w:t>파라미터2</w:t>
            </w:r>
          </w:p>
        </w:tc>
        <w:tc>
          <w:tcPr>
            <w:tcW w:w="7160" w:type="dxa"/>
            <w:vAlign w:val="center"/>
          </w:tcPr>
          <w:p w:rsidR="002F7949" w:rsidRPr="007B0620" w:rsidRDefault="002F7949" w:rsidP="008819F8">
            <w:pPr>
              <w:widowControl/>
              <w:wordWrap/>
              <w:spacing w:line="360" w:lineRule="auto"/>
              <w:rPr>
                <w:rFonts w:ascii="굴림체" w:hAnsi="굴림체" w:cs="굴림"/>
                <w:b/>
                <w:color w:val="000000"/>
                <w:kern w:val="0"/>
              </w:rPr>
            </w:pPr>
            <w:r w:rsidRPr="007B0620">
              <w:rPr>
                <w:rFonts w:ascii="굴림체" w:hAnsi="굴림체" w:cs="바탕"/>
                <w:b/>
                <w:color w:val="000000"/>
                <w:kern w:val="0"/>
              </w:rPr>
              <w:t>보간</w:t>
            </w:r>
            <w:r w:rsidR="00F4037A" w:rsidRPr="007B0620">
              <w:rPr>
                <w:rFonts w:ascii="굴림체" w:hAnsi="굴림체" w:cs="바탕" w:hint="eastAsia"/>
                <w:b/>
                <w:color w:val="000000"/>
                <w:kern w:val="0"/>
              </w:rPr>
              <w:t xml:space="preserve"> 종류</w:t>
            </w:r>
            <w:r w:rsidRPr="007B0620">
              <w:rPr>
                <w:rFonts w:ascii="굴림체" w:hAnsi="굴림체" w:cs="굴림"/>
                <w:b/>
                <w:color w:val="000000"/>
                <w:kern w:val="0"/>
              </w:rPr>
              <w:t xml:space="preserve"> (interpolation)</w:t>
            </w:r>
          </w:p>
          <w:p w:rsidR="002F7949" w:rsidRPr="007B0620" w:rsidRDefault="00F43026" w:rsidP="00D05C58">
            <w:pPr>
              <w:spacing w:line="360" w:lineRule="auto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>슬레이브</w:t>
            </w:r>
            <w:r w:rsidR="002F7949" w:rsidRPr="007B0620">
              <w:rPr>
                <w:rFonts w:ascii="굴림체" w:hAnsi="굴림체" w:cs="굴림"/>
              </w:rPr>
              <w:t xml:space="preserve"> 로봇의 보간 방식 지정, 직선과 원호만 가능</w:t>
            </w:r>
          </w:p>
          <w:p w:rsidR="002F7949" w:rsidRPr="007B0620" w:rsidRDefault="002F7949" w:rsidP="00D05C58">
            <w:pPr>
              <w:spacing w:line="360" w:lineRule="auto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/>
              </w:rPr>
              <w:t>(L: Linear, C: Circular)</w:t>
            </w:r>
          </w:p>
        </w:tc>
      </w:tr>
      <w:tr w:rsidR="002F7949" w:rsidRPr="007B0620" w:rsidTr="0044788E">
        <w:tc>
          <w:tcPr>
            <w:tcW w:w="1708" w:type="dxa"/>
            <w:vAlign w:val="center"/>
          </w:tcPr>
          <w:p w:rsidR="002F7949" w:rsidRPr="007B0620" w:rsidRDefault="002F7949" w:rsidP="007A5F8B">
            <w:pPr>
              <w:jc w:val="center"/>
              <w:rPr>
                <w:rFonts w:ascii="굴림체" w:hAnsi="굴림체" w:cs="굴림"/>
                <w:szCs w:val="24"/>
              </w:rPr>
            </w:pPr>
            <w:r w:rsidRPr="007B0620">
              <w:rPr>
                <w:rFonts w:ascii="굴림체" w:hAnsi="굴림체" w:cs="굴림"/>
                <w:szCs w:val="24"/>
              </w:rPr>
              <w:t>파라미터3</w:t>
            </w:r>
          </w:p>
        </w:tc>
        <w:tc>
          <w:tcPr>
            <w:tcW w:w="7160" w:type="dxa"/>
            <w:vAlign w:val="center"/>
          </w:tcPr>
          <w:p w:rsidR="002F7949" w:rsidRPr="007B0620" w:rsidRDefault="002F7949" w:rsidP="008819F8">
            <w:pPr>
              <w:widowControl/>
              <w:wordWrap/>
              <w:spacing w:line="360" w:lineRule="auto"/>
              <w:rPr>
                <w:rFonts w:ascii="굴림체" w:hAnsi="굴림체" w:cs="굴림"/>
                <w:b/>
                <w:color w:val="000000"/>
                <w:kern w:val="0"/>
              </w:rPr>
            </w:pPr>
            <w:r w:rsidRPr="007B0620">
              <w:rPr>
                <w:rFonts w:ascii="굴림체" w:hAnsi="굴림체" w:cs="바탕"/>
                <w:b/>
                <w:color w:val="000000"/>
                <w:kern w:val="0"/>
              </w:rPr>
              <w:t>보간</w:t>
            </w:r>
            <w:r w:rsidRPr="007B0620">
              <w:rPr>
                <w:rFonts w:ascii="굴림체" w:hAnsi="굴림체" w:cs="굴림"/>
                <w:b/>
                <w:color w:val="000000"/>
                <w:kern w:val="0"/>
              </w:rPr>
              <w:t xml:space="preserve"> 속도 (Speed)</w:t>
            </w:r>
          </w:p>
          <w:p w:rsidR="002F7949" w:rsidRPr="007B0620" w:rsidRDefault="002F7949" w:rsidP="00D05C58">
            <w:pPr>
              <w:spacing w:line="360" w:lineRule="auto"/>
              <w:rPr>
                <w:rFonts w:ascii="굴림체" w:hAnsi="굴림체" w:cs="굴림"/>
              </w:rPr>
            </w:pPr>
            <w:proofErr w:type="spellStart"/>
            <w:r w:rsidRPr="007B0620">
              <w:rPr>
                <w:rFonts w:ascii="굴림체" w:hAnsi="굴림체" w:cs="굴림"/>
              </w:rPr>
              <w:t>작업물</w:t>
            </w:r>
            <w:proofErr w:type="spellEnd"/>
            <w:r w:rsidRPr="007B0620">
              <w:rPr>
                <w:rFonts w:ascii="굴림체" w:hAnsi="굴림체" w:cs="굴림"/>
              </w:rPr>
              <w:t xml:space="preserve"> 대비 상대적인 속도 지정</w:t>
            </w:r>
          </w:p>
        </w:tc>
      </w:tr>
      <w:tr w:rsidR="002F7949" w:rsidRPr="007B0620" w:rsidTr="0044788E">
        <w:trPr>
          <w:trHeight w:val="900"/>
        </w:trPr>
        <w:tc>
          <w:tcPr>
            <w:tcW w:w="1708" w:type="dxa"/>
            <w:vAlign w:val="center"/>
          </w:tcPr>
          <w:p w:rsidR="002F7949" w:rsidRPr="007B0620" w:rsidRDefault="002F7949" w:rsidP="007A5F8B">
            <w:pPr>
              <w:jc w:val="center"/>
              <w:rPr>
                <w:rFonts w:ascii="굴림체" w:hAnsi="굴림체" w:cs="굴림"/>
                <w:szCs w:val="24"/>
              </w:rPr>
            </w:pPr>
            <w:r w:rsidRPr="007B0620">
              <w:rPr>
                <w:rFonts w:ascii="굴림체" w:hAnsi="굴림체" w:cs="굴림"/>
                <w:szCs w:val="24"/>
              </w:rPr>
              <w:t>파라미터4</w:t>
            </w:r>
          </w:p>
        </w:tc>
        <w:tc>
          <w:tcPr>
            <w:tcW w:w="7160" w:type="dxa"/>
            <w:vAlign w:val="center"/>
          </w:tcPr>
          <w:p w:rsidR="002F7949" w:rsidRPr="007B0620" w:rsidRDefault="002F7949" w:rsidP="00F4037A">
            <w:pPr>
              <w:widowControl/>
              <w:wordWrap/>
              <w:spacing w:line="360" w:lineRule="auto"/>
              <w:rPr>
                <w:rFonts w:ascii="굴림체" w:hAnsi="굴림체" w:cs="굴림"/>
                <w:b/>
                <w:color w:val="000000"/>
                <w:kern w:val="0"/>
              </w:rPr>
            </w:pPr>
            <w:r w:rsidRPr="007B0620">
              <w:rPr>
                <w:rFonts w:ascii="굴림체" w:hAnsi="굴림체" w:cs="굴림"/>
                <w:b/>
                <w:color w:val="000000"/>
                <w:kern w:val="0"/>
              </w:rPr>
              <w:t>Accuracy (0</w:t>
            </w:r>
            <w:r w:rsidR="00D32FC8" w:rsidRPr="007B0620">
              <w:rPr>
                <w:rFonts w:ascii="굴림체" w:hAnsi="굴림체" w:cs="굴림" w:hint="eastAsia"/>
                <w:b/>
                <w:color w:val="000000"/>
                <w:kern w:val="0"/>
              </w:rPr>
              <w:t>~</w:t>
            </w:r>
            <w:r w:rsidR="00F4037A" w:rsidRPr="007B0620">
              <w:rPr>
                <w:rFonts w:ascii="굴림체" w:hAnsi="굴림체" w:cs="굴림" w:hint="eastAsia"/>
                <w:b/>
                <w:color w:val="000000"/>
                <w:kern w:val="0"/>
              </w:rPr>
              <w:t>7</w:t>
            </w:r>
            <w:r w:rsidRPr="007B0620">
              <w:rPr>
                <w:rFonts w:ascii="굴림체" w:hAnsi="굴림체" w:cs="굴림"/>
                <w:b/>
                <w:color w:val="000000"/>
                <w:kern w:val="0"/>
              </w:rPr>
              <w:t>)</w:t>
            </w:r>
          </w:p>
        </w:tc>
      </w:tr>
      <w:tr w:rsidR="002F7949" w:rsidRPr="007B0620" w:rsidTr="0044788E">
        <w:trPr>
          <w:trHeight w:val="900"/>
        </w:trPr>
        <w:tc>
          <w:tcPr>
            <w:tcW w:w="1708" w:type="dxa"/>
            <w:vAlign w:val="center"/>
          </w:tcPr>
          <w:p w:rsidR="002F7949" w:rsidRPr="007B0620" w:rsidRDefault="002F7949" w:rsidP="007A5F8B">
            <w:pPr>
              <w:jc w:val="center"/>
              <w:rPr>
                <w:rFonts w:ascii="굴림체" w:hAnsi="굴림체" w:cs="굴림"/>
                <w:szCs w:val="24"/>
              </w:rPr>
            </w:pPr>
            <w:r w:rsidRPr="007B0620">
              <w:rPr>
                <w:rFonts w:ascii="굴림체" w:hAnsi="굴림체" w:cs="굴림"/>
                <w:szCs w:val="24"/>
              </w:rPr>
              <w:t>파라미터5</w:t>
            </w:r>
          </w:p>
        </w:tc>
        <w:tc>
          <w:tcPr>
            <w:tcW w:w="7160" w:type="dxa"/>
            <w:vAlign w:val="center"/>
          </w:tcPr>
          <w:p w:rsidR="002F7949" w:rsidRPr="007B0620" w:rsidRDefault="002F7949" w:rsidP="00F4037A">
            <w:pPr>
              <w:widowControl/>
              <w:wordWrap/>
              <w:spacing w:line="360" w:lineRule="auto"/>
              <w:rPr>
                <w:rFonts w:ascii="굴림체" w:hAnsi="굴림체" w:cs="굴림"/>
                <w:b/>
                <w:color w:val="000000"/>
                <w:kern w:val="0"/>
              </w:rPr>
            </w:pPr>
            <w:r w:rsidRPr="007B0620">
              <w:rPr>
                <w:rFonts w:ascii="굴림체" w:hAnsi="굴림체" w:cs="굴림"/>
                <w:b/>
                <w:color w:val="000000"/>
                <w:kern w:val="0"/>
              </w:rPr>
              <w:t>Tool 번호 (0</w:t>
            </w:r>
            <w:r w:rsidR="00D32FC8" w:rsidRPr="007B0620">
              <w:rPr>
                <w:rFonts w:ascii="굴림체" w:hAnsi="굴림체" w:cs="굴림" w:hint="eastAsia"/>
                <w:b/>
                <w:color w:val="000000"/>
                <w:kern w:val="0"/>
              </w:rPr>
              <w:t>~</w:t>
            </w:r>
            <w:r w:rsidR="00F4037A" w:rsidRPr="007B0620">
              <w:rPr>
                <w:rFonts w:ascii="굴림체" w:hAnsi="굴림체" w:cs="굴림" w:hint="eastAsia"/>
                <w:b/>
                <w:color w:val="000000"/>
                <w:kern w:val="0"/>
              </w:rPr>
              <w:t>31</w:t>
            </w:r>
            <w:r w:rsidRPr="007B0620">
              <w:rPr>
                <w:rFonts w:ascii="굴림체" w:hAnsi="굴림체" w:cs="굴림"/>
                <w:b/>
                <w:color w:val="000000"/>
                <w:kern w:val="0"/>
              </w:rPr>
              <w:t>)</w:t>
            </w:r>
          </w:p>
        </w:tc>
      </w:tr>
    </w:tbl>
    <w:p w:rsidR="00F4037A" w:rsidRPr="007B0620" w:rsidRDefault="00F4037A" w:rsidP="007A5F8B">
      <w:pPr>
        <w:jc w:val="center"/>
        <w:rPr>
          <w:rFonts w:ascii="굴림체" w:hAnsi="굴림체"/>
        </w:rPr>
      </w:pPr>
    </w:p>
    <w:p w:rsidR="00D32FC8" w:rsidRPr="007B0620" w:rsidRDefault="0044788E" w:rsidP="0044788E">
      <w:pPr>
        <w:pStyle w:val="afa"/>
      </w:pPr>
      <w:r w:rsidRPr="007B0620">
        <w:object w:dxaOrig="11565" w:dyaOrig="7454">
          <v:shape id="_x0000_i1053" type="#_x0000_t75" style="width:426.75pt;height:275.45pt" o:ole="">
            <v:imagedata r:id="rId89" o:title=""/>
          </v:shape>
          <o:OLEObject Type="Embed" ProgID="Visio.Drawing.11" ShapeID="_x0000_i1053" DrawAspect="Content" ObjectID="_1540054265" r:id="rId90"/>
        </w:object>
      </w:r>
    </w:p>
    <w:p w:rsidR="00D32FC8" w:rsidRPr="007B0620" w:rsidRDefault="00D32FC8" w:rsidP="0044788E">
      <w:pPr>
        <w:pStyle w:val="afc"/>
      </w:pPr>
      <w:bookmarkStart w:id="109" w:name="_Toc445828713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4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Pr="007B0620">
        <w:rPr>
          <w:rFonts w:hint="eastAsia"/>
        </w:rPr>
        <w:t xml:space="preserve"> ID </w:t>
      </w:r>
      <w:proofErr w:type="spellStart"/>
      <w:r w:rsidRPr="007B0620">
        <w:rPr>
          <w:rFonts w:hint="eastAsia"/>
        </w:rPr>
        <w:t>식별자</w:t>
      </w:r>
      <w:proofErr w:type="spellEnd"/>
      <w:r w:rsidRPr="007B0620">
        <w:rPr>
          <w:rFonts w:hint="eastAsia"/>
        </w:rPr>
        <w:t xml:space="preserve"> 구분 방법</w:t>
      </w:r>
      <w:bookmarkEnd w:id="109"/>
    </w:p>
    <w:p w:rsidR="00D32FC8" w:rsidRPr="007B0620" w:rsidRDefault="00D32FC8" w:rsidP="00D32FC8">
      <w:pPr>
        <w:wordWrap/>
        <w:spacing w:line="360" w:lineRule="auto"/>
        <w:rPr>
          <w:rFonts w:ascii="굴림체" w:hAnsi="굴림체"/>
          <w:szCs w:val="24"/>
        </w:rPr>
      </w:pPr>
    </w:p>
    <w:p w:rsidR="00D32FC8" w:rsidRDefault="00D32FC8" w:rsidP="00AB0991">
      <w:pPr>
        <w:pStyle w:val="2"/>
      </w:pPr>
      <w:bookmarkStart w:id="110" w:name="_Toc445828759"/>
      <w:bookmarkStart w:id="111" w:name="_Toc447198001"/>
      <w:proofErr w:type="spellStart"/>
      <w:r w:rsidRPr="007B0620">
        <w:rPr>
          <w:rFonts w:hint="eastAsia"/>
        </w:rPr>
        <w:lastRenderedPageBreak/>
        <w:t>아크</w:t>
      </w:r>
      <w:proofErr w:type="spellEnd"/>
      <w:r w:rsidRPr="007B0620">
        <w:rPr>
          <w:rFonts w:hint="eastAsia"/>
        </w:rPr>
        <w:t xml:space="preserve"> 용접 및 </w:t>
      </w:r>
      <w:proofErr w:type="spellStart"/>
      <w:r w:rsidRPr="007B0620">
        <w:rPr>
          <w:rFonts w:hint="eastAsia"/>
        </w:rPr>
        <w:t>실링용</w:t>
      </w:r>
      <w:proofErr w:type="spellEnd"/>
      <w:r w:rsidRPr="007B0620">
        <w:rPr>
          <w:rFonts w:hint="eastAsia"/>
        </w:rPr>
        <w:t xml:space="preserve"> </w:t>
      </w:r>
      <w:proofErr w:type="spellStart"/>
      <w:r w:rsidRPr="007B0620">
        <w:rPr>
          <w:rFonts w:hint="eastAsia"/>
        </w:rPr>
        <w:t>티칭</w:t>
      </w:r>
      <w:proofErr w:type="spellEnd"/>
      <w:r w:rsidRPr="007B0620">
        <w:rPr>
          <w:rFonts w:hint="eastAsia"/>
        </w:rPr>
        <w:t xml:space="preserve"> (지그리스 협조제어)</w:t>
      </w:r>
      <w:bookmarkEnd w:id="110"/>
      <w:bookmarkEnd w:id="111"/>
    </w:p>
    <w:p w:rsidR="00181D5A" w:rsidRPr="00181D5A" w:rsidRDefault="00181D5A" w:rsidP="00181D5A">
      <w:pPr>
        <w:spacing w:line="360" w:lineRule="auto"/>
        <w:ind w:leftChars="200" w:left="400"/>
        <w:rPr>
          <w:rFonts w:ascii="굴림체" w:hAnsi="굴림체"/>
        </w:rPr>
      </w:pPr>
    </w:p>
    <w:p w:rsidR="00D32FC8" w:rsidRDefault="00D32FC8" w:rsidP="00DB2930">
      <w:pPr>
        <w:pStyle w:val="a2"/>
        <w:numPr>
          <w:ilvl w:val="0"/>
          <w:numId w:val="26"/>
        </w:numPr>
      </w:pPr>
      <w:r w:rsidRPr="007B0620">
        <w:t xml:space="preserve">마스터와 </w:t>
      </w:r>
      <w:r w:rsidR="00F43026" w:rsidRPr="007B0620">
        <w:t>슬레이브</w:t>
      </w:r>
      <w:r w:rsidRPr="007B0620">
        <w:t>의 수동 협조 로봇 역할을‘독립’</w:t>
      </w:r>
      <w:proofErr w:type="spellStart"/>
      <w:r w:rsidRPr="007B0620">
        <w:t>으로</w:t>
      </w:r>
      <w:proofErr w:type="spellEnd"/>
      <w:r w:rsidRPr="007B0620">
        <w:t xml:space="preserve"> 설정한 후 </w:t>
      </w:r>
      <w:r w:rsidR="00073186" w:rsidRPr="007B0620">
        <w:rPr>
          <w:rFonts w:hint="eastAsia"/>
        </w:rPr>
        <w:t xml:space="preserve">협조시작 위치에 </w:t>
      </w:r>
      <w:r w:rsidR="00073186" w:rsidRPr="00DB2930">
        <w:rPr>
          <w:rFonts w:hint="eastAsia"/>
        </w:rPr>
        <w:t>각각의</w:t>
      </w:r>
      <w:r w:rsidR="00073186" w:rsidRPr="007B0620">
        <w:rPr>
          <w:rFonts w:hint="eastAsia"/>
        </w:rPr>
        <w:t xml:space="preserve"> 스텝을 기록 하고 협조 시작 위치에 </w:t>
      </w:r>
      <w:r w:rsidRPr="007B0620">
        <w:t xml:space="preserve">COWORK </w:t>
      </w:r>
      <w:r w:rsidR="00073186" w:rsidRPr="007B0620">
        <w:rPr>
          <w:rFonts w:hint="eastAsia"/>
        </w:rPr>
        <w:t xml:space="preserve">명령을 입력합니다. </w:t>
      </w:r>
    </w:p>
    <w:p w:rsidR="00D32FC8" w:rsidRDefault="00553FE5" w:rsidP="00DB2930">
      <w:pPr>
        <w:pStyle w:val="afa"/>
      </w:pPr>
      <w:r w:rsidRPr="007B0620">
        <w:rPr>
          <w:noProof/>
        </w:rPr>
        <mc:AlternateContent>
          <mc:Choice Requires="wpg">
            <w:drawing>
              <wp:inline distT="0" distB="0" distL="0" distR="0" wp14:anchorId="3E485628" wp14:editId="781E0462">
                <wp:extent cx="5664200" cy="1152525"/>
                <wp:effectExtent l="13335" t="5715" r="8890" b="13335"/>
                <wp:docPr id="104257" name="Group 40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64200" cy="1152525"/>
                          <a:chOff x="1210" y="3874"/>
                          <a:chExt cx="8920" cy="1815"/>
                        </a:xfrm>
                      </wpg:grpSpPr>
                      <wpg:grpSp>
                        <wpg:cNvPr id="104258" name="Group 40052"/>
                        <wpg:cNvGrpSpPr>
                          <a:grpSpLocks/>
                        </wpg:cNvGrpSpPr>
                        <wpg:grpSpPr bwMode="auto">
                          <a:xfrm>
                            <a:off x="1210" y="3874"/>
                            <a:ext cx="4320" cy="1815"/>
                            <a:chOff x="1210" y="3874"/>
                            <a:chExt cx="4320" cy="1815"/>
                          </a:xfrm>
                        </wpg:grpSpPr>
                        <wps:wsp>
                          <wps:cNvPr id="104259" name="Rectangle 39924"/>
                          <wps:cNvSpPr>
                            <a:spLocks noChangeArrowheads="1"/>
                          </wps:cNvSpPr>
                          <wps:spPr bwMode="auto">
                            <a:xfrm>
                              <a:off x="1210" y="3874"/>
                              <a:ext cx="4320" cy="1815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60" name="Rectangle 3992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300" y="3975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5E342E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  <w:p w:rsidR="00852DFF" w:rsidRPr="005E342E" w:rsidRDefault="00852DFF" w:rsidP="005E342E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61" name="Rectangle 3992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00" y="4246"/>
                              <a:ext cx="4140" cy="14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D32FC8" w:rsidRDefault="00852DFF" w:rsidP="00D32FC8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D32FC8" w:rsidRDefault="00852DFF" w:rsidP="00D32FC8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D32FC8" w:rsidRDefault="00852DFF" w:rsidP="00D32FC8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D32FC8" w:rsidRDefault="00852DFF" w:rsidP="00D32FC8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 </w:t>
                                </w:r>
                              </w:p>
                              <w:p w:rsidR="00852DFF" w:rsidRPr="00D32FC8" w:rsidRDefault="00852DFF" w:rsidP="00D32FC8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262" name="Group 40053"/>
                        <wpg:cNvGrpSpPr>
                          <a:grpSpLocks/>
                        </wpg:cNvGrpSpPr>
                        <wpg:grpSpPr bwMode="auto">
                          <a:xfrm>
                            <a:off x="5810" y="3874"/>
                            <a:ext cx="4320" cy="1815"/>
                            <a:chOff x="5810" y="3874"/>
                            <a:chExt cx="4320" cy="1815"/>
                          </a:xfrm>
                        </wpg:grpSpPr>
                        <wps:wsp>
                          <wps:cNvPr id="104263" name="Rectangle 39928"/>
                          <wps:cNvSpPr>
                            <a:spLocks noChangeArrowheads="1"/>
                          </wps:cNvSpPr>
                          <wps:spPr bwMode="auto">
                            <a:xfrm>
                              <a:off x="5810" y="3874"/>
                              <a:ext cx="4320" cy="1815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64" name="Rectangle 39929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900" y="3975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5E342E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  <w:p w:rsidR="00852DFF" w:rsidRPr="005E342E" w:rsidRDefault="00852DFF" w:rsidP="005E342E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65" name="Rectangle 39930"/>
                          <wps:cNvSpPr>
                            <a:spLocks noChangeArrowheads="1"/>
                          </wps:cNvSpPr>
                          <wps:spPr bwMode="auto">
                            <a:xfrm>
                              <a:off x="5900" y="4246"/>
                              <a:ext cx="4140" cy="14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D32FC8" w:rsidRDefault="00852DFF" w:rsidP="00D32FC8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D32FC8" w:rsidRDefault="00852DFF" w:rsidP="00D32FC8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D32FC8" w:rsidRDefault="00852DFF" w:rsidP="00D32FC8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D32FC8" w:rsidRDefault="00852DFF" w:rsidP="002744B6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.M=1</w:t>
                                </w:r>
                                <w:proofErr w:type="gramStart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ID</w:t>
                                </w:r>
                                <w:proofErr w:type="gramEnd"/>
                                <w:r w:rsidRPr="00D32FC8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 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40054" o:spid="_x0000_s2130" style="width:446pt;height:90.75pt;mso-position-horizontal-relative:char;mso-position-vertical-relative:line" coordorigin="1210,3874" coordsize="8920,18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">
                <v:group id="Group 40052" o:spid="_x0000_s2131" style="position:absolute;left:1210;top:3874;width:4320;height:1815" coordorigin="1210,3874" coordsize="4320,18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VLX1LFAAAA3wAA&#10;AA8AAAAAAAAAAAAAAAAAqgIAAGRycy9kb3ducmV2LnhtbFBLBQYAAAAABAAEAPoAAACcAwAAAAA=&#10;">
                  <v:rect id="Rectangle 39924" o:spid="_x0000_s2132" style="position:absolute;left:1210;top:3874;width:4320;height:18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PC/osQA&#10;AADfAAAADwAAAGRycy9kb3ducmV2LnhtbERPy04CMRTdm/APzTVhJ62gPEYKMQYirngmbK/Ty8yE&#10;6e2kLTD69dbExOXJeU/nra3FlXyoHGt47CkQxLkzFRcaDvvlwxhEiMgGa8ek4YsCzGeduylmxt14&#10;S9ddLEQK4ZChhjLGJpMy5CVZDD3XECfu5LzFmKAvpPF4S+G2ln2lhtJixamhxIbeSsrPu4vVcPx8&#10;9+vRx2ow/HZGDYo4WWxORuvuffv6AiJSG//Ff+6VSfPVU/95Ar9/EgA5+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jwv6LEAAAA3wAAAA8AAAAAAAAAAAAAAAAAmAIAAGRycy9k&#10;b3ducmV2LnhtbFBLBQYAAAAABAAEAPUAAACJAwAAAAA=&#10;" fillcolor="#c9f"/>
                  <v:rect id="Rectangle 39925" o:spid="_x0000_s2133" style="position:absolute;left:1300;top:3975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4JM8EA&#10;AADfAAAADwAAAGRycy9kb3ducmV2LnhtbERPTYvCMBC9C/sfwix401RZRKpRRFhwwcuql96GZmyL&#10;yaQkUeu/3zkIe3y87/V28E49KKYusIHZtABFXAfbcWPgcv6eLEGljGzRBSYDL0qw3XyM1lja8ORf&#10;epxyoySEU4kG2pz7UutUt+QxTUNPLNw1RI9ZYGy0jfiUcO/0vCgW2mPH0tBiT/uW6tvp7g2cY9W9&#10;XH301fLwc7kdHWXe3Y0Zfw67FahMQ/4Xv90HK/OLr/lCHsgfAaA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qeCTP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5E342E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  <w:p w:rsidR="00852DFF" w:rsidRPr="005E342E" w:rsidRDefault="00852DFF" w:rsidP="005E342E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926" o:spid="_x0000_s2134" style="position:absolute;left:1300;top:4246;width:4140;height:14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BW1MQA&#10;AADfAAAADwAAAGRycy9kb3ducmV2LnhtbERPXWvCMBR9H+w/hDvYmyaK6KxG2QZjwxe3rvh8aa5t&#10;aXNTmth2/94Iwh4P53u7H20jeup85VjDbKpAEOfOVFxoyH4/Ji8gfEA22DgmDX/kYb97fNhiYtzA&#10;P9SnoRAxhH2CGsoQ2kRKn5dk0U9dSxy5s+sshgi7QpoOhxhuGzlXaiktVhwbSmzpvaS8Ti9Wwzo7&#10;LepVWg/ZW3MYsu/P40X1R62fn8bXDYhAY/gX391fJs5Xi/lyBrc/EYDc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awVtTEAAAA3wAAAA8AAAAAAAAAAAAAAAAAmAIAAGRycy9k&#10;b3ducmV2LnhtbFBLBQYAAAAABAAEAPUAAACJAwAAAAA=&#10;" stroked="f">
                    <v:textbox inset=",.5pt,,1.5pt">
                      <w:txbxContent>
                        <w:p w:rsidR="00852DFF" w:rsidRPr="00D32FC8" w:rsidRDefault="00852DFF" w:rsidP="00D32FC8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D32FC8" w:rsidRDefault="00852DFF" w:rsidP="00D32FC8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D32FC8" w:rsidRDefault="00852DFF" w:rsidP="00D32FC8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D32FC8" w:rsidRDefault="00852DFF" w:rsidP="00D32FC8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 </w:t>
                          </w:r>
                        </w:p>
                        <w:p w:rsidR="00852DFF" w:rsidRPr="00D32FC8" w:rsidRDefault="00852DFF" w:rsidP="00D32FC8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40053" o:spid="_x0000_s2135" style="position:absolute;left:5810;top:3874;width:4320;height:1815" coordorigin="5810,3874" coordsize="4320,18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s+iBcQAAADfAAAA&#10;DwAAAAAAAAAAAAAAAACqAgAAZHJzL2Rvd25yZXYueG1sUEsFBgAAAAAEAAQA+gAAAJsDAAAAAA==&#10;">
                  <v:rect id="Rectangle 39928" o:spid="_x0000_s2136" style="position:absolute;left:5810;top:3874;width:4320;height:18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RC9cQA&#10;AADfAAAADwAAAGRycy9kb3ducmV2LnhtbERPXU/CMBR9N+E/NJeEN2lhZuigEGI04pOCJrxe1su2&#10;sN4ubYHpr7cmJj6enO/FqretuJAPjWMNk7ECQVw603Cl4fPj+fYeRIjIBlvHpOGLAqyWg5sFFsZd&#10;eUuXXaxECuFQoIY6xq6QMpQ1WQxj1xEn7ui8xZigr6TxeE3htpVTpXJpseHUUGNHjzWVp93Zatgf&#10;Xvzb7HWT5d/OqKyKD0/vR6P1aNiv5yAi9fFf/OfemDRf3U3zDH7/JAB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0QvXEAAAA3wAAAA8AAAAAAAAAAAAAAAAAmAIAAGRycy9k&#10;b3ducmV2LnhtbFBLBQYAAAAABAAEAPUAAACJAwAAAAA=&#10;" fillcolor="#c9f"/>
                  <v:rect id="Rectangle 39929" o:spid="_x0000_s2137" style="position:absolute;left:5900;top:3975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UPML4A&#10;AADfAAAADwAAAGRycy9kb3ducmV2LnhtbERPSwrCMBDdC94hjOBOU0VEqlFEEBTc+Nm4G5qxLSaT&#10;kkSttzeC4PLx/otVa414kg+1YwWjYQaCuHC65lLB5bwdzECEiKzROCYFbwqwWnY7C8y1e/GRnqdY&#10;ihTCIUcFVYxNLmUoKrIYhq4hTtzNeYsxQV9K7fGVwq2R4yybSos1p4YKG9pUVNxPD6vg7K/12xQH&#10;e53t9pf7wVDk9UOpfq9dz0FEauNf/HPvdJqfTcbTCXz/JABy+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WlDzC+AAAA3wAAAA8AAAAAAAAAAAAAAAAAmAIAAGRycy9kb3ducmV2&#10;LnhtbFBLBQYAAAAABAAEAPUAAACD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5E342E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  <w:p w:rsidR="00852DFF" w:rsidRPr="005E342E" w:rsidRDefault="00852DFF" w:rsidP="005E342E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930" o:spid="_x0000_s2138" style="position:absolute;left:5900;top:4246;width:4140;height:14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tQ18QA&#10;AADfAAAADwAAAGRycy9kb3ducmV2LnhtbERPW0vDMBR+F/wP4Qi+ucQxd6nLhgri8GWuK3s+NMe2&#10;tDkpTdZ2/34ZCD5+fPf1drSN6KnzlWMNzxMFgjh3puJCQ3b8fFqC8AHZYOOYNFzIw3Zzf7fGxLiB&#10;D9SnoRAxhH2CGsoQ2kRKn5dk0U9cSxy5X9dZDBF2hTQdDjHcNnKq1FxarDg2lNjSR0l5nZ6thlV2&#10;mtWLtB6y9+Z7yH6+9mfV77V+fBjfXkEEGsO/+M+9M3G+mk3nL3D7EwHIz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mLUNfEAAAA3wAAAA8AAAAAAAAAAAAAAAAAmAIAAGRycy9k&#10;b3ducmV2LnhtbFBLBQYAAAAABAAEAPUAAACJAwAAAAA=&#10;" stroked="f">
                    <v:textbox inset=",.5pt,,1.5pt">
                      <w:txbxContent>
                        <w:p w:rsidR="00852DFF" w:rsidRPr="00D32FC8" w:rsidRDefault="00852DFF" w:rsidP="00D32FC8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D32FC8" w:rsidRDefault="00852DFF" w:rsidP="00D32FC8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D32FC8" w:rsidRDefault="00852DFF" w:rsidP="00D32FC8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D32FC8" w:rsidRDefault="00852DFF" w:rsidP="002744B6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.M=1</w:t>
                          </w:r>
                          <w:proofErr w:type="gramStart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ID</w:t>
                          </w:r>
                          <w:proofErr w:type="gramEnd"/>
                          <w:r w:rsidRPr="00D32FC8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 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44788E" w:rsidRPr="007B0620" w:rsidRDefault="0044788E" w:rsidP="007A5F8B">
      <w:pPr>
        <w:jc w:val="center"/>
        <w:rPr>
          <w:rFonts w:ascii="굴림체" w:hAnsi="굴림체"/>
          <w:szCs w:val="24"/>
        </w:rPr>
      </w:pPr>
    </w:p>
    <w:p w:rsidR="00921205" w:rsidRPr="007B0620" w:rsidRDefault="00553FE5" w:rsidP="0044788E">
      <w:pPr>
        <w:pStyle w:val="afa"/>
      </w:pPr>
      <w:bookmarkStart w:id="112" w:name="#1933374266"/>
      <w:bookmarkEnd w:id="112"/>
      <w:r w:rsidRPr="007B0620"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329B2B39" wp14:editId="05D5FAB5">
                <wp:simplePos x="0" y="0"/>
                <wp:positionH relativeFrom="column">
                  <wp:posOffset>2499995</wp:posOffset>
                </wp:positionH>
                <wp:positionV relativeFrom="paragraph">
                  <wp:posOffset>675640</wp:posOffset>
                </wp:positionV>
                <wp:extent cx="1870075" cy="1819363"/>
                <wp:effectExtent l="38100" t="0" r="15875" b="28575"/>
                <wp:wrapNone/>
                <wp:docPr id="104252" name="Group 40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70075" cy="1819363"/>
                          <a:chOff x="4051" y="7857"/>
                          <a:chExt cx="2945" cy="3560"/>
                        </a:xfrm>
                      </wpg:grpSpPr>
                      <wps:wsp>
                        <wps:cNvPr id="104253" name="Rectangle 39935"/>
                        <wps:cNvSpPr>
                          <a:spLocks noChangeArrowheads="1"/>
                        </wps:cNvSpPr>
                        <wps:spPr bwMode="auto">
                          <a:xfrm>
                            <a:off x="4351" y="7857"/>
                            <a:ext cx="1700" cy="6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921205" w:rsidRDefault="00852DFF" w:rsidP="00921205">
                              <w:pPr>
                                <w:jc w:val="center"/>
                                <w:rPr>
                                  <w:rFonts w:ascii="굴림체" w:hAnsi="굴림체"/>
                                </w:rPr>
                              </w:pPr>
                              <w:r w:rsidRPr="00921205">
                                <w:rPr>
                                  <w:rFonts w:ascii="굴림체" w:hAnsi="굴림체" w:hint="eastAsia"/>
                                </w:rPr>
                                <w:t>스텝 목표 위치</w:t>
                              </w:r>
                            </w:p>
                          </w:txbxContent>
                        </wps:txbx>
                        <wps:bodyPr rot="0" vert="horz" wrap="square" lIns="0" tIns="108000" rIns="0" bIns="0" anchor="t" anchorCtr="0" upright="1">
                          <a:noAutofit/>
                        </wps:bodyPr>
                      </wps:wsp>
                      <wps:wsp>
                        <wps:cNvPr id="104254" name="Rectangle 39936"/>
                        <wps:cNvSpPr>
                          <a:spLocks noChangeArrowheads="1"/>
                        </wps:cNvSpPr>
                        <wps:spPr bwMode="auto">
                          <a:xfrm>
                            <a:off x="5296" y="10763"/>
                            <a:ext cx="1700" cy="6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921205" w:rsidRDefault="00852DFF" w:rsidP="00921205">
                              <w:pPr>
                                <w:jc w:val="center"/>
                                <w:rPr>
                                  <w:rFonts w:ascii="굴림체" w:hAnsi="굴림체"/>
                                </w:rPr>
                              </w:pPr>
                              <w:r w:rsidRPr="00921205">
                                <w:rPr>
                                  <w:rFonts w:ascii="굴림체" w:hAnsi="굴림체" w:hint="eastAsia"/>
                                </w:rPr>
                                <w:t xml:space="preserve">스텝 </w:t>
                              </w:r>
                              <w:r>
                                <w:rPr>
                                  <w:rFonts w:ascii="굴림체" w:hAnsi="굴림체" w:hint="eastAsia"/>
                                </w:rPr>
                                <w:t>시작</w:t>
                              </w:r>
                              <w:r w:rsidRPr="00921205">
                                <w:rPr>
                                  <w:rFonts w:ascii="굴림체" w:hAnsi="굴림체" w:hint="eastAsia"/>
                                </w:rPr>
                                <w:t xml:space="preserve"> 위치</w:t>
                              </w:r>
                            </w:p>
                          </w:txbxContent>
                        </wps:txbx>
                        <wps:bodyPr rot="0" vert="horz" wrap="square" lIns="0" tIns="108000" rIns="0" bIns="0" anchor="t" anchorCtr="0" upright="1">
                          <a:noAutofit/>
                        </wps:bodyPr>
                      </wps:wsp>
                      <wps:wsp>
                        <wps:cNvPr id="104255" name="Line 39937"/>
                        <wps:cNvCnPr/>
                        <wps:spPr bwMode="auto">
                          <a:xfrm flipH="1">
                            <a:off x="4051" y="8547"/>
                            <a:ext cx="300" cy="25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256" name="Line 39938"/>
                        <wps:cNvCnPr/>
                        <wps:spPr bwMode="auto">
                          <a:xfrm flipH="1" flipV="1">
                            <a:off x="4711" y="10432"/>
                            <a:ext cx="600" cy="40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0042" o:spid="_x0000_s2139" style="position:absolute;left:0;text-align:left;margin-left:196.85pt;margin-top:53.2pt;width:147.25pt;height:143.25pt;z-index:251602432;mso-position-horizontal-relative:text;mso-position-vertical-relative:text" coordorigin="4051,7857" coordsize="2945,3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">
                <v:rect id="Rectangle 39935" o:spid="_x0000_s2140" style="position:absolute;left:4351;top:7857;width:1700;height:6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f8TsQA&#10;AADfAAAADwAAAGRycy9kb3ducmV2LnhtbERPTWsCMRC9C/6HMEJvmmi16NYopaXgoR60RTxON+Pu&#10;4mayJFnd9tebgtDj430v152txYV8qBxrGI8UCOLcmYoLDV+f78M5iBCRDdaOScMPBViv+r0lZsZd&#10;eUeXfSxECuGQoYYyxiaTMuQlWQwj1xAn7uS8xZigL6TxeE3htpYTpZ6kxYpTQ4kNvZaUn/et1eC6&#10;D3/a8qJdqN3hkLvt2/cx/mr9MOhenkFE6uK/+O7emDRfTSezR/j7kwDI1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0H/E7EAAAA3wAAAA8AAAAAAAAAAAAAAAAAmAIAAGRycy9k&#10;b3ducmV2LnhtbFBLBQYAAAAABAAEAPUAAACJAwAAAAA=&#10;">
                  <v:textbox inset="0,3mm,0,0">
                    <w:txbxContent>
                      <w:p w:rsidR="00852DFF" w:rsidRPr="00921205" w:rsidRDefault="00852DFF" w:rsidP="00921205">
                        <w:pPr>
                          <w:jc w:val="center"/>
                          <w:rPr>
                            <w:rFonts w:ascii="굴림체" w:hAnsi="굴림체"/>
                          </w:rPr>
                        </w:pPr>
                        <w:r w:rsidRPr="00921205">
                          <w:rPr>
                            <w:rFonts w:ascii="굴림체" w:hAnsi="굴림체" w:hint="eastAsia"/>
                          </w:rPr>
                          <w:t>스텝 목표 위치</w:t>
                        </w:r>
                      </w:p>
                    </w:txbxContent>
                  </v:textbox>
                </v:rect>
                <v:rect id="Rectangle 39936" o:spid="_x0000_s2141" style="position:absolute;left:5296;top:10763;width:1700;height:6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5kOsMA&#10;AADfAAAADwAAAGRycy9kb3ducmV2LnhtbERPTWsCMRC9C/6HMEJvmlSs1NUoYin0UA9aEY/jZtxd&#10;upksSdRtf70RBI+P9z1btLYWF/KhcqzhdaBAEOfOVFxo2P189t9BhIhssHZMGv4owGLe7cwwM+7K&#10;G7psYyFSCIcMNZQxNpmUIS/JYhi4hjhxJ+ctxgR9IY3Hawq3tRwqNZYWK04NJTa0Kin/3Z6tBtd+&#10;+9OaJ+eJ2uz3uVt/HA/xX+uXXrucgojUxqf44f4yab4aDd9GcP+TAMj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u5kOsMAAADfAAAADwAAAAAAAAAAAAAAAACYAgAAZHJzL2Rv&#10;d25yZXYueG1sUEsFBgAAAAAEAAQA9QAAAIgDAAAAAA==&#10;">
                  <v:textbox inset="0,3mm,0,0">
                    <w:txbxContent>
                      <w:p w:rsidR="00852DFF" w:rsidRPr="00921205" w:rsidRDefault="00852DFF" w:rsidP="00921205">
                        <w:pPr>
                          <w:jc w:val="center"/>
                          <w:rPr>
                            <w:rFonts w:ascii="굴림체" w:hAnsi="굴림체"/>
                          </w:rPr>
                        </w:pPr>
                        <w:r w:rsidRPr="00921205">
                          <w:rPr>
                            <w:rFonts w:ascii="굴림체" w:hAnsi="굴림체" w:hint="eastAsia"/>
                          </w:rPr>
                          <w:t xml:space="preserve">스텝 </w:t>
                        </w:r>
                        <w:r>
                          <w:rPr>
                            <w:rFonts w:ascii="굴림체" w:hAnsi="굴림체" w:hint="eastAsia"/>
                          </w:rPr>
                          <w:t>시작</w:t>
                        </w:r>
                        <w:r w:rsidRPr="00921205">
                          <w:rPr>
                            <w:rFonts w:ascii="굴림체" w:hAnsi="굴림체" w:hint="eastAsia"/>
                          </w:rPr>
                          <w:t xml:space="preserve"> 위치</w:t>
                        </w:r>
                      </w:p>
                    </w:txbxContent>
                  </v:textbox>
                </v:rect>
                <v:line id="Line 39937" o:spid="_x0000_s2142" style="position:absolute;flip:x;visibility:visible;mso-wrap-style:square" from="4051,8547" to="4351,8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HC38QAAADfAAAADwAAAGRycy9kb3ducmV2LnhtbERPTWvCQBC9F/oflin0EnS3WsWmrtJW&#10;BaH0UPXgcchOk9DsbMhONf77rlDo8fG+58veN+pEXawDW3gYGlDERXA1lxYO+81gBioKssMmMFm4&#10;UITl4vZmjrkLZ/6k005KlUI45mihEmlzrWNRkcc4DC1x4r5C51ES7ErtOjyncN/okTFT7bHm1FBh&#10;S28VFd+7H59mbD54NR5nr15n2ROtj/JutFh7f9e/PIMS6uVf/OfeuuQzj6PJBK5/EgC9+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UcLfxAAAAN8AAAAPAAAAAAAAAAAA&#10;AAAAAKECAABkcnMvZG93bnJldi54bWxQSwUGAAAAAAQABAD5AAAAkgMAAAAA&#10;">
                  <v:stroke endarrow="block"/>
                </v:line>
                <v:line id="Line 39938" o:spid="_x0000_s2143" style="position:absolute;flip:x y;visibility:visible;mso-wrap-style:square" from="4711,10432" to="5311,108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A2k8UAAADfAAAADwAAAGRycy9kb3ducmV2LnhtbERPy2rCQBTdC/2H4Ra604nShjR1lCIU&#10;unDjg3Z7k7nNpGbuJJkxpn/fEQSXh/NerkfbiIF6XztWMJ8lIIhLp2uuFBwPH9MMhA/IGhvHpOCP&#10;PKxXD5Ml5tpdeEfDPlQihrDPUYEJoc2l9KUhi37mWuLI/bjeYoiwr6Tu8RLDbSMXSZJKizXHBoMt&#10;bQyVp/3ZKhiK8/z3a7s7+eK7ey0y0222XarU0+P4/gYi0Bju4pv7U8f5yfPiJYXrnwhArv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sA2k8UAAADfAAAADwAAAAAAAAAA&#10;AAAAAAChAgAAZHJzL2Rvd25yZXYueG1sUEsFBgAAAAAEAAQA+QAAAJMDAAAAAA==&#10;">
                  <v:stroke endarrow="block"/>
                </v:line>
              </v:group>
            </w:pict>
          </mc:Fallback>
        </mc:AlternateContent>
      </w:r>
      <w:r w:rsidRPr="007B0620">
        <w:rPr>
          <w:noProof/>
        </w:rPr>
        <w:drawing>
          <wp:inline distT="0" distB="0" distL="0" distR="0" wp14:anchorId="7CFFB2CA" wp14:editId="787AE2B2">
            <wp:extent cx="4095750" cy="2928957"/>
            <wp:effectExtent l="0" t="0" r="0" b="5080"/>
            <wp:docPr id="94" name="그림 94" descr="EMB325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EMB325b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673" cy="2931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205" w:rsidRPr="007B0620" w:rsidRDefault="00921205" w:rsidP="0044788E">
      <w:pPr>
        <w:pStyle w:val="afc"/>
      </w:pPr>
      <w:bookmarkStart w:id="113" w:name="_Toc445828714"/>
      <w:r w:rsidRPr="007B0620">
        <w:rPr>
          <w:rFonts w:hint="eastAsia"/>
        </w:rPr>
        <w:t xml:space="preserve">그림 </w:t>
      </w:r>
      <w:r w:rsidRPr="007B0620">
        <w:fldChar w:fldCharType="begin"/>
      </w:r>
      <w:r w:rsidRPr="007B0620">
        <w:rPr>
          <w:rFonts w:hint="eastAsia"/>
        </w:rPr>
        <w:instrText xml:space="preserve"> STYLEREF 1 \s </w:instrText>
      </w:r>
      <w:r w:rsidRPr="007B0620">
        <w:fldChar w:fldCharType="separate"/>
      </w:r>
      <w:r w:rsidR="00FA3F40">
        <w:rPr>
          <w:noProof/>
        </w:rPr>
        <w:t>4</w:t>
      </w:r>
      <w:r w:rsidRPr="007B0620">
        <w:fldChar w:fldCharType="end"/>
      </w:r>
      <w:r w:rsidRPr="007B0620">
        <w:rPr>
          <w:rFonts w:hint="eastAsia"/>
        </w:rPr>
        <w:t>.</w:t>
      </w:r>
      <w:r w:rsidRPr="007B0620">
        <w:fldChar w:fldCharType="begin"/>
      </w:r>
      <w:r w:rsidRPr="007B0620">
        <w:rPr>
          <w:rFonts w:hint="eastAsia"/>
        </w:rPr>
        <w:instrText xml:space="preserve"> SEQ Figure \* ARABIC \s 1 </w:instrText>
      </w:r>
      <w:r w:rsidRPr="007B0620">
        <w:fldChar w:fldCharType="separate"/>
      </w:r>
      <w:r w:rsidR="00FA3F40">
        <w:rPr>
          <w:noProof/>
        </w:rPr>
        <w:t>1</w:t>
      </w:r>
      <w:r w:rsidRPr="007B0620">
        <w:fldChar w:fldCharType="end"/>
      </w:r>
      <w:r w:rsidRPr="007B0620">
        <w:rPr>
          <w:rFonts w:hint="eastAsia"/>
        </w:rPr>
        <w:t xml:space="preserve"> </w:t>
      </w:r>
      <w:r w:rsidR="00126EDF" w:rsidRPr="007B0620">
        <w:rPr>
          <w:rFonts w:hint="eastAsia"/>
        </w:rPr>
        <w:t>스텝 시작 및 목표 위치</w:t>
      </w:r>
      <w:bookmarkEnd w:id="113"/>
    </w:p>
    <w:p w:rsidR="002744B6" w:rsidRPr="007B0620" w:rsidRDefault="002744B6" w:rsidP="00126EDF">
      <w:pPr>
        <w:spacing w:line="360" w:lineRule="auto"/>
        <w:rPr>
          <w:rFonts w:ascii="굴림체" w:hAnsi="굴림체"/>
        </w:rPr>
      </w:pPr>
    </w:p>
    <w:p w:rsidR="00126EDF" w:rsidRPr="007B0620" w:rsidRDefault="00126EDF" w:rsidP="008A66EE">
      <w:pPr>
        <w:pStyle w:val="a2"/>
        <w:ind w:left="1200"/>
      </w:pPr>
      <w:r w:rsidRPr="007B0620">
        <w:t xml:space="preserve">수동 협조상태 Master와 Slave를 </w:t>
      </w:r>
      <w:r w:rsidR="00073186" w:rsidRPr="007B0620">
        <w:rPr>
          <w:rFonts w:hint="eastAsia"/>
        </w:rPr>
        <w:t xml:space="preserve">각각의 </w:t>
      </w:r>
      <w:r w:rsidRPr="007B0620">
        <w:t>역할</w:t>
      </w:r>
      <w:r w:rsidR="00073186" w:rsidRPr="007B0620">
        <w:rPr>
          <w:rFonts w:hint="eastAsia"/>
        </w:rPr>
        <w:t>에 따라 지정</w:t>
      </w:r>
      <w:r w:rsidRPr="007B0620">
        <w:t xml:space="preserve">합니다. </w:t>
      </w:r>
      <w:bookmarkStart w:id="114" w:name="#1828637873"/>
      <w:bookmarkEnd w:id="114"/>
    </w:p>
    <w:p w:rsidR="00126EDF" w:rsidRDefault="00553FE5" w:rsidP="00DB2930">
      <w:pPr>
        <w:pStyle w:val="afa"/>
      </w:pPr>
      <w:r w:rsidRPr="007B0620">
        <w:rPr>
          <w:noProof/>
        </w:rPr>
        <mc:AlternateContent>
          <mc:Choice Requires="wpg">
            <w:drawing>
              <wp:inline distT="0" distB="0" distL="0" distR="0" wp14:anchorId="1D57B57C" wp14:editId="48DA2266">
                <wp:extent cx="5664200" cy="818990"/>
                <wp:effectExtent l="0" t="0" r="12700" b="19685"/>
                <wp:docPr id="104243" name="Group 40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64200" cy="818990"/>
                          <a:chOff x="1776" y="2348"/>
                          <a:chExt cx="8920" cy="1244"/>
                        </a:xfrm>
                      </wpg:grpSpPr>
                      <wpg:grpSp>
                        <wpg:cNvPr id="104244" name="Group 40055"/>
                        <wpg:cNvGrpSpPr>
                          <a:grpSpLocks/>
                        </wpg:cNvGrpSpPr>
                        <wpg:grpSpPr bwMode="auto">
                          <a:xfrm>
                            <a:off x="1776" y="2348"/>
                            <a:ext cx="4320" cy="1244"/>
                            <a:chOff x="1776" y="2348"/>
                            <a:chExt cx="4320" cy="1244"/>
                          </a:xfrm>
                        </wpg:grpSpPr>
                        <wps:wsp>
                          <wps:cNvPr id="104245" name="Rectangle 39941"/>
                          <wps:cNvSpPr>
                            <a:spLocks noChangeArrowheads="1"/>
                          </wps:cNvSpPr>
                          <wps:spPr bwMode="auto">
                            <a:xfrm>
                              <a:off x="1776" y="2348"/>
                              <a:ext cx="4320" cy="1244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46" name="Rectangle 39942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866" y="2449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DA7F82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  <w:p w:rsidR="00852DFF" w:rsidRPr="00DA7F82" w:rsidRDefault="00852DFF" w:rsidP="00DA7F82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47" name="Rectangle 39943"/>
                          <wps:cNvSpPr>
                            <a:spLocks noChangeArrowheads="1"/>
                          </wps:cNvSpPr>
                          <wps:spPr bwMode="auto">
                            <a:xfrm>
                              <a:off x="1866" y="2720"/>
                              <a:ext cx="4140" cy="8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126EDF" w:rsidRDefault="00852DFF" w:rsidP="00126EDF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126EDF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126EDF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126EDF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 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248" name="Group 40056"/>
                        <wpg:cNvGrpSpPr>
                          <a:grpSpLocks/>
                        </wpg:cNvGrpSpPr>
                        <wpg:grpSpPr bwMode="auto">
                          <a:xfrm>
                            <a:off x="6376" y="2348"/>
                            <a:ext cx="4320" cy="1244"/>
                            <a:chOff x="6376" y="2348"/>
                            <a:chExt cx="4320" cy="1244"/>
                          </a:xfrm>
                        </wpg:grpSpPr>
                        <wps:wsp>
                          <wps:cNvPr id="104249" name="Rectangle 39945"/>
                          <wps:cNvSpPr>
                            <a:spLocks noChangeArrowheads="1"/>
                          </wps:cNvSpPr>
                          <wps:spPr bwMode="auto">
                            <a:xfrm>
                              <a:off x="6376" y="2348"/>
                              <a:ext cx="4320" cy="1244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50" name="Rectangle 3994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6466" y="2449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DA7F82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  <w:p w:rsidR="00852DFF" w:rsidRPr="00DA7F82" w:rsidRDefault="00852DFF" w:rsidP="00DA7F82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51" name="Rectangle 39947"/>
                          <wps:cNvSpPr>
                            <a:spLocks noChangeArrowheads="1"/>
                          </wps:cNvSpPr>
                          <wps:spPr bwMode="auto">
                            <a:xfrm>
                              <a:off x="6466" y="2720"/>
                              <a:ext cx="4140" cy="8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126EDF" w:rsidRDefault="00852DFF" w:rsidP="00126EDF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126EDF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126EDF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126EDF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.M=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ID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 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40057" o:spid="_x0000_s2144" style="width:446pt;height:64.5pt;mso-position-horizontal-relative:char;mso-position-vertical-relative:line" coordorigin="1776,2348" coordsize="8920,12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">
                <v:group id="Group 40055" o:spid="_x0000_s2145" style="position:absolute;left:1776;top:2348;width:4320;height:1244" coordorigin="1776,2348" coordsize="4320,12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d/DisQAAADfAAAA&#10;DwAAAAAAAAAAAAAAAACqAgAAZHJzL2Rvd25yZXYueG1sUEsFBgAAAAAEAAQA+gAAAJsDAAAAAA==&#10;">
                  <v:rect id="Rectangle 39941" o:spid="_x0000_s2146" style="position:absolute;left:1776;top:2348;width:4320;height:12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QjesQA&#10;AADfAAAADwAAAGRycy9kb3ducmV2LnhtbERPy04CMRTdk/gPzTVxJy0PAQcKMUYjrngmbK/Ty8zE&#10;6e2krTDy9ZbEhOXJec8Wra3FiXyoHGvodRUI4tyZigsN+9374wREiMgGa8ek4ZcCLOZ3nRlmxp15&#10;Q6dtLEQK4ZChhjLGJpMy5CVZDF3XECfu6LzFmKAvpPF4TuG2ln2lRtJixamhxIZeS8q/tz9Ww+Hr&#10;w6/Gn8vB6OKMGhTx+W19NFo/3LcvUxCR2ngT/7uXJs1Xw/7wCa5/EgA5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kI3rEAAAA3wAAAA8AAAAAAAAAAAAAAAAAmAIAAGRycy9k&#10;b3ducmV2LnhtbFBLBQYAAAAABAAEAPUAAACJAwAAAAA=&#10;" fillcolor="#c9f"/>
                  <v:rect id="Rectangle 39942" o:spid="_x0000_s2147" style="position:absolute;left:1866;top:2449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5ovL4A&#10;AADfAAAADwAAAGRycy9kb3ducmV2LnhtbERPSwrCMBDdC94hjOBOU0VEqlFEEBTc+Nm4G5qxLSaT&#10;kkSttzeC4PLx/otVa414kg+1YwWjYQaCuHC65lLB5bwdzECEiKzROCYFbwqwWnY7C8y1e/GRnqdY&#10;ihTCIUcFVYxNLmUoKrIYhq4hTtzNeYsxQV9K7fGVwq2R4yybSos1p4YKG9pUVNxPD6vg7K/12xQH&#10;e53t9pf7wVDk9UOpfq9dz0FEauNf/HPvdJqfTcaTKXz/JABy+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GOaLy+AAAA3wAAAA8AAAAAAAAAAAAAAAAAmAIAAGRycy9kb3ducmV2&#10;LnhtbFBLBQYAAAAABAAEAPUAAACD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DA7F82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  <w:p w:rsidR="00852DFF" w:rsidRPr="00DA7F82" w:rsidRDefault="00852DFF" w:rsidP="00DA7F82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943" o:spid="_x0000_s2148" style="position:absolute;left:1866;top:2720;width:4140;height:8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A3W8QA&#10;AADfAAAADwAAAGRycy9kb3ducmV2LnhtbERPXUvDMBR9F/wP4Qp72xJHcVqXDR2MDV82a/H50lzb&#10;0uamNFnb/XsjDHw8nO/1drKtGKj3tWMNjwsFgrhwpuZSQ/61nz+D8AHZYOuYNFzJw3Zzf7fG1LiR&#10;P2nIQiliCPsUNVQhdKmUvqjIol+4jjhyP663GCLsS2l6HGO4beVSqSdpsebYUGFHu4qKJrtYDS/5&#10;d9KssmbM39uPMT8fThc1nLSePUxvryACTeFffHMfTZyvkmWygr8/EY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gN1vEAAAA3wAAAA8AAAAAAAAAAAAAAAAAmAIAAGRycy9k&#10;b3ducmV2LnhtbFBLBQYAAAAABAAEAPUAAACJAwAAAAA=&#10;" stroked="f">
                    <v:textbox inset=",.5pt,,1.5pt">
                      <w:txbxContent>
                        <w:p w:rsidR="00852DFF" w:rsidRPr="00126EDF" w:rsidRDefault="00852DFF" w:rsidP="00126EDF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126EDF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126EDF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126EDF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 </w:t>
                          </w:r>
                        </w:p>
                      </w:txbxContent>
                    </v:textbox>
                  </v:rect>
                </v:group>
                <v:group id="Group 40056" o:spid="_x0000_s2149" style="position:absolute;left:6376;top:2348;width:4320;height:1244" coordorigin="6376,2348" coordsize="4320,12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CSyY/FAAAA3wAA&#10;AA8AAAAAAAAAAAAAAAAAqgIAAGRycy9kb3ducmV2LnhtbFBLBQYAAAAABAAEAPoAAACcAwAAAAA=&#10;">
                  <v:rect id="Rectangle 39945" o:spid="_x0000_s2150" style="position:absolute;left:6376;top:2348;width:4320;height:12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kpf8QA&#10;AADfAAAADwAAAGRycy9kb3ducmV2LnhtbERPy2oCMRTdF/yHcAvuNKmK1qlRSrFoVz4quL2dXGcG&#10;JzdDkurYr28KQpeH854tWluLC/lQOdbw1FcgiHNnKi40HD7fe88gQkQ2WDsmDTcKsJh3HmaYGXfl&#10;HV32sRAphEOGGsoYm0zKkJdkMfRdQ5y4k/MWY4K+kMbjNYXbWg6UGkuLFaeGEht6Kyk/77+thuPX&#10;ym8mH+vh+McZNSzidLk9Ga27j+3rC4hIbfwX391rk+ar0WA0hb8/CYC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0pKX/EAAAA3wAAAA8AAAAAAAAAAAAAAAAAmAIAAGRycy9k&#10;b3ducmV2LnhtbFBLBQYAAAAABAAEAPUAAACJAwAAAAA=&#10;" fillcolor="#c9f"/>
                  <v:rect id="Rectangle 39946" o:spid="_x0000_s2151" style="position:absolute;left:6466;top:2449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LDjsEA&#10;AADfAAAADwAAAGRycy9kb3ducmV2LnhtbERPS4vCMBC+C/sfwgh7W1NlXaQaRRYEBS8+Lt6GZmyL&#10;yaQkUeu/3zksePz43otV7516UExtYAPjUQGKuAq25drA+bT5moFKGdmiC0wGXpRgtfwYLLC04ckH&#10;ehxzrSSEU4kGmpy7UutUNeQxjUJHLNw1RI9ZYKy1jfiUcO/0pCh+tMeWpaHBjn4bqm7Huzdwipf2&#10;5aq9v8y2u/Nt7yjz+m7M57Bfz0Fl6vNb/O/eWplffE+m8kD+CAC9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Tyw47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DA7F82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  <w:p w:rsidR="00852DFF" w:rsidRPr="00DA7F82" w:rsidRDefault="00852DFF" w:rsidP="00DA7F82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947" o:spid="_x0000_s2152" style="position:absolute;left:6466;top:2720;width:4140;height:8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ycacQA&#10;AADfAAAADwAAAGRycy9kb3ducmV2LnhtbERPXWvCMBR9F/Yfwh3sTRPFTe2Msg3GZC/OWny+NHdt&#10;aXNTmth2/94MBns8nO/tfrSN6KnzlWMN85kCQZw7U3GhITu/T9cgfEA22DgmDT/kYb+7m2wxMW7g&#10;E/VpKEQMYZ+ghjKENpHS5yVZ9DPXEkfu23UWQ4RdIU2HQwy3jVwo9SQtVhwbSmzpraS8Tq9Wwya7&#10;LOtVWg/Za/M5ZF8fx6vqj1o/3I8vzyACjeFf/Oc+mDhfLRePc/j9EwHI3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jcnGnEAAAA3wAAAA8AAAAAAAAAAAAAAAAAmAIAAGRycy9k&#10;b3ducmV2LnhtbFBLBQYAAAAABAAEAPUAAACJAwAAAAA=&#10;" stroked="f">
                    <v:textbox inset=",.5pt,,1.5pt">
                      <w:txbxContent>
                        <w:p w:rsidR="00852DFF" w:rsidRPr="00126EDF" w:rsidRDefault="00852DFF" w:rsidP="00126EDF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126EDF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126EDF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126EDF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.M=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ID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 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44788E" w:rsidRPr="007B0620" w:rsidRDefault="0044788E" w:rsidP="007A5F8B">
      <w:pPr>
        <w:jc w:val="center"/>
        <w:rPr>
          <w:rFonts w:ascii="굴림체" w:hAnsi="굴림체"/>
        </w:rPr>
      </w:pPr>
    </w:p>
    <w:p w:rsidR="00126EDF" w:rsidRPr="007B0620" w:rsidRDefault="00126EDF" w:rsidP="008A66EE">
      <w:pPr>
        <w:pStyle w:val="a2"/>
        <w:ind w:left="1200"/>
      </w:pPr>
      <w:r w:rsidRPr="007B0620">
        <w:t xml:space="preserve">Master를 조그 조작하면 </w:t>
      </w:r>
      <w:r w:rsidR="00F43026" w:rsidRPr="007B0620">
        <w:t>슬레이브</w:t>
      </w:r>
      <w:r w:rsidRPr="007B0620">
        <w:t xml:space="preserve">는 추종하게 됩니다. 원하는 기록위치에 마스터 스텝을 기록합니다. </w:t>
      </w:r>
    </w:p>
    <w:p w:rsidR="002744B6" w:rsidRPr="007B0620" w:rsidRDefault="00553FE5" w:rsidP="00DB2930">
      <w:pPr>
        <w:pStyle w:val="afa"/>
      </w:pPr>
      <w:r w:rsidRPr="007B0620">
        <w:rPr>
          <w:noProof/>
        </w:rPr>
        <mc:AlternateContent>
          <mc:Choice Requires="wpg">
            <w:drawing>
              <wp:inline distT="0" distB="0" distL="0" distR="0" wp14:anchorId="7366806A" wp14:editId="3E5948C9">
                <wp:extent cx="5791200" cy="1032510"/>
                <wp:effectExtent l="9525" t="13335" r="9525" b="11430"/>
                <wp:docPr id="104234" name="Group 40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91200" cy="1032510"/>
                          <a:chOff x="1676" y="5148"/>
                          <a:chExt cx="9120" cy="1626"/>
                        </a:xfrm>
                      </wpg:grpSpPr>
                      <wpg:grpSp>
                        <wpg:cNvPr id="104235" name="Group 40022"/>
                        <wpg:cNvGrpSpPr>
                          <a:grpSpLocks/>
                        </wpg:cNvGrpSpPr>
                        <wpg:grpSpPr bwMode="auto">
                          <a:xfrm>
                            <a:off x="1676" y="5148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236" name="Rectangle 40023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37" name="Rectangle 4002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DA7F82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  <w:p w:rsidR="00852DFF" w:rsidRPr="00DA7F82" w:rsidRDefault="00852DFF" w:rsidP="00DA7F82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38" name="Rectangle 4002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 </w:t>
                                </w:r>
                              </w:p>
                              <w:p w:rsidR="00852DFF" w:rsidRPr="00126EDF" w:rsidRDefault="00852DFF" w:rsidP="002744B6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mm/</w:t>
                                </w:r>
                                <w:proofErr w:type="spell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239" name="Group 40026"/>
                        <wpg:cNvGrpSpPr>
                          <a:grpSpLocks/>
                        </wpg:cNvGrpSpPr>
                        <wpg:grpSpPr bwMode="auto">
                          <a:xfrm>
                            <a:off x="6476" y="5148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240" name="Rectangle 400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41" name="Rectangle 4002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DA7F82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  <w:p w:rsidR="00852DFF" w:rsidRPr="00DA7F82" w:rsidRDefault="00852DFF" w:rsidP="00DA7F82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42" name="Rectangle 40029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.M=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ID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 </w:t>
                                </w:r>
                              </w:p>
                              <w:p w:rsidR="00852DFF" w:rsidRPr="00DA7F82" w:rsidRDefault="00852DFF" w:rsidP="00DA7F82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40032" o:spid="_x0000_s2153" style="width:456pt;height:81.3pt;mso-position-horizontal-relative:char;mso-position-vertical-relative:line" coordorigin="1676,5148" coordsize="9120,1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">
                <v:group id="Group 40022" o:spid="_x0000_s2154" style="position:absolute;left:1676;top:5148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pUVbMQAAADfAAAA&#10;DwAAAAAAAAAAAAAAAACqAgAAZHJzL2Rvd25yZXYueG1sUEsFBgAAAAAEAAQA+gAAAJsDAAAAAA==&#10;">
                  <v:rect id="Rectangle 40023" o:spid="_x0000_s2155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DOcMQA&#10;AADfAAAADwAAAGRycy9kb3ducmV2LnhtbERPXU/CMBR9N+E/NJeEN2lhZuigEGI04pOCJrxe1su2&#10;sN4ubYHpr7cmJj6enO/FqretuJAPjWMNk7ECQVw603Cl4fPj+fYeRIjIBlvHpOGLAqyWg5sFFsZd&#10;eUuXXaxECuFQoIY6xq6QMpQ1WQxj1xEn7ui8xZigr6TxeE3htpVTpXJpseHUUGNHjzWVp93Zatgf&#10;Xvzb7HWT5d/OqKyKD0/vR6P1aNiv5yAi9fFf/OfemDRf3U2zHH7/JAB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SwznDEAAAA3wAAAA8AAAAAAAAAAAAAAAAAmAIAAGRycy9k&#10;b3ducmV2LnhtbFBLBQYAAAAABAAEAPUAAACJAwAAAAA=&#10;" fillcolor="#c9f"/>
                  <v:rect id="Rectangle 40024" o:spid="_x0000_s2156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S+WsIA&#10;AADfAAAADwAAAGRycy9kb3ducmV2LnhtbERPy4rCMBTdC/MP4Q6409QHKtVUZGDAATc+Nu4uzbUt&#10;TW5KErX+/UQYmOXhvDfb3hrxIB8axwom4wwEcel0w5WCy/l7tAIRIrJG45gUvCjAtvgYbDDX7slH&#10;epxiJVIIhxwV1DF2uZShrMliGLuOOHE35y3GBH0ltcdnCrdGTrNsIS02nBpq7OirprI93a2Cs782&#10;L1Me7HW1/7m0B0ORd3elhp/9bg0iUh//xX/uvU7zs/l0toT3nwRAF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xL5awgAAAN8AAAAPAAAAAAAAAAAAAAAAAJgCAABkcnMvZG93&#10;bnJldi54bWxQSwUGAAAAAAQABAD1AAAAhwMAAAAA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DA7F82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  <w:p w:rsidR="00852DFF" w:rsidRPr="00DA7F82" w:rsidRDefault="00852DFF" w:rsidP="00DA7F82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025" o:spid="_x0000_s2157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nQVMQA&#10;AADfAAAADwAAAGRycy9kb3ducmV2LnhtbERPS0vDQBC+C/0Pywje7K61+IjdliqIxUs1Bs9DdkxC&#10;srMhu03iv3cOBY8f33uzm32nRhpiE9jCzdKAIi6Da7iyUHy9Xj+AignZYReYLPxShN12cbHBzIWJ&#10;P2nMU6UkhGOGFuqU+kzrWNbkMS5DTyzcTxg8JoFDpd2Ak4T7Tq+MudMeG5aGGnt6qals85O38Fh8&#10;r9v7vJ2K5+59Kj7ejiczHq29upz3T6ASzelffHYfnMw369WtDJY/AkBv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50FTEAAAA3wAAAA8AAAAAAAAAAAAAAAAAmAIAAGRycy9k&#10;b3ducmV2LnhtbFBLBQYAAAAABAAEAPUAAACJAwAAAAA=&#10;" stroked="f">
                    <v:textbox inset=",.5pt,,1.5pt">
                      <w:txbxContent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 </w:t>
                          </w:r>
                        </w:p>
                        <w:p w:rsidR="00852DFF" w:rsidRPr="00126EDF" w:rsidRDefault="00852DFF" w:rsidP="002744B6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mm/</w:t>
                          </w:r>
                          <w:proofErr w:type="spell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</w:txbxContent>
                    </v:textbox>
                  </v:rect>
                </v:group>
                <v:group id="Group 40026" o:spid="_x0000_s2158" style="position:absolute;left:6476;top:5148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19gfacQAAADfAAAA&#10;DwAAAAAAAAAAAAAAAACqAgAAZHJzL2Rvd25yZXYueG1sUEsFBgAAAAAEAAQA+gAAAJsDAAAAAA==&#10;">
                  <v:rect id="Rectangle 40027" o:spid="_x0000_s2159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OA4sQA&#10;AADfAAAADwAAAGRycy9kb3ducmV2LnhtbERPS0sDMRC+C/6HMII3m/RBq9umRUSxPfWh4HXcTHcX&#10;N5Mlie3qr+8cBI8f33ux6n2rThRTE9jCcGBAEZfBNVxZeH97ubsHlTKywzYwWfihBKvl9dUCCxfO&#10;vKfTIVdKQjgVaKHOuSu0TmVNHtMgdMTCHUP0mAXGSruIZwn3rR4ZM9UeG5aGGjt6qqn8Onx7Cx+f&#10;r3E726zH09/gzLjKD8+7o7P29qZ/nIPK1Od/8Z977WS+mYwm8kD+CAC9v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wTgOLEAAAA3wAAAA8AAAAAAAAAAAAAAAAAmAIAAGRycy9k&#10;b3ducmV2LnhtbFBLBQYAAAAABAAEAPUAAACJAwAAAAA=&#10;" fillcolor="#c9f"/>
                  <v:rect id="Rectangle 40028" o:spid="_x0000_s2160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fwyL4A&#10;AADfAAAADwAAAGRycy9kb3ducmV2LnhtbERPSwrCMBDdC94hjOBOU0VEqlFEEBTc+Nm4G5qxLSaT&#10;kkSttzeC4PLx/otVa414kg+1YwWjYQaCuHC65lLB5bwdzECEiKzROCYFbwqwWnY7C8y1e/GRnqdY&#10;ihTCIUcFVYxNLmUoKrIYhq4hTtzNeYsxQV9K7fGVwq2R4yybSos1p4YKG9pUVNxPD6vg7K/12xQH&#10;e53t9pf7wVDk9UOpfq9dz0FEauNf/HPvdJqfTcaTEXz/JABy+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5n8Mi+AAAA3wAAAA8AAAAAAAAAAAAAAAAAmAIAAGRycy9kb3ducmV2&#10;LnhtbFBLBQYAAAAABAAEAPUAAACD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DA7F82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  <w:p w:rsidR="00852DFF" w:rsidRPr="00DA7F82" w:rsidRDefault="00852DFF" w:rsidP="00DA7F82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029" o:spid="_x0000_s2161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eUw8QA&#10;AADfAAAADwAAAGRycy9kb3ducmV2LnhtbERPW0vDMBR+F/wP4Qi+ucRSvNRlQwWZ7GVbLT4fmmNb&#10;2pyUJmu7f78MBj5+fPfleradGGnwjWMNjwsFgrh0puFKQ/Hz9fACwgdkg51j0nAiD+vV7c0SM+Mm&#10;PtCYh0rEEPYZaqhD6DMpfVmTRb9wPXHk/txgMUQ4VNIMOMVw28lEqSdpseHYUGNPnzWVbX60Gl6L&#10;37R9ztup+Oi2U7Hf7I5q3Gl9fze/v4EINId/8dX9beJ8lSZpApc/EYBcn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3XlMPEAAAA3wAAAA8AAAAAAAAAAAAAAAAAmAIAAGRycy9k&#10;b3ducmV2LnhtbFBLBQYAAAAABAAEAPUAAACJAwAAAAA=&#10;" stroked="f">
                    <v:textbox inset=",.5pt,,1.5pt">
                      <w:txbxContent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.M=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ID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 </w:t>
                          </w:r>
                        </w:p>
                        <w:p w:rsidR="00852DFF" w:rsidRPr="00DA7F82" w:rsidRDefault="00852DFF" w:rsidP="00DA7F82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D32FC8" w:rsidRPr="007B0620" w:rsidRDefault="00D32FC8" w:rsidP="00126EDF">
      <w:pPr>
        <w:spacing w:line="360" w:lineRule="auto"/>
        <w:rPr>
          <w:rFonts w:ascii="굴림체" w:hAnsi="굴림체"/>
        </w:rPr>
      </w:pPr>
    </w:p>
    <w:p w:rsidR="00126EDF" w:rsidRPr="007B0620" w:rsidRDefault="00DA7F82" w:rsidP="008A66EE">
      <w:pPr>
        <w:pStyle w:val="a2"/>
        <w:ind w:left="1200"/>
      </w:pPr>
      <w:bookmarkStart w:id="115" w:name="#1933374271"/>
      <w:bookmarkStart w:id="116" w:name="#1933374274"/>
      <w:bookmarkEnd w:id="115"/>
      <w:bookmarkEnd w:id="116"/>
      <w:r w:rsidRPr="007B0620">
        <w:rPr>
          <w:rFonts w:hint="eastAsia"/>
        </w:rPr>
        <w:lastRenderedPageBreak/>
        <w:t>Slave</w:t>
      </w:r>
      <w:r w:rsidR="00126EDF" w:rsidRPr="007B0620">
        <w:t>를 SHIFT+</w:t>
      </w:r>
      <w:r w:rsidRPr="007B0620">
        <w:rPr>
          <w:rFonts w:hint="eastAsia"/>
        </w:rPr>
        <w:t xml:space="preserve">사용자 </w:t>
      </w:r>
      <w:r w:rsidR="00126EDF" w:rsidRPr="007B0620">
        <w:t xml:space="preserve">키나 R351,3 명령을 이용하여 CMOV기록 상태로 전환합니다. 화면 오른쪽 상단의 로봇역할 표시가 </w:t>
      </w:r>
      <w:r w:rsidRPr="007B0620">
        <w:rPr>
          <w:rFonts w:hint="eastAsia"/>
        </w:rPr>
        <w:t xml:space="preserve">녹색에서 </w:t>
      </w:r>
      <w:r w:rsidR="00073186" w:rsidRPr="007B0620">
        <w:rPr>
          <w:rFonts w:hint="eastAsia"/>
        </w:rPr>
        <w:t>빨간</w:t>
      </w:r>
      <w:r w:rsidRPr="007B0620">
        <w:rPr>
          <w:rFonts w:hint="eastAsia"/>
        </w:rPr>
        <w:t>색</w:t>
      </w:r>
      <w:r w:rsidR="00126EDF" w:rsidRPr="007B0620">
        <w:t xml:space="preserve">으로 변경됩니다. </w:t>
      </w:r>
    </w:p>
    <w:p w:rsidR="00126EDF" w:rsidRPr="007B0620" w:rsidRDefault="00553FE5" w:rsidP="00DB2930">
      <w:pPr>
        <w:pStyle w:val="afa"/>
      </w:pPr>
      <w:bookmarkStart w:id="117" w:name="#1828637879"/>
      <w:bookmarkEnd w:id="117"/>
      <w:r w:rsidRPr="007B0620">
        <w:rPr>
          <w:noProof/>
        </w:rPr>
        <mc:AlternateContent>
          <mc:Choice Requires="wpg">
            <w:drawing>
              <wp:inline distT="0" distB="0" distL="0" distR="0" wp14:anchorId="024A1E9D" wp14:editId="70852D79">
                <wp:extent cx="5664200" cy="980811"/>
                <wp:effectExtent l="0" t="0" r="12700" b="10160"/>
                <wp:docPr id="104225" name="Group 39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64200" cy="980811"/>
                          <a:chOff x="1451" y="7068"/>
                          <a:chExt cx="8920" cy="1666"/>
                        </a:xfrm>
                      </wpg:grpSpPr>
                      <wpg:grpSp>
                        <wpg:cNvPr id="104226" name="Group 39958"/>
                        <wpg:cNvGrpSpPr>
                          <a:grpSpLocks/>
                        </wpg:cNvGrpSpPr>
                        <wpg:grpSpPr bwMode="auto">
                          <a:xfrm>
                            <a:off x="1451" y="7068"/>
                            <a:ext cx="4320" cy="1666"/>
                            <a:chOff x="1651" y="3513"/>
                            <a:chExt cx="4320" cy="1666"/>
                          </a:xfrm>
                        </wpg:grpSpPr>
                        <wps:wsp>
                          <wps:cNvPr id="104227" name="Rectangle 3995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1" y="3513"/>
                              <a:ext cx="4320" cy="166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28" name="Rectangle 3996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41" y="3614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DA7F82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  <w:p w:rsidR="00852DFF" w:rsidRPr="00DA7F82" w:rsidRDefault="00852DFF" w:rsidP="00DA7F82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29" name="Rectangle 39961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1" y="3885"/>
                              <a:ext cx="4140" cy="12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mm/</w:t>
                                </w:r>
                                <w:proofErr w:type="spell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DA7F82" w:rsidRDefault="00852DFF" w:rsidP="00126EDF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230" name="Group 39962"/>
                        <wpg:cNvGrpSpPr>
                          <a:grpSpLocks/>
                        </wpg:cNvGrpSpPr>
                        <wpg:grpSpPr bwMode="auto">
                          <a:xfrm>
                            <a:off x="6051" y="7068"/>
                            <a:ext cx="4320" cy="1666"/>
                            <a:chOff x="1651" y="3513"/>
                            <a:chExt cx="4320" cy="1666"/>
                          </a:xfrm>
                        </wpg:grpSpPr>
                        <wps:wsp>
                          <wps:cNvPr id="104231" name="Rectangle 3996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1" y="3513"/>
                              <a:ext cx="4320" cy="166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32" name="Rectangle 3996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41" y="3614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DA7F82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  <w:p w:rsidR="00852DFF" w:rsidRPr="00DA7F82" w:rsidRDefault="00852DFF" w:rsidP="00DA7F82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33" name="Rectangle 39965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1" y="3885"/>
                              <a:ext cx="4140" cy="12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DA7F82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.M=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ID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 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39957" o:spid="_x0000_s2162" style="width:446pt;height:77.25pt;mso-position-horizontal-relative:char;mso-position-vertical-relative:line" coordorigin="1451,7068" coordsize="8920,16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">
                <v:group id="Group 39958" o:spid="_x0000_s2163" style="position:absolute;left:1451;top:7068;width:4320;height:1666" coordorigin="1651,3513" coordsize="4320,16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54dxsQAAADfAAAA&#10;DwAAAAAAAAAAAAAAAACqAgAAZHJzL2Rvd25yZXYueG1sUEsFBgAAAAAEAAQA+gAAAJsDAAAAAA==&#10;">
                  <v:rect id="Rectangle 39959" o:spid="_x0000_s2164" style="position:absolute;left:1651;top:3513;width:4320;height:1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X9NsQA&#10;AADfAAAADwAAAGRycy9kb3ducmV2LnhtbERPTWsCMRC9F/wPYYTeauJatN0aRaSlerK1hV6nm3F3&#10;cTNZklRXf70RhB4f73s672wjDuRD7VjDcKBAEBfO1Fxq+P56e3gCESKywcYxaThRgPmsdzfF3Lgj&#10;f9JhG0uRQjjkqKGKsc2lDEVFFsPAtcSJ2zlvMSboS2k8HlO4bWSm1FharDk1VNjSsqJiv/2zGn5+&#10;3/1msl6Nxmdn1KiMz68fO6P1fb9bvICI1MV/8c29Mmm+esyyCVz/JAByd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4l/TbEAAAA3wAAAA8AAAAAAAAAAAAAAAAAmAIAAGRycy9k&#10;b3ducmV2LnhtbFBLBQYAAAAABAAEAPUAAACJAwAAAAA=&#10;" fillcolor="#c9f"/>
                  <v:rect id="Rectangle 39960" o:spid="_x0000_s2165" style="position:absolute;left:1741;top:3614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K89cEA&#10;AADfAAAADwAAAGRycy9kb3ducmV2LnhtbERPTYvCMBC9L+x/CCN4W1OLiFSjyMKCgpdVL96GZrYt&#10;JpOSRK3/3jkseHy879Vm8E7dKaYusIHppABFXAfbcWPgfPr5WoBKGdmiC0wGnpRgs/78WGFlw4N/&#10;6X7MjZIQThUaaHPuK61T3ZLHNAk9sXB/IXrMAmOjbcSHhHuny6KYa48dS0OLPX23VF+PN2/gFC/d&#10;09UHf1ns9ufrwVHm7c2Y8WjYLkFlGvJb/O/eWZlfzMpSBssfAaD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KCvPX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DA7F82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  <w:p w:rsidR="00852DFF" w:rsidRPr="00DA7F82" w:rsidRDefault="00852DFF" w:rsidP="00DA7F82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961" o:spid="_x0000_s2166" style="position:absolute;left:1741;top:3885;width:4140;height:12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zjEsQA&#10;AADfAAAADwAAAGRycy9kb3ducmV2LnhtbERPXUvDMBR9F/wP4Qq+ucQy1HbLhhuI4stmV/Z8ae7a&#10;0uamNFlb/70RBB8P53u9nW0nRhp841jD40KBIC6dabjSUJzeHl5A+IBssHNMGr7Jw3Zze7PGzLiJ&#10;v2jMQyViCPsMNdQh9JmUvqzJol+4njhyFzdYDBEOlTQDTjHcdjJR6klabDg21NjTvqayza9WQ1qc&#10;l+1z3k7FrvuciuP74arGg9b3d/PrCkSgOfyL/9wfJs5XyyRJ4fdPBCA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6s4xLEAAAA3wAAAA8AAAAAAAAAAAAAAAAAmAIAAGRycy9k&#10;b3ducmV2LnhtbFBLBQYAAAAABAAEAPUAAACJAwAAAAA=&#10;" stroked="f">
                    <v:textbox inset=",.5pt,,1.5pt">
                      <w:txbxContent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mm/</w:t>
                          </w:r>
                          <w:proofErr w:type="spell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DA7F82" w:rsidRDefault="00852DFF" w:rsidP="00126EDF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39962" o:spid="_x0000_s2167" style="position:absolute;left:6051;top:7068;width:4320;height:1666" coordorigin="1651,3513" coordsize="4320,16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uK29MQAAADfAAAA&#10;DwAAAAAAAAAAAAAAAACqAgAAZHJzL2Rvd25yZXYueG1sUEsFBgAAAAAEAAQA+gAAAJsDAAAAAA==&#10;">
                  <v:rect id="Rectangle 39963" o:spid="_x0000_s2168" style="position:absolute;left:1651;top:3513;width:4320;height:1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lWBMQA&#10;AADfAAAADwAAAGRycy9kb3ducmV2LnhtbERPTWsCMRC9F/ofwhR6q4muaF2NIqWl9qS1Ba/jZtxd&#10;3EyWJNXVX28KhR4f73u26GwjTuRD7VhDv6dAEBfO1Fxq+P56e3oGESKywcYxabhQgMX8/m6GuXFn&#10;/qTTNpYihXDIUUMVY5tLGYqKLIaea4kTd3DeYkzQl9J4PKdw28iBUiNpsebUUGFLLxUVx+2P1bDb&#10;v/v1+GOVja7OqKyMk9fNwWj9+NAtpyAidfFf/OdemTRfDQdZH37/JAB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tZVgTEAAAA3wAAAA8AAAAAAAAAAAAAAAAAmAIAAGRycy9k&#10;b3ducmV2LnhtbFBLBQYAAAAABAAEAPUAAACJAwAAAAA=&#10;" fillcolor="#c9f"/>
                  <v:rect id="Rectangle 39964" o:spid="_x0000_s2169" style="position:absolute;left:1741;top:3614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MdwsEA&#10;AADfAAAADwAAAGRycy9kb3ducmV2LnhtbERPTYvCMBC9C/6HMII3Te0ui1RTkYUFF7ysevE2NGNb&#10;mkxKErX+eyMIe3y87/VmsEbcyIfWsYLFPANBXDndcq3gdPyZLUGEiKzROCYFDwqwKcejNRba3fmP&#10;bodYixTCoUAFTYx9IWWoGrIY5q4nTtzFeYsxQV9L7fGewq2ReZZ9SYstp4YGe/puqOoOV6vg6M/t&#10;w1R7e17ufk/d3lDk7VWp6WTYrkBEGuK/+O3e6TQ/+8w/cnj9SQBk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azHcL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DA7F82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  <w:p w:rsidR="00852DFF" w:rsidRPr="00DA7F82" w:rsidRDefault="00852DFF" w:rsidP="00DA7F82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965" o:spid="_x0000_s2170" style="position:absolute;left:1741;top:3885;width:4140;height:12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p1CJcQA&#10;AADfAAAADwAAAGRycy9kb3ducmV2LnhtbERPXWvCMBR9H+w/hDvY20ymMrUzyhTGZC/OWny+NHdt&#10;aXNTmth2/94MBns8nO/1drSN6KnzlWMNzxMFgjh3puJCQ3Z+f1qC8AHZYOOYNPyQh+3m/m6NiXED&#10;n6hPQyFiCPsENZQhtImUPi/Jop+4ljhy366zGCLsCmk6HGK4beRUqRdpseLYUGJL+5LyOr1aDavs&#10;Mq8XaT1ku+ZzyL4+jlfVH7V+fBjfXkEEGsO/+M99MHG+mk9nM/j9EwHIz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dQiXEAAAA3wAAAA8AAAAAAAAAAAAAAAAAmAIAAGRycy9k&#10;b3ducmV2LnhtbFBLBQYAAAAABAAEAPUAAACJAwAAAAA=&#10;" stroked="f">
                    <v:textbox inset=",.5pt,,1.5pt">
                      <w:txbxContent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DA7F82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.M=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ID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 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D32FC8" w:rsidRPr="007B0620" w:rsidRDefault="00D32FC8" w:rsidP="00126EDF">
      <w:pPr>
        <w:spacing w:line="360" w:lineRule="auto"/>
        <w:rPr>
          <w:rFonts w:ascii="굴림체" w:hAnsi="굴림체"/>
        </w:rPr>
      </w:pPr>
    </w:p>
    <w:p w:rsidR="00126EDF" w:rsidRPr="007B0620" w:rsidRDefault="00F43026" w:rsidP="008A66EE">
      <w:pPr>
        <w:pStyle w:val="a2"/>
        <w:ind w:left="1200"/>
      </w:pPr>
      <w:r w:rsidRPr="007B0620">
        <w:t>슬레이브</w:t>
      </w:r>
      <w:r w:rsidR="00126EDF" w:rsidRPr="007B0620">
        <w:t xml:space="preserve"> 로봇을 목표위치까지 조그 조작한 후 ‘기록’키를 누릅니다. </w:t>
      </w:r>
    </w:p>
    <w:p w:rsidR="00126EDF" w:rsidRPr="007B0620" w:rsidRDefault="00553FE5" w:rsidP="00DB2930">
      <w:pPr>
        <w:pStyle w:val="afa"/>
      </w:pPr>
      <w:bookmarkStart w:id="118" w:name="#1933414989"/>
      <w:bookmarkStart w:id="119" w:name="#1933414991"/>
      <w:bookmarkEnd w:id="118"/>
      <w:bookmarkEnd w:id="119"/>
      <w:r w:rsidRPr="007B0620"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02E5CE4" wp14:editId="4DAE70D1">
                <wp:simplePos x="0" y="0"/>
                <wp:positionH relativeFrom="column">
                  <wp:posOffset>2165350</wp:posOffset>
                </wp:positionH>
                <wp:positionV relativeFrom="paragraph">
                  <wp:posOffset>641985</wp:posOffset>
                </wp:positionV>
                <wp:extent cx="1771650" cy="2409825"/>
                <wp:effectExtent l="0" t="0" r="0" b="0"/>
                <wp:wrapNone/>
                <wp:docPr id="104218" name="Group 40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71650" cy="2409825"/>
                          <a:chOff x="4261" y="2435"/>
                          <a:chExt cx="2790" cy="3795"/>
                        </a:xfrm>
                      </wpg:grpSpPr>
                      <wps:wsp>
                        <wps:cNvPr id="104219" name="AutoShape 39974"/>
                        <wps:cNvSpPr>
                          <a:spLocks noChangeArrowheads="1"/>
                        </wps:cNvSpPr>
                        <wps:spPr bwMode="auto">
                          <a:xfrm rot="-28251643">
                            <a:off x="3874" y="5162"/>
                            <a:ext cx="2000" cy="135"/>
                          </a:xfrm>
                          <a:prstGeom prst="rightArrow">
                            <a:avLst>
                              <a:gd name="adj1" fmla="val 33574"/>
                              <a:gd name="adj2" fmla="val 16961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220" name="Oval 3997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4361" y="4061"/>
                            <a:ext cx="181" cy="181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221" name="Text Box 39979"/>
                        <wps:cNvSpPr txBox="1">
                          <a:spLocks noChangeArrowheads="1"/>
                        </wps:cNvSpPr>
                        <wps:spPr bwMode="auto">
                          <a:xfrm>
                            <a:off x="4261" y="2435"/>
                            <a:ext cx="1700" cy="10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Default="00852DFF" w:rsidP="00126EDF">
                              <w:pPr>
                                <w:jc w:val="center"/>
                                <w:rPr>
                                  <w:rFonts w:ascii="굴림체" w:hAnsi="굴림체"/>
                                </w:rPr>
                              </w:pPr>
                              <w:r w:rsidRPr="00126EDF">
                                <w:rPr>
                                  <w:rFonts w:ascii="굴림체" w:hAnsi="굴림체" w:hint="eastAsia"/>
                                </w:rPr>
                                <w:t>스텝 목표 위치</w:t>
                              </w:r>
                            </w:p>
                            <w:p w:rsidR="00852DFF" w:rsidRDefault="00852DFF" w:rsidP="00126EDF">
                              <w:pPr>
                                <w:jc w:val="center"/>
                                <w:rPr>
                                  <w:rFonts w:ascii="굴림체" w:hAnsi="굴림체"/>
                                </w:rPr>
                              </w:pPr>
                              <w:r w:rsidRPr="00126EDF">
                                <w:rPr>
                                  <w:rFonts w:ascii="굴림체" w:hAnsi="굴림체" w:hint="eastAsia"/>
                                </w:rPr>
                                <w:t>CMOV 기록 (S4)</w:t>
                              </w:r>
                            </w:p>
                            <w:p w:rsidR="00852DFF" w:rsidRPr="00126EDF" w:rsidRDefault="00852DFF" w:rsidP="00126EDF">
                              <w:pPr>
                                <w:jc w:val="center"/>
                                <w:rPr>
                                  <w:rFonts w:ascii="굴림체" w:hAnsi="굴림체"/>
                                </w:rPr>
                              </w:pPr>
                              <w:r w:rsidRPr="00126EDF">
                                <w:rPr>
                                  <w:rFonts w:ascii="굴림체" w:hAnsi="굴림체" w:hint="eastAsia"/>
                                </w:rPr>
                                <w:t>(600,200,700)</w:t>
                              </w:r>
                            </w:p>
                          </w:txbxContent>
                        </wps:txbx>
                        <wps:bodyPr rot="0" vert="horz" wrap="square" lIns="36000" tIns="72000" rIns="36000" bIns="36000" anchor="t" anchorCtr="0" upright="1">
                          <a:noAutofit/>
                        </wps:bodyPr>
                      </wps:wsp>
                      <wps:wsp>
                        <wps:cNvPr id="104222" name="Line 39980"/>
                        <wps:cNvCnPr/>
                        <wps:spPr bwMode="auto">
                          <a:xfrm flipH="1">
                            <a:off x="4461" y="3522"/>
                            <a:ext cx="400" cy="5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223" name="AutoShape 39981"/>
                        <wps:cNvSpPr>
                          <a:spLocks noChangeArrowheads="1"/>
                        </wps:cNvSpPr>
                        <wps:spPr bwMode="auto">
                          <a:xfrm>
                            <a:off x="6851" y="3781"/>
                            <a:ext cx="200" cy="27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9525" algn="ctr">
                            <a:solidFill>
                              <a:srgbClr val="3366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224" name="AutoShape 39982"/>
                        <wps:cNvSpPr>
                          <a:spLocks noChangeArrowheads="1"/>
                        </wps:cNvSpPr>
                        <wps:spPr bwMode="auto">
                          <a:xfrm>
                            <a:off x="6606" y="4334"/>
                            <a:ext cx="200" cy="27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9525" algn="ctr">
                            <a:solidFill>
                              <a:srgbClr val="3366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0020" o:spid="_x0000_s2171" style="position:absolute;left:0;text-align:left;margin-left:170.5pt;margin-top:50.55pt;width:139.5pt;height:189.75pt;z-index:251603456;mso-position-horizontal-relative:text;mso-position-vertical-relative:text" coordorigin="4261,2435" coordsize="2790,37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"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utoShape 39974" o:spid="_x0000_s2172" type="#_x0000_t13" style="position:absolute;left:3874;top:5162;width:2000;height:135;rotation:-7265368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GeVMcA&#10;AADfAAAADwAAAGRycy9kb3ducmV2LnhtbERPW0sCQRR+D/wPwwl6CZ3VSnRzFO0CFkVoIfh2mDnu&#10;Lu2cGWYm3f59EwQ9fnz32aKzrThSiI1jBcNBAYJYO9NwpeDj/bE/ARETssHWMSn4pgiLee9shqVx&#10;J97QcZsqkUM4lqigTsmXUkZdk8U4cJ44cwcXLKYMQyVNwFMOt60cFcVYWmw4N9To6a4m/bn9sgoe&#10;XvXyauP3z/7lfnfZ3ejV21NYKXVx3i1vQSTq0r/4z702eX5xPRpO4fdPBiDn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kBnlTHAAAA3wAAAA8AAAAAAAAAAAAAAAAAmAIAAGRy&#10;cy9kb3ducmV2LnhtbFBLBQYAAAAABAAEAPUAAACMAwAAAAA=&#10;" adj="19127,7174" strokecolor="white"/>
                <v:oval id="Oval 39978" o:spid="_x0000_s2173" style="position:absolute;left:4361;top:4061;width:181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33jMYA&#10;AADfAAAADwAAAGRycy9kb3ducmV2LnhtbERPzUrDQBC+C77DMgUvpd01SNHYbREh1oIFbfsAY3aa&#10;pGZnQ3ZtU5/eOQgeP77/+XLwrTpRH5vAFm6nBhRxGVzDlYX9rpjcg4oJ2WEbmCxcKMJycX01x9yF&#10;M3/QaZsqJSEcc7RQp9TlWseyJo9xGjpi4Q6h95gE9pV2PZ4l3Lc6M2amPTYsDTV29FxT+bX99haO&#10;77vV8fNhsy5p9TYuzM+sGL+gtTej4ekRVKIh/Yv/3K9O5pu7LJMH8kcA6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s33jMYAAADfAAAADwAAAAAAAAAAAAAAAACYAgAAZHJz&#10;L2Rvd25yZXYueG1sUEsFBgAAAAAEAAQA9QAAAIsDAAAAAA==&#10;" strokecolor="white">
                  <o:lock v:ext="edit" aspectratio="t"/>
                </v:oval>
                <v:shape id="Text Box 39979" o:spid="_x0000_s2174" type="#_x0000_t202" style="position:absolute;left:4261;top:2435;width:1700;height:10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1pocIA&#10;AADfAAAADwAAAGRycy9kb3ducmV2LnhtbERPXWvCMBR9F/Yfwh34pmmLk9EZRQbbfKxV9nzXXNti&#10;c1OS2NZ/vwwGPh7O92Y3mU4M5HxrWUG6TEAQV1a3XCs4nz4WryB8QNbYWSYFd/Kw2z7NNphrO/KR&#10;hjLUIoawz1FBE0KfS+mrhgz6pe2JI3exzmCI0NVSOxxjuOlkliRrabDl2NBgT+8NVdfyZhSs3VT4&#10;oty/jPqz+LmdqRu+vlOl5s/T/g1EoCk8xP/ug47zk1WWpfD3JwKQ2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3WmhwgAAAN8AAAAPAAAAAAAAAAAAAAAAAJgCAABkcnMvZG93&#10;bnJldi54bWxQSwUGAAAAAAQABAD1AAAAhwMAAAAA&#10;">
                  <v:textbox inset="1mm,2mm,1mm,1mm">
                    <w:txbxContent>
                      <w:p w:rsidR="00852DFF" w:rsidRDefault="00852DFF" w:rsidP="00126EDF">
                        <w:pPr>
                          <w:jc w:val="center"/>
                          <w:rPr>
                            <w:rFonts w:ascii="굴림체" w:hAnsi="굴림체"/>
                          </w:rPr>
                        </w:pPr>
                        <w:r w:rsidRPr="00126EDF">
                          <w:rPr>
                            <w:rFonts w:ascii="굴림체" w:hAnsi="굴림체" w:hint="eastAsia"/>
                          </w:rPr>
                          <w:t>스텝 목표 위치</w:t>
                        </w:r>
                      </w:p>
                      <w:p w:rsidR="00852DFF" w:rsidRDefault="00852DFF" w:rsidP="00126EDF">
                        <w:pPr>
                          <w:jc w:val="center"/>
                          <w:rPr>
                            <w:rFonts w:ascii="굴림체" w:hAnsi="굴림체"/>
                          </w:rPr>
                        </w:pPr>
                        <w:r w:rsidRPr="00126EDF">
                          <w:rPr>
                            <w:rFonts w:ascii="굴림체" w:hAnsi="굴림체" w:hint="eastAsia"/>
                          </w:rPr>
                          <w:t>CMOV 기록 (S4)</w:t>
                        </w:r>
                      </w:p>
                      <w:p w:rsidR="00852DFF" w:rsidRPr="00126EDF" w:rsidRDefault="00852DFF" w:rsidP="00126EDF">
                        <w:pPr>
                          <w:jc w:val="center"/>
                          <w:rPr>
                            <w:rFonts w:ascii="굴림체" w:hAnsi="굴림체"/>
                          </w:rPr>
                        </w:pPr>
                        <w:r w:rsidRPr="00126EDF">
                          <w:rPr>
                            <w:rFonts w:ascii="굴림체" w:hAnsi="굴림체" w:hint="eastAsia"/>
                          </w:rPr>
                          <w:t>(600,200,700)</w:t>
                        </w:r>
                      </w:p>
                    </w:txbxContent>
                  </v:textbox>
                </v:shape>
                <v:line id="Line 39980" o:spid="_x0000_s2175" style="position:absolute;flip:x;visibility:visible;mso-wrap-style:square" from="4461,3522" to="4861,4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SEisUAAADfAAAADwAAAGRycy9kb3ducmV2LnhtbERPTUsDMRC9C/6HMAVvdrZBpKxNS1WK&#10;4kG07cHjsBl3VzeTNYnbrb/eCAWPj/e9WI2uUwOH2HoxMJsWoFgqb1upDex3m8s5qJhILHVe2MCR&#10;I6yW52cLKq0/yCsP21SrHCKxJANNSn2JGKuGHcWp71ky9+6Do5RhqNEGOuRw16Euimt01EpuaKjn&#10;u4arz+23MzCMm4/wpPHt5ev5Fu/X+LN/OO6MuZiM6xtQicf0Lz65H22eX1xpreHvTwaAy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KSEisUAAADfAAAADwAAAAAAAAAA&#10;AAAAAAChAgAAZHJzL2Rvd25yZXYueG1sUEsFBgAAAAAEAAQA+QAAAJMDAAAAAA==&#10;" strokecolor="white">
                  <v:stroke endarrow="block"/>
                </v:line>
                <v:roundrect id="AutoShape 39981" o:spid="_x0000_s2176" style="position:absolute;left:6851;top:3781;width:200;height:271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mWUMEA&#10;AADfAAAADwAAAGRycy9kb3ducmV2LnhtbERPTYvCMBC9L/gfwgh7W1O7IlKNIoKLN6l60NvQjG2x&#10;mZQktt1/b4SFPT7e92ozmEZ05HxtWcF0koAgLqyuuVRwOe+/FiB8QNbYWCYFv+Rhsx59rDDTtuec&#10;ulMoRQxhn6GCKoQ2k9IXFRn0E9sSR+5uncEQoSuldtjHcNPINEnm0mDNsaHClnYVFY/T0yi47cLi&#10;1v8cD+5+7fN97qXNbafU53jYLkEEGsK/+M990HF+MkvTb3j/iQD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npllDBAAAA3wAAAA8AAAAAAAAAAAAAAAAAmAIAAGRycy9kb3du&#10;cmV2LnhtbFBLBQYAAAAABAAEAPUAAACGAwAAAAA=&#10;" filled="f" strokecolor="#36f"/>
                <v:roundrect id="AutoShape 39982" o:spid="_x0000_s2177" style="position:absolute;left:6606;top:4334;width:200;height:271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AOJMEA&#10;AADfAAAADwAAAGRycy9kb3ducmV2LnhtbERPTYvCMBC9L/gfwgje1tQiItUoIijelqoHvQ3N2Bab&#10;SUli2/33ZmHB4+N9r7eDaURHzteWFcymCQjiwuqaSwXXy+F7CcIHZI2NZVLwSx62m9HXGjNte86p&#10;O4dSxBD2GSqoQmgzKX1RkUE/tS1x5B7WGQwRulJqh30MN41Mk2QhDdYcGypsaV9R8Ty/jIL7Pizv&#10;/fHn5B63Pj/kXtrcdkpNxsNuBSLQED7if/dJx/nJPE3n8PcnApC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YADiTBAAAA3wAAAA8AAAAAAAAAAAAAAAAAmAIAAGRycy9kb3du&#10;cmV2LnhtbFBLBQYAAAAABAAEAPUAAACGAwAAAAA=&#10;" filled="f" strokecolor="#36f"/>
              </v:group>
            </w:pict>
          </mc:Fallback>
        </mc:AlternateContent>
      </w:r>
      <w:r w:rsidRPr="007B0620">
        <w:rPr>
          <w:noProof/>
        </w:rPr>
        <w:drawing>
          <wp:inline distT="0" distB="0" distL="0" distR="0" wp14:anchorId="382AE189" wp14:editId="601B15EA">
            <wp:extent cx="4117445" cy="2762250"/>
            <wp:effectExtent l="0" t="0" r="0" b="0"/>
            <wp:docPr id="95" name="그림 95" descr="EMB3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EMB3648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1703" cy="2765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6EDF" w:rsidRDefault="00126EDF" w:rsidP="00484BBB">
      <w:pPr>
        <w:pStyle w:val="afc"/>
      </w:pPr>
      <w:bookmarkStart w:id="120" w:name="_Toc445828715"/>
      <w:r w:rsidRPr="007B0620">
        <w:t xml:space="preserve">그림 </w:t>
      </w:r>
      <w:fldSimple w:instr=" STYLEREF 1 \s ">
        <w:r w:rsidR="00FA3F40">
          <w:rPr>
            <w:noProof/>
          </w:rPr>
          <w:t>4</w:t>
        </w:r>
      </w:fldSimple>
      <w:r w:rsidRPr="007B0620">
        <w:t>.</w:t>
      </w:r>
      <w:fldSimple w:instr=" SEQ Figure \* ARABIC \s 1 ">
        <w:r w:rsidR="00FA3F40">
          <w:rPr>
            <w:noProof/>
          </w:rPr>
          <w:t>2</w:t>
        </w:r>
      </w:fldSimple>
      <w:r w:rsidRPr="007B0620">
        <w:t xml:space="preserve"> 스텝</w:t>
      </w:r>
      <w:r w:rsidRPr="007B0620">
        <w:rPr>
          <w:rFonts w:hint="eastAsia"/>
        </w:rPr>
        <w:t xml:space="preserve"> 목표 위치 CMOV 기록</w:t>
      </w:r>
      <w:bookmarkEnd w:id="120"/>
    </w:p>
    <w:p w:rsidR="00484BBB" w:rsidRPr="007B0620" w:rsidRDefault="00484BBB" w:rsidP="00484BBB">
      <w:pPr>
        <w:pStyle w:val="afc"/>
      </w:pPr>
    </w:p>
    <w:p w:rsidR="002F7949" w:rsidRPr="007B0620" w:rsidRDefault="00484BBB" w:rsidP="007A5F8B">
      <w:pPr>
        <w:jc w:val="center"/>
        <w:rPr>
          <w:rFonts w:ascii="굴림체" w:hAnsi="굴림체"/>
        </w:rPr>
      </w:pPr>
      <w:r>
        <w:rPr>
          <w:rFonts w:ascii="굴림체" w:hAnsi="굴림체"/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A24A759" wp14:editId="3B34C60B">
                <wp:simplePos x="0" y="0"/>
                <wp:positionH relativeFrom="column">
                  <wp:posOffset>574040</wp:posOffset>
                </wp:positionH>
                <wp:positionV relativeFrom="paragraph">
                  <wp:posOffset>21590</wp:posOffset>
                </wp:positionV>
                <wp:extent cx="5705475" cy="806450"/>
                <wp:effectExtent l="0" t="0" r="28575" b="12700"/>
                <wp:wrapNone/>
                <wp:docPr id="350" name="그룹 3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05475" cy="806450"/>
                          <a:chOff x="0" y="0"/>
                          <a:chExt cx="5705475" cy="806450"/>
                        </a:xfrm>
                      </wpg:grpSpPr>
                      <wpg:grpSp>
                        <wpg:cNvPr id="104214" name="Group 6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2743200" cy="806450"/>
                            <a:chOff x="0" y="0"/>
                            <a:chExt cx="4320" cy="1270"/>
                          </a:xfrm>
                        </wpg:grpSpPr>
                        <wps:wsp>
                          <wps:cNvPr id="104215" name="Rectangle 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320" cy="1270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2DFF" w:rsidRDefault="00852DFF" w:rsidP="004F4824"/>
                            </w:txbxContent>
                          </wps:txbx>
                          <wps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wps:bodyPr>
                        </wps:wsp>
                        <wps:wsp>
                          <wps:cNvPr id="104216" name="Rectangle 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0" y="101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4F4824">
                                <w:pPr>
                                  <w:jc w:val="center"/>
                                  <w:textAlignment w:val="baseline"/>
                                </w:pPr>
                                <w:r w:rsidRPr="004F4824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FFFFFF"/>
                                    <w:kern w:val="24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</w:txbxContent>
                          </wps:txbx>
                          <wps:bodyPr vert="horz" wrap="square" lIns="0" tIns="6350" rIns="0" bIns="19050" numCol="1" anchor="t" anchorCtr="0" compatLnSpc="1">
                            <a:prstTxWarp prst="textNoShape">
                              <a:avLst/>
                            </a:prstTxWarp>
                          </wps:bodyPr>
                        </wps:wsp>
                        <wps:wsp>
                          <wps:cNvPr id="1042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0" y="372"/>
                              <a:ext cx="4140" cy="89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4F4824">
                                <w:pPr>
                                  <w:textAlignment w:val="baseline"/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>   </w:t>
                                </w:r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 xml:space="preserve"> COWORK M</w:t>
                                </w:r>
                                <w:proofErr w:type="gramStart"/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 xml:space="preserve">=2 </w:t>
                                </w:r>
                              </w:p>
                              <w:p w:rsidR="00852DFF" w:rsidRDefault="00852DFF" w:rsidP="004F4824">
                                <w:pPr>
                                  <w:kinsoku w:val="0"/>
                                  <w:overflowPunct w:val="0"/>
                                  <w:textAlignment w:val="baseline"/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>
                                  <w:rPr>
                                    <w:rFonts w:ascii="Arial" w:hAnsi="Arial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> </w:t>
                                </w:r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 xml:space="preserve"> MOVE</w:t>
                                </w:r>
                                <w:proofErr w:type="gramEnd"/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 xml:space="preserve"> L,S=100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Default="00852DFF" w:rsidP="004F4824">
                                <w:pPr>
                                  <w:kinsoku w:val="0"/>
                                  <w:overflowPunct w:val="0"/>
                                  <w:textAlignment w:val="baseline"/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 xml:space="preserve">&gt; </w:t>
                                </w:r>
                              </w:p>
                            </w:txbxContent>
                          </wps:txbx>
                          <wps:bodyPr vert="horz" wrap="square" lIns="91440" tIns="6350" rIns="91440" bIns="19050" numCol="1" anchor="t" anchorCtr="0" compatLnSpc="1">
                            <a:prstTxWarp prst="textNoShape">
                              <a:avLst/>
                            </a:prstTxWarp>
                          </wps:bodyPr>
                        </wps:wsp>
                      </wpg:grpSp>
                      <wpg:grpSp>
                        <wpg:cNvPr id="104210" name="Group 2"/>
                        <wpg:cNvGrpSpPr>
                          <a:grpSpLocks/>
                        </wpg:cNvGrpSpPr>
                        <wpg:grpSpPr bwMode="auto">
                          <a:xfrm>
                            <a:off x="2962275" y="0"/>
                            <a:ext cx="2743200" cy="806450"/>
                            <a:chOff x="2921000" y="0"/>
                            <a:chExt cx="4320" cy="1270"/>
                          </a:xfrm>
                        </wpg:grpSpPr>
                        <wps:wsp>
                          <wps:cNvPr id="104211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2921000" y="0"/>
                              <a:ext cx="4320" cy="1270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2DFF" w:rsidRDefault="00852DFF" w:rsidP="004F4824"/>
                            </w:txbxContent>
                          </wps:txbx>
                          <wps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wps:bodyPr>
                        </wps:wsp>
                        <wps:wsp>
                          <wps:cNvPr id="104212" name="Rectangle 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2921090" y="101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4F4824">
                                <w:pPr>
                                  <w:jc w:val="center"/>
                                  <w:textAlignment w:val="baseline"/>
                                </w:pPr>
                                <w:r w:rsidRPr="004F4824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FFFFFF"/>
                                    <w:kern w:val="24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</w:txbxContent>
                          </wps:txbx>
                          <wps:bodyPr vert="horz" wrap="square" lIns="0" tIns="6350" rIns="0" bIns="19050" numCol="1" anchor="t" anchorCtr="0" compatLnSpc="1">
                            <a:prstTxWarp prst="textNoShape">
                              <a:avLst/>
                            </a:prstTxWarp>
                          </wps:bodyPr>
                        </wps:wsp>
                        <wps:wsp>
                          <wps:cNvPr id="104213" name="Rectangle 3"/>
                          <wps:cNvSpPr>
                            <a:spLocks noChangeArrowheads="1"/>
                          </wps:cNvSpPr>
                          <wps:spPr bwMode="auto">
                            <a:xfrm>
                              <a:off x="2921090" y="372"/>
                              <a:ext cx="4140" cy="89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4F4824">
                                <w:pPr>
                                  <w:textAlignment w:val="baseline"/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>   </w:t>
                                </w:r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 xml:space="preserve"> COWORK S.M=1</w:t>
                                </w:r>
                                <w:proofErr w:type="gramStart"/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>,ID</w:t>
                                </w:r>
                                <w:proofErr w:type="gramEnd"/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 xml:space="preserve">=0 </w:t>
                                </w:r>
                              </w:p>
                              <w:p w:rsidR="00852DFF" w:rsidRDefault="00852DFF" w:rsidP="004F4824">
                                <w:pPr>
                                  <w:kinsoku w:val="0"/>
                                  <w:overflowPunct w:val="0"/>
                                  <w:textAlignment w:val="baseline"/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>
                                  <w:rPr>
                                    <w:rFonts w:ascii="Arial" w:hAnsi="Arial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> </w:t>
                                </w:r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 xml:space="preserve"> CMOV</w:t>
                                </w:r>
                                <w:proofErr w:type="gramEnd"/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 xml:space="preserve"> L,R10,S=100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kern w:val="24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</w:txbxContent>
                          </wps:txbx>
                          <wps:bodyPr vert="horz" wrap="square" lIns="91440" tIns="6350" rIns="91440" bIns="19050" numCol="1" anchor="t" anchorCtr="0" compatLnSpc="1">
                            <a:prstTxWarp prst="textNoShape">
                              <a:avLst/>
                            </a:prstTxWarp>
                          </wps:bodyPr>
                        </wps:wsp>
                      </wpg:grpSp>
                      <wps:wsp>
                        <wps:cNvPr id="104209" name="AutoShape 39999"/>
                        <wps:cNvSpPr>
                          <a:spLocks noChangeArrowheads="1"/>
                        </wps:cNvSpPr>
                        <wps:spPr bwMode="auto">
                          <a:xfrm>
                            <a:off x="3038475" y="342900"/>
                            <a:ext cx="2517775" cy="24765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28575" algn="ctr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그룹 350" o:spid="_x0000_s2178" style="position:absolute;left:0;text-align:left;margin-left:45.2pt;margin-top:1.7pt;width:449.25pt;height:63.5pt;z-index:251697664;mso-position-horizontal-relative:text;mso-position-vertical-relative:text" coordsize="57054,80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">
                <v:group id="Group 6" o:spid="_x0000_s2179" style="position:absolute;width:27432;height:8064" coordsize="4320,12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ybOyXwwAAAN8AAAAP&#10;AAAAAAAAAAAAAAAAAKoCAABkcnMvZG93bnJldi54bWxQSwUGAAAAAAQABAD6AAAAmgMAAAAA&#10;">
                  <v:rect id="Rectangle 9" o:spid="_x0000_s2180" style="position:absolute;width:4320;height:12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9cMZ8QA&#10;AADfAAAADwAAAGRycy9kb3ducmV2LnhtbERPy04CMRTdm/gPzSVhJy2ggAOFGAMRVzwTttfpZWbi&#10;9HbSFhj9emti4vLkvGeL1tbiSj5UjjX0ewoEce5MxYWG42H1MAERIrLB2jFp+KIAi/n93Qwz4268&#10;o+s+FiKFcMhQQxljk0kZ8pIshp5riBN3dt5iTNAX0ni8pXBby4FSI2mx4tRQYkOvJeWf+4vVcPp4&#10;85vx+3o4+nZGDYv4vNyejdbdTvsyBRGpjf/iP/fapPnqcdB/gt8/CYC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/XDGfEAAAA3wAAAA8AAAAAAAAAAAAAAAAAmAIAAGRycy9k&#10;b3ducmV2LnhtbFBLBQYAAAAABAAEAPUAAACJAwAAAAA=&#10;" fillcolor="#c9f">
                    <v:textbox>
                      <w:txbxContent>
                        <w:p w:rsidR="00852DFF" w:rsidRDefault="00852DFF" w:rsidP="004F4824"/>
                      </w:txbxContent>
                    </v:textbox>
                  </v:rect>
                  <v:rect id="Rectangle 8" o:spid="_x0000_s2181" style="position:absolute;left:90;top:101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1Hob4A&#10;AADfAAAADwAAAGRycy9kb3ducmV2LnhtbERPSwrCMBDdC94hjOBOU0VEqlFEEBTc+Nm4G5qxLSaT&#10;kkSttzeC4PLx/otVa414kg+1YwWjYQaCuHC65lLB5bwdzECEiKzROCYFbwqwWnY7C8y1e/GRnqdY&#10;ihTCIUcFVYxNLmUoKrIYhq4hTtzNeYsxQV9K7fGVwq2R4yybSos1p4YKG9pUVNxPD6vg7K/12xQH&#10;e53t9pf7wVDk9UOpfq9dz0FEauNf/HPvdJqfTcajKXz/JABy+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I9R6G+AAAA3wAAAA8AAAAAAAAAAAAAAAAAmAIAAGRycy9kb3ducmV2&#10;LnhtbFBLBQYAAAAABAAEAPUAAACDAwAAAAA=&#10;" fillcolor="black" stroked="f">
                    <o:lock v:ext="edit" aspectratio="t"/>
                    <v:textbox inset="0,.5pt,0,1.5pt">
                      <w:txbxContent>
                        <w:p w:rsidR="00852DFF" w:rsidRDefault="00852DFF" w:rsidP="004F4824">
                          <w:pPr>
                            <w:jc w:val="center"/>
                            <w:textAlignment w:val="baseline"/>
                          </w:pPr>
                          <w:r w:rsidRPr="004F4824">
                            <w:rPr>
                              <w:rFonts w:ascii="굴림체" w:hAnsi="굴림체" w:hint="eastAsia"/>
                              <w:b/>
                              <w:bCs/>
                              <w:color w:val="FFFFFF"/>
                              <w:kern w:val="24"/>
                              <w:sz w:val="18"/>
                              <w:szCs w:val="18"/>
                            </w:rPr>
                            <w:t>MASTER ROBOT</w:t>
                          </w:r>
                        </w:p>
                      </w:txbxContent>
                    </v:textbox>
                  </v:rect>
                  <v:rect id="Rectangle 7" o:spid="_x0000_s2182" style="position:absolute;left:90;top:372;width:4140;height:8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MYRsQA&#10;AADfAAAADwAAAGRycy9kb3ducmV2LnhtbERPXWvCMBR9H+w/hDvYmyaK6KxG2QZjwxe3rvh8aa5t&#10;aXNTmth2/94Iwh4P53u7H20jeup85VjDbKpAEOfOVFxoyH4/Ji8gfEA22DgmDX/kYb97fNhiYtzA&#10;P9SnoRAxhH2CGsoQ2kRKn5dk0U9dSxy5s+sshgi7QpoOhxhuGzlXaiktVhwbSmzpvaS8Ti9Wwzo7&#10;LepVWg/ZW3MYsu/P40X1R62fn8bXDYhAY/gX391fJs5Xi/lsBbc/EYDc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TGEbEAAAA3wAAAA8AAAAAAAAAAAAAAAAAmAIAAGRycy9k&#10;b3ducmV2LnhtbFBLBQYAAAAABAAEAPUAAACJAwAAAAA=&#10;" stroked="f">
                    <v:textbox inset=",.5pt,,1.5pt">
                      <w:txbxContent>
                        <w:p w:rsidR="00852DFF" w:rsidRDefault="00852DFF" w:rsidP="004F4824">
                          <w:pPr>
                            <w:textAlignment w:val="baseline"/>
                          </w:pPr>
                          <w:r>
                            <w:rPr>
                              <w:rFonts w:ascii="Arial" w:hAnsi="Arial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>   </w:t>
                          </w:r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 xml:space="preserve"> COWORK M</w:t>
                          </w:r>
                          <w:proofErr w:type="gramStart"/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 xml:space="preserve">=2 </w:t>
                          </w:r>
                        </w:p>
                        <w:p w:rsidR="00852DFF" w:rsidRDefault="00852DFF" w:rsidP="004F4824">
                          <w:pPr>
                            <w:kinsoku w:val="0"/>
                            <w:overflowPunct w:val="0"/>
                            <w:textAlignment w:val="baseline"/>
                          </w:pPr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>
                            <w:rPr>
                              <w:rFonts w:ascii="Arial" w:hAnsi="Arial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> </w:t>
                          </w:r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 xml:space="preserve"> MOVE</w:t>
                          </w:r>
                          <w:proofErr w:type="gramEnd"/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 xml:space="preserve"> L,S=100mm/</w:t>
                          </w:r>
                          <w:proofErr w:type="spellStart"/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Default="00852DFF" w:rsidP="004F4824">
                          <w:pPr>
                            <w:kinsoku w:val="0"/>
                            <w:overflowPunct w:val="0"/>
                            <w:textAlignment w:val="baseline"/>
                          </w:pPr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 xml:space="preserve">&gt; </w:t>
                          </w:r>
                        </w:p>
                      </w:txbxContent>
                    </v:textbox>
                  </v:rect>
                </v:group>
                <v:group id="Group 2" o:spid="_x0000_s2183" style="position:absolute;left:29622;width:27432;height:8064" coordorigin="29210" coordsize="43,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1X6pTFAAAA3wAA&#10;AA8AAAAAAAAAAAAAAAAAqgIAAGRycy9kb3ducmV2LnhtbFBLBQYAAAAABAAEAPoAAACcAwAAAAA=&#10;">
                  <v:rect id="Rectangle 5" o:spid="_x0000_s2184" style="position:absolute;left:29210;width:43;height: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wKZMQA&#10;AADfAAAADwAAAGRycy9kb3ducmV2LnhtbERPTWsCMRC9C/0PYQreNFkt2q5GkdJSe9LaQq/jZtxd&#10;3EyWJOq2v74pCB4f73u+7GwjzuRD7VhDNlQgiAtnai41fH2+Dh5BhIhssHFMGn4owHJx15tjbtyF&#10;P+i8i6VIIRxy1FDF2OZShqIii2HoWuLEHZy3GBP0pTQeLyncNnKk1ERarDk1VNjSc0XFcXeyGr73&#10;b34zfV+PJ7/OqHEZn162B6N1/75bzUBE6uJNfHWvTZqvHkZZBv9/EgC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DsCmTEAAAA3wAAAA8AAAAAAAAAAAAAAAAAmAIAAGRycy9k&#10;b3ducmV2LnhtbFBLBQYAAAAABAAEAPUAAACJAwAAAAA=&#10;" fillcolor="#c9f">
                    <v:textbox>
                      <w:txbxContent>
                        <w:p w:rsidR="00852DFF" w:rsidRDefault="00852DFF" w:rsidP="004F4824"/>
                      </w:txbxContent>
                    </v:textbox>
                  </v:rect>
                  <v:rect id="Rectangle 4" o:spid="_x0000_s2185" style="position:absolute;left:29210;top:1;width:42;height: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ZBosEA&#10;AADfAAAADwAAAGRycy9kb3ducmV2LnhtbERPy4rCMBTdD/gP4QqzG1PLMEg1FREEBTc+Nt1dmmtb&#10;mtyUJGr9+8mAMMvDea/WozXiQT50jhXMZxkI4trpjhsF18vuawEiRGSNxjEpeFGAdTn5WGGh3ZNP&#10;9DjHRqQQDgUqaGMcCilD3ZLFMHMDceJuzluMCfpGao/PFG6NzLPsR1rsODW0ONC2pbo/362Ci6+6&#10;l6mPtlrsD9f+aCjy5q7U53TcLEFEGuO/+O3e6zQ/+87nOfz9SQBk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0GQaL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Default="00852DFF" w:rsidP="004F4824">
                          <w:pPr>
                            <w:jc w:val="center"/>
                            <w:textAlignment w:val="baseline"/>
                          </w:pPr>
                          <w:r w:rsidRPr="004F4824">
                            <w:rPr>
                              <w:rFonts w:ascii="굴림체" w:hAnsi="굴림체" w:hint="eastAsia"/>
                              <w:b/>
                              <w:bCs/>
                              <w:color w:val="FFFFFF"/>
                              <w:kern w:val="24"/>
                              <w:sz w:val="18"/>
                              <w:szCs w:val="18"/>
                            </w:rPr>
                            <w:t>SLAVE ROBOT</w:t>
                          </w:r>
                        </w:p>
                      </w:txbxContent>
                    </v:textbox>
                  </v:rect>
                  <v:rect id="Rectangle 3" o:spid="_x0000_s2186" style="position:absolute;left:29210;top:3;width:42;height: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geRcQA&#10;AADfAAAADwAAAGRycy9kb3ducmV2LnhtbERPXWvCMBR9H+w/hDvwbSY6mdoZZRvIZC/OWny+NHdt&#10;aXNTmth2/94MBns8nO/NbrSN6KnzlWMNs6kCQZw7U3GhITvvH1cgfEA22DgmDT/kYbe9v9tgYtzA&#10;J+rTUIgYwj5BDWUIbSKlz0uy6KeuJY7ct+sshgi7QpoOhxhuGzlX6llarDg2lNjSe0l5nV6thnV2&#10;WdTLtB6yt+ZzyL4+jlfVH7WePIyvLyACjeFf/Oc+mDhfLeazJ/j9EwHI7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oHkXEAAAA3wAAAA8AAAAAAAAAAAAAAAAAmAIAAGRycy9k&#10;b3ducmV2LnhtbFBLBQYAAAAABAAEAPUAAACJAwAAAAA=&#10;" stroked="f">
                    <v:textbox inset=",.5pt,,1.5pt">
                      <w:txbxContent>
                        <w:p w:rsidR="00852DFF" w:rsidRDefault="00852DFF" w:rsidP="004F4824">
                          <w:pPr>
                            <w:textAlignment w:val="baseline"/>
                          </w:pPr>
                          <w:r>
                            <w:rPr>
                              <w:rFonts w:ascii="Arial" w:hAnsi="Arial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>   </w:t>
                          </w:r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 xml:space="preserve"> COWORK S.M=1</w:t>
                          </w:r>
                          <w:proofErr w:type="gramStart"/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>,ID</w:t>
                          </w:r>
                          <w:proofErr w:type="gramEnd"/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 xml:space="preserve">=0 </w:t>
                          </w:r>
                        </w:p>
                        <w:p w:rsidR="00852DFF" w:rsidRDefault="00852DFF" w:rsidP="004F4824">
                          <w:pPr>
                            <w:kinsoku w:val="0"/>
                            <w:overflowPunct w:val="0"/>
                            <w:textAlignment w:val="baseline"/>
                          </w:pPr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>
                            <w:rPr>
                              <w:rFonts w:ascii="Arial" w:hAnsi="Arial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> </w:t>
                          </w:r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 xml:space="preserve"> CMOV</w:t>
                          </w:r>
                          <w:proofErr w:type="gramEnd"/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 xml:space="preserve"> L,R10,S=100mm/</w:t>
                          </w:r>
                          <w:proofErr w:type="spellStart"/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kern w:val="24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</w:txbxContent>
                    </v:textbox>
                  </v:rect>
                </v:group>
                <v:roundrect id="AutoShape 39999" o:spid="_x0000_s2187" style="position:absolute;left:30384;top:3429;width:25178;height:247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kefMIA&#10;AADfAAAADwAAAGRycy9kb3ducmV2LnhtbERPTUvDQBC9C/0PyxS82d1GqTbttpSCkJs0iucxO01C&#10;s7MhOzbRX+8KgsfH+97uJ9+pKw2xDWxhuTCgiKvgWq4tvL0+3z2BioLssAtMFr4own43u9li7sLI&#10;J7qWUqsUwjFHC41In2sdq4Y8xkXoiRN3DoNHSXCotRtwTOG+05kxK+2x5dTQYE/HhqpL+ektvISl&#10;UFE8nu4zOX68r8byu7iU1t7Op8MGlNAk/+I/d+HSfPOQmTX8/kkA9O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6R58wgAAAN8AAAAPAAAAAAAAAAAAAAAAAJgCAABkcnMvZG93&#10;bnJldi54bWxQSwUGAAAAAAQABAD1AAAAhwMAAAAA&#10;" filled="f" strokecolor="red" strokeweight="2.25pt"/>
              </v:group>
            </w:pict>
          </mc:Fallback>
        </mc:AlternateContent>
      </w:r>
    </w:p>
    <w:p w:rsidR="004F1ACA" w:rsidRPr="007B0620" w:rsidRDefault="004F1ACA" w:rsidP="007A5F8B">
      <w:pPr>
        <w:jc w:val="center"/>
        <w:rPr>
          <w:rFonts w:ascii="굴림체" w:hAnsi="굴림체"/>
        </w:rPr>
      </w:pPr>
    </w:p>
    <w:p w:rsidR="004F4824" w:rsidRPr="007B0620" w:rsidRDefault="004F4824" w:rsidP="007A5F8B">
      <w:pPr>
        <w:jc w:val="center"/>
        <w:rPr>
          <w:rFonts w:ascii="굴림체" w:hAnsi="굴림체"/>
        </w:rPr>
      </w:pPr>
    </w:p>
    <w:p w:rsidR="004F4824" w:rsidRPr="007B0620" w:rsidRDefault="004F4824" w:rsidP="007A5F8B">
      <w:pPr>
        <w:jc w:val="center"/>
        <w:rPr>
          <w:rFonts w:ascii="굴림체" w:hAnsi="굴림체"/>
        </w:rPr>
      </w:pPr>
    </w:p>
    <w:p w:rsidR="004F4824" w:rsidRPr="007B0620" w:rsidRDefault="004F4824" w:rsidP="007A5F8B">
      <w:pPr>
        <w:jc w:val="center"/>
        <w:rPr>
          <w:rFonts w:ascii="굴림체" w:hAnsi="굴림체"/>
        </w:rPr>
      </w:pPr>
    </w:p>
    <w:p w:rsidR="004F4824" w:rsidRPr="007B0620" w:rsidRDefault="004F4824" w:rsidP="007A5F8B">
      <w:pPr>
        <w:jc w:val="center"/>
        <w:rPr>
          <w:rFonts w:ascii="굴림체" w:hAnsi="굴림체"/>
        </w:rPr>
      </w:pPr>
    </w:p>
    <w:p w:rsidR="00126EDF" w:rsidRPr="007B0620" w:rsidRDefault="00F43026" w:rsidP="008A66EE">
      <w:pPr>
        <w:pStyle w:val="a2"/>
        <w:ind w:left="1200"/>
      </w:pPr>
      <w:r w:rsidRPr="007B0620">
        <w:t>슬레이브</w:t>
      </w:r>
      <w:r w:rsidR="00126EDF" w:rsidRPr="007B0620">
        <w:t xml:space="preserve">에는 CMOV가 기록됩니다. CMOV의 기록위치는 마스터 툴 </w:t>
      </w:r>
      <w:proofErr w:type="spellStart"/>
      <w:r w:rsidR="00126EDF" w:rsidRPr="007B0620">
        <w:t>엔드</w:t>
      </w:r>
      <w:proofErr w:type="spellEnd"/>
      <w:r w:rsidR="00126EDF" w:rsidRPr="007B0620">
        <w:t xml:space="preserve"> </w:t>
      </w:r>
      <w:proofErr w:type="spellStart"/>
      <w:r w:rsidR="00126EDF" w:rsidRPr="007B0620">
        <w:t>이펙터</w:t>
      </w:r>
      <w:proofErr w:type="spellEnd"/>
      <w:r w:rsidR="00126EDF" w:rsidRPr="007B0620">
        <w:t xml:space="preserve"> 좌표계 기준의 좌표입니다. QUICK OPEN키를 눌러 기록된 좌표위치를 확인, 수정이 가능합니다. </w:t>
      </w:r>
    </w:p>
    <w:p w:rsidR="004F1ACA" w:rsidRPr="007B0620" w:rsidRDefault="002744B6" w:rsidP="00484BBB">
      <w:pPr>
        <w:pStyle w:val="afa"/>
      </w:pPr>
      <w:r w:rsidRPr="007B0620">
        <w:rPr>
          <w:rFonts w:hint="eastAsia"/>
        </w:rPr>
        <w:t xml:space="preserve">  </w:t>
      </w:r>
    </w:p>
    <w:p w:rsidR="002744B6" w:rsidRPr="007B0620" w:rsidRDefault="002744B6" w:rsidP="008A66EE">
      <w:pPr>
        <w:pStyle w:val="a2"/>
        <w:ind w:left="1200"/>
      </w:pPr>
      <w:r w:rsidRPr="007B0620">
        <w:t xml:space="preserve">이때 기록된 좌표계는 </w:t>
      </w:r>
      <w:r w:rsidR="008D71C5" w:rsidRPr="007B0620">
        <w:t>‘</w:t>
      </w:r>
      <w:r w:rsidRPr="007B0620">
        <w:t xml:space="preserve">마스터 </w:t>
      </w:r>
      <w:proofErr w:type="spellStart"/>
      <w:r w:rsidRPr="007B0620">
        <w:t>엔드</w:t>
      </w:r>
      <w:proofErr w:type="spellEnd"/>
      <w:r w:rsidR="008D71C5" w:rsidRPr="007B0620">
        <w:t>’</w:t>
      </w:r>
      <w:proofErr w:type="spellStart"/>
      <w:r w:rsidRPr="007B0620">
        <w:t>로</w:t>
      </w:r>
      <w:proofErr w:type="spellEnd"/>
      <w:r w:rsidRPr="007B0620">
        <w:t xml:space="preserve"> 표시됩니다. </w:t>
      </w:r>
    </w:p>
    <w:p w:rsidR="00126EDF" w:rsidRPr="007B0620" w:rsidRDefault="00126EDF" w:rsidP="003F0FB1">
      <w:pPr>
        <w:wordWrap/>
        <w:spacing w:line="360" w:lineRule="auto"/>
        <w:rPr>
          <w:rFonts w:ascii="굴림체" w:hAnsi="굴림체"/>
        </w:rPr>
      </w:pPr>
    </w:p>
    <w:p w:rsidR="003F0FB1" w:rsidRPr="007B0620" w:rsidRDefault="003F0FB1" w:rsidP="008A66EE">
      <w:pPr>
        <w:pStyle w:val="a2"/>
        <w:ind w:left="1200"/>
      </w:pPr>
      <w:r w:rsidRPr="007B0620">
        <w:t xml:space="preserve">마찬가지 방법으로 </w:t>
      </w:r>
      <w:r w:rsidR="00F43026" w:rsidRPr="007B0620">
        <w:t>슬레이브</w:t>
      </w:r>
      <w:r w:rsidRPr="007B0620">
        <w:t xml:space="preserve">를 이동하며 </w:t>
      </w:r>
      <w:r w:rsidR="008D71C5" w:rsidRPr="007B0620">
        <w:rPr>
          <w:rFonts w:hint="eastAsia"/>
        </w:rPr>
        <w:t xml:space="preserve">여러 개의 </w:t>
      </w:r>
      <w:r w:rsidRPr="007B0620">
        <w:t xml:space="preserve">CMOV 스텝을 </w:t>
      </w:r>
      <w:r w:rsidR="008D71C5" w:rsidRPr="007B0620">
        <w:t>기록</w:t>
      </w:r>
      <w:r w:rsidR="008D71C5" w:rsidRPr="007B0620">
        <w:rPr>
          <w:rFonts w:hint="eastAsia"/>
        </w:rPr>
        <w:t>할 수 있습니다.</w:t>
      </w:r>
    </w:p>
    <w:p w:rsidR="003F0FB1" w:rsidRDefault="00553FE5" w:rsidP="00484BBB">
      <w:pPr>
        <w:pStyle w:val="afa"/>
      </w:pPr>
      <w:r w:rsidRPr="007B0620">
        <w:rPr>
          <w:noProof/>
        </w:rPr>
        <mc:AlternateContent>
          <mc:Choice Requires="wpg">
            <w:drawing>
              <wp:inline distT="0" distB="0" distL="0" distR="0" wp14:anchorId="729E5D20" wp14:editId="40677941">
                <wp:extent cx="5283200" cy="1032510"/>
                <wp:effectExtent l="0" t="0" r="12700" b="15240"/>
                <wp:docPr id="104196" name="Group 40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83200" cy="1032510"/>
                          <a:chOff x="1676" y="5148"/>
                          <a:chExt cx="9120" cy="1626"/>
                        </a:xfrm>
                      </wpg:grpSpPr>
                      <wpg:grpSp>
                        <wpg:cNvPr id="104197" name="Group 40074"/>
                        <wpg:cNvGrpSpPr>
                          <a:grpSpLocks/>
                        </wpg:cNvGrpSpPr>
                        <wpg:grpSpPr bwMode="auto">
                          <a:xfrm>
                            <a:off x="1676" y="5148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198" name="Rectangle 40075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199" name="Rectangle 4007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8D71C5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  <w:p w:rsidR="00852DFF" w:rsidRPr="008D71C5" w:rsidRDefault="00852DFF" w:rsidP="008D71C5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00" name="Rectangle 40077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 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mm/</w:t>
                                </w:r>
                                <w:proofErr w:type="spell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rPr>
                                    <w:rFonts w:ascii="굴림체" w:hAnsi="굴림체" w:cs="한컴바탕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3F0FB1" w:rsidRDefault="00852DFF" w:rsidP="003F0FB1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201" name="Group 40078"/>
                        <wpg:cNvGrpSpPr>
                          <a:grpSpLocks/>
                        </wpg:cNvGrpSpPr>
                        <wpg:grpSpPr bwMode="auto">
                          <a:xfrm>
                            <a:off x="6476" y="5148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202" name="Rectangle 40079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03" name="Rectangle 4008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8D71C5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  <w:p w:rsidR="00852DFF" w:rsidRPr="008D71C5" w:rsidRDefault="00852DFF" w:rsidP="008D71C5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204" name="Rectangle 40081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.M=1</w:t>
                                </w:r>
                                <w:proofErr w:type="gram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ID</w:t>
                                </w:r>
                                <w:proofErr w:type="gram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 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R10,S=100mm/</w:t>
                                </w:r>
                                <w:proofErr w:type="spell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5</w:t>
                                </w:r>
                                <w:proofErr w:type="gram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R10,S=100mm/</w:t>
                                </w:r>
                                <w:proofErr w:type="spell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rPr>
                                    <w:rFonts w:ascii="굴림체" w:hAnsi="굴림체" w:cs="한컴바탕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3F0FB1" w:rsidRDefault="00852DFF" w:rsidP="003F0FB1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40073" o:spid="_x0000_s2188" style="width:416pt;height:81.3pt;mso-position-horizontal-relative:char;mso-position-vertical-relative:line" coordorigin="1676,5148" coordsize="9120,1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">
                <v:group id="Group 40074" o:spid="_x0000_s2189" style="position:absolute;left:1676;top:5148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RIEMbFAAAA3wAA&#10;AA8AAAAAAAAAAAAAAAAAqgIAAGRycy9kb3ducmV2LnhtbFBLBQYAAAAABAAEAPoAAACcAwAAAAA=&#10;">
                  <v:rect id="Rectangle 40075" o:spid="_x0000_s2190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DB38QA&#10;AADfAAAADwAAAGRycy9kb3ducmV2LnhtbERPTU8CMRC9m/gfmjHxJi1CEFYKMUYDnkAg4Tpuh92N&#10;2+mmrbD6652DiceX9z1f9r5VZ4qpCWxhODCgiMvgGq4sHPavd1NQKSM7bAOThW9KsFxcX82xcOHC&#10;73Te5UpJCKcCLdQ5d4XWqazJYxqEjli4U4ges8BYaRfxIuG+1ffGTLTHhqWhxo6eayo/d1/ewvFj&#10;FTcPb+vR5Cc4M6ry7GV7ctbe3vRPj6Ay9flf/OdeO5lvxsOZDJY/AkA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cgwd/EAAAA3wAAAA8AAAAAAAAAAAAAAAAAmAIAAGRycy9k&#10;b3ducmV2LnhtbFBLBQYAAAAABAAEAPUAAACJAwAAAAA=&#10;" fillcolor="#c9f"/>
                  <v:rect id="Rectangle 40076" o:spid="_x0000_s2191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Sx9cEA&#10;AADfAAAADwAAAGRycy9kb3ducmV2LnhtbERPTYvCMBC9L/gfwgh7W1NlEe2aiiwsKHhRe/E2NLNt&#10;aTIpSdT6740geHy879V6sEZcyYfWsYLpJANBXDndcq2gPP19LUCEiKzROCYFdwqwLkYfK8y1u/GB&#10;rsdYixTCIUcFTYx9LmWoGrIYJq4nTty/8xZjgr6W2uMthVsjZ1k2lxZbTg0N9vTbUNUdL1bByZ/b&#10;u6n29rzY7spubyjy5qLU53jY/ICINMS3+OXe6jQ/+54ul/D8kwDI4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VUsfX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8D71C5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  <w:p w:rsidR="00852DFF" w:rsidRPr="008D71C5" w:rsidRDefault="00852DFF" w:rsidP="008D71C5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077" o:spid="_x0000_s2192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MW78YA&#10;AADfAAAADwAAAGRycy9kb3ducmV2LnhtbESPTWvCQBCG74L/YRmht7prkX5EV9FCaelFmwbPQ3ZM&#10;QrKzIbsm6b/vCoLHh3feZ2bW29E2oqfOV441LOYKBHHuTMWFhuz34/EVhA/IBhvHpOGPPGw308ka&#10;E+MG/qE+DYWIEvYJaihDaBMpfV6SRT93LXHMzq6zGCJ2hTQdDlFuG/mk1LO0WHHcUGJL7yXldXqx&#10;Gt6y07J+Sesh2zffQ3b8PFxUf9D6YTbuViACjeE+fGt/mXi+WkYpXP+JAHLz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CMW78YAAADfAAAADwAAAAAAAAAAAAAAAACYAgAAZHJz&#10;L2Rvd25yZXYueG1sUEsFBgAAAAAEAAQA9QAAAIsDAAAAAA==&#10;" stroked="f">
                    <v:textbox inset=",.5pt,,1.5pt">
                      <w:txbxContent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 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mm/</w:t>
                          </w:r>
                          <w:proofErr w:type="spell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rPr>
                              <w:rFonts w:ascii="굴림체" w:hAnsi="굴림체" w:cs="한컴바탕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3F0FB1" w:rsidRDefault="00852DFF" w:rsidP="003F0FB1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40078" o:spid="_x0000_s2193" style="position:absolute;left:6476;top:5148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8LZ0sQAAADfAAAA&#10;DwAAAAAAAAAAAAAAAACqAgAAZHJzL2Rvd25yZXYueG1sUEsFBgAAAAAEAAQA+gAAAJsDAAAAAA==&#10;">
                  <v:rect id="Rectangle 40079" o:spid="_x0000_s2194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cCzsQA&#10;AADfAAAADwAAAGRycy9kb3ducmV2LnhtbERPy2oCMRTdF/yHcIXuatJRfEyNIqWldtX6gG5vJ9eZ&#10;wcnNkKQ6+vWmUOjycN7zZWcbcSIfascaHgcKBHHhTM2lhv3u9WEKIkRkg41j0nChAMtF726OuXFn&#10;3tBpG0uRQjjkqKGKsc2lDEVFFsPAtcSJOzhvMSboS2k8nlO4bWSm1FharDk1VNjSc0XFcftjNXx9&#10;v/mPyft6OL46o4ZlnL18HozW9/1u9QQiUhf/xX/utUnz1ShTGfz+SQDk4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nAs7EAAAA3wAAAA8AAAAAAAAAAAAAAAAAmAIAAGRycy9k&#10;b3ducmV2LnhtbFBLBQYAAAAABAAEAPUAAACJAwAAAAA=&#10;" fillcolor="#c9f"/>
                  <v:rect id="Rectangle 40080" o:spid="_x0000_s2195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5Ny5MEA&#10;AADfAAAADwAAAGRycy9kb3ducmV2LnhtbERPTYvCMBC9L/gfwgh7WxN1WaQaRQRBwctqL96GZmyL&#10;yaQkUeu/3wjCHh/ve7HqnRV3CrH1rGE8UiCIK29arjWUp+3XDERMyAatZ9LwpAir5eBjgYXxD/6l&#10;+zHVIodwLFBDk1JXSBmrhhzGke+IM3fxwWHKMNTSBHzkcGflRKkf6bDl3NBgR5uGquvx5jScwrl9&#10;2urgzrPdvrweLCVe37T+HPbrOYhEffoXv907k+er74mawutPBi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eTcuT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8D71C5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  <w:p w:rsidR="00852DFF" w:rsidRPr="008D71C5" w:rsidRDefault="00852DFF" w:rsidP="008D71C5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081" o:spid="_x0000_s2196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gQ7MQA&#10;AADfAAAADwAAAGRycy9kb3ducmV2LnhtbERPXUvDMBR9H/gfwhV8c4mj6NYtGyqI4su0K3u+NHdt&#10;aXNTmqyt/94MBns8nO/NbrKtGKj3tWMNT3MFgrhwpuZSQ374eFyC8AHZYOuYNPyRh932brbB1LiR&#10;f2nIQiliCPsUNVQhdKmUvqjIop+7jjhyJ9dbDBH2pTQ9jjHctnKh1LO0WHNsqLCj94qKJjtbDav8&#10;mDQvWTPmb+33mP987s9q2Gv9cD+9rkEEmsJNfHV/mThfJQuVwOVPBCC3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sYEOzEAAAA3wAAAA8AAAAAAAAAAAAAAAAAmAIAAGRycy9k&#10;b3ducmV2LnhtbFBLBQYAAAAABAAEAPUAAACJAwAAAAA=&#10;" stroked="f">
                    <v:textbox inset=",.5pt,,1.5pt">
                      <w:txbxContent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.M=1</w:t>
                          </w:r>
                          <w:proofErr w:type="gram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ID</w:t>
                          </w:r>
                          <w:proofErr w:type="gram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 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R10,S=100mm/</w:t>
                          </w:r>
                          <w:proofErr w:type="spell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5</w:t>
                          </w:r>
                          <w:proofErr w:type="gram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R10,S=100mm/</w:t>
                          </w:r>
                          <w:proofErr w:type="spell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rPr>
                              <w:rFonts w:ascii="굴림체" w:hAnsi="굴림체" w:cs="한컴바탕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3F0FB1" w:rsidRDefault="00852DFF" w:rsidP="003F0FB1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484BBB" w:rsidRPr="007B0620" w:rsidRDefault="00484BBB" w:rsidP="00484BBB">
      <w:pPr>
        <w:pStyle w:val="afa"/>
      </w:pPr>
    </w:p>
    <w:p w:rsidR="003F0FB1" w:rsidRPr="007B0620" w:rsidRDefault="003F0FB1" w:rsidP="008A66EE">
      <w:pPr>
        <w:pStyle w:val="a2"/>
        <w:ind w:left="1200"/>
      </w:pPr>
      <w:r w:rsidRPr="007B0620">
        <w:lastRenderedPageBreak/>
        <w:t xml:space="preserve">단 기록된 스텝에 대한 이동 계획은 마스터와 </w:t>
      </w:r>
      <w:r w:rsidR="00F43026" w:rsidRPr="007B0620">
        <w:t>슬레이브</w:t>
      </w:r>
      <w:r w:rsidRPr="007B0620">
        <w:t xml:space="preserve">가 개별적으로 수행하므로 마스터와 </w:t>
      </w:r>
      <w:r w:rsidR="00F43026" w:rsidRPr="007B0620">
        <w:t>슬레이브</w:t>
      </w:r>
      <w:r w:rsidRPr="007B0620">
        <w:t xml:space="preserve">의 목표 위치에 도달하는 시점은 서로 </w:t>
      </w:r>
      <w:r w:rsidR="00073186" w:rsidRPr="007B0620">
        <w:rPr>
          <w:rFonts w:hint="eastAsia"/>
        </w:rPr>
        <w:t>다를 수 있습니다.</w:t>
      </w:r>
      <w:r w:rsidRPr="007B0620">
        <w:t xml:space="preserve"> 따라서 협조 구간에서 마스터의 MOVE위치와 </w:t>
      </w:r>
      <w:r w:rsidR="00F43026" w:rsidRPr="007B0620">
        <w:t>슬레이브</w:t>
      </w:r>
      <w:r w:rsidRPr="007B0620">
        <w:t xml:space="preserve">의 CMOV위치의 시작 위치 타이밍을 맞추기 위해서는 HiNet I/O를 이용한 상호 </w:t>
      </w:r>
      <w:proofErr w:type="spellStart"/>
      <w:r w:rsidRPr="007B0620">
        <w:t>인터록</w:t>
      </w:r>
      <w:proofErr w:type="spellEnd"/>
      <w:r w:rsidRPr="007B0620">
        <w:t xml:space="preserve"> 방법을 사용</w:t>
      </w:r>
      <w:r w:rsidR="00073186" w:rsidRPr="007B0620">
        <w:rPr>
          <w:rFonts w:hint="eastAsia"/>
        </w:rPr>
        <w:t xml:space="preserve"> 하거나 COWORK WITH</w:t>
      </w:r>
      <w:proofErr w:type="gramStart"/>
      <w:r w:rsidR="008500C1">
        <w:rPr>
          <w:rFonts w:hint="eastAsia"/>
        </w:rPr>
        <w:t>,SN</w:t>
      </w:r>
      <w:proofErr w:type="gramEnd"/>
      <w:r w:rsidR="008500C1">
        <w:rPr>
          <w:rFonts w:hint="eastAsia"/>
        </w:rPr>
        <w:t>=1</w:t>
      </w:r>
      <w:r w:rsidR="00073186" w:rsidRPr="007B0620">
        <w:rPr>
          <w:rFonts w:hint="eastAsia"/>
        </w:rPr>
        <w:t>명령을 사용할 수 있습니다</w:t>
      </w:r>
      <w:r w:rsidR="008500C1">
        <w:rPr>
          <w:rFonts w:hint="eastAsia"/>
        </w:rPr>
        <w:t>. COWORK WITH 명령어는 SN번호가 같아야만 동기 동작을 수행합니다. 다른 번호의 COWORK WITH 명령을 만나면 에러가 발생합니다.</w:t>
      </w:r>
    </w:p>
    <w:p w:rsidR="00BE7708" w:rsidRPr="007B0620" w:rsidRDefault="00BE7708" w:rsidP="00BD269B">
      <w:pPr>
        <w:jc w:val="left"/>
        <w:rPr>
          <w:rFonts w:ascii="굴림체" w:hAnsi="굴림체" w:cs="굴림"/>
        </w:rPr>
      </w:pPr>
    </w:p>
    <w:p w:rsidR="003F0FB1" w:rsidRPr="007B0620" w:rsidRDefault="003F0FB1" w:rsidP="008A66EE">
      <w:pPr>
        <w:pStyle w:val="a2"/>
        <w:ind w:left="1200"/>
      </w:pPr>
      <w:r w:rsidRPr="007B0620">
        <w:t xml:space="preserve">예를 들어 마스터와 </w:t>
      </w:r>
      <w:r w:rsidR="00F43026" w:rsidRPr="007B0620">
        <w:t>슬레이브</w:t>
      </w:r>
      <w:r w:rsidRPr="007B0620">
        <w:t>의 스텝 5(S5) 시작 시점을 동기화시키기 위해 GE</w:t>
      </w:r>
      <w:r w:rsidR="00181D5A">
        <w:rPr>
          <w:rFonts w:hint="eastAsia"/>
        </w:rPr>
        <w:t>,</w:t>
      </w:r>
      <w:r w:rsidRPr="007B0620">
        <w:t xml:space="preserve"> DE변수를 이용하여 서로 상대가 스텝위치에 도달했는지를 확인하는 방법을 사용할 수 있습니다. </w:t>
      </w:r>
    </w:p>
    <w:p w:rsidR="003F0FB1" w:rsidRDefault="00553FE5" w:rsidP="00484BBB">
      <w:pPr>
        <w:pStyle w:val="afa"/>
        <w:rPr>
          <w:rFonts w:cs="굴림"/>
        </w:rPr>
      </w:pPr>
      <w:r w:rsidRPr="007B0620">
        <w:rPr>
          <w:noProof/>
        </w:rPr>
        <mc:AlternateContent>
          <mc:Choice Requires="wpg">
            <w:drawing>
              <wp:inline distT="0" distB="0" distL="0" distR="0" wp14:anchorId="5CA38A5A" wp14:editId="08FF9370">
                <wp:extent cx="5664200" cy="1376680"/>
                <wp:effectExtent l="13335" t="13335" r="8890" b="10160"/>
                <wp:docPr id="104187" name="Group 40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64200" cy="1376680"/>
                          <a:chOff x="1451" y="7068"/>
                          <a:chExt cx="8920" cy="2168"/>
                        </a:xfrm>
                      </wpg:grpSpPr>
                      <wpg:grpSp>
                        <wpg:cNvPr id="104188" name="Group 40083"/>
                        <wpg:cNvGrpSpPr>
                          <a:grpSpLocks/>
                        </wpg:cNvGrpSpPr>
                        <wpg:grpSpPr bwMode="auto">
                          <a:xfrm>
                            <a:off x="1451" y="7068"/>
                            <a:ext cx="4320" cy="2168"/>
                            <a:chOff x="1651" y="3513"/>
                            <a:chExt cx="4320" cy="2168"/>
                          </a:xfrm>
                        </wpg:grpSpPr>
                        <wps:wsp>
                          <wps:cNvPr id="104189" name="Rectangle 4008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1" y="3513"/>
                              <a:ext cx="4320" cy="2168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190" name="Rectangle 4008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41" y="3614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8D71C5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</w:t>
                                </w:r>
                              </w:p>
                              <w:p w:rsidR="00852DFF" w:rsidRPr="008D71C5" w:rsidRDefault="00852DFF" w:rsidP="008D71C5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191" name="Rectangle 40086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1" y="3885"/>
                              <a:ext cx="4140" cy="179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2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mm/</w:t>
                                </w:r>
                                <w:proofErr w:type="spell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WAIT GE5=1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GE1=1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5</w:t>
                                </w:r>
                                <w:proofErr w:type="gram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mm/</w:t>
                                </w:r>
                                <w:proofErr w:type="spell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192" name="Group 40087"/>
                        <wpg:cNvGrpSpPr>
                          <a:grpSpLocks/>
                        </wpg:cNvGrpSpPr>
                        <wpg:grpSpPr bwMode="auto">
                          <a:xfrm>
                            <a:off x="6051" y="7068"/>
                            <a:ext cx="4320" cy="2168"/>
                            <a:chOff x="1651" y="3513"/>
                            <a:chExt cx="4320" cy="2168"/>
                          </a:xfrm>
                        </wpg:grpSpPr>
                        <wps:wsp>
                          <wps:cNvPr id="104193" name="Rectangle 4008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1" y="3513"/>
                              <a:ext cx="4320" cy="2168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194" name="Rectangle 40089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41" y="3614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8D71C5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</w:t>
                                </w:r>
                              </w:p>
                              <w:p w:rsidR="00852DFF" w:rsidRPr="008D71C5" w:rsidRDefault="00852DFF" w:rsidP="008D71C5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195" name="Rectangle 4009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1" y="3885"/>
                              <a:ext cx="4140" cy="179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126EDF" w:rsidRDefault="00852DFF" w:rsidP="008D71C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126EDF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.M=1</w:t>
                                </w:r>
                                <w:proofErr w:type="gram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ID</w:t>
                                </w:r>
                                <w:proofErr w:type="gram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R10,S=100mm/</w:t>
                                </w:r>
                                <w:proofErr w:type="spell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GE5=1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WAIT GE1=1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GE5=0</w:t>
                                </w:r>
                              </w:p>
                              <w:p w:rsidR="00852DFF" w:rsidRPr="003F0FB1" w:rsidRDefault="00852DFF" w:rsidP="003F0FB1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5</w:t>
                                </w:r>
                                <w:proofErr w:type="gram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R10,S=100mm/</w:t>
                                </w:r>
                                <w:proofErr w:type="spellStart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3F0FB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40082" o:spid="_x0000_s2197" style="width:446pt;height:108.4pt;mso-position-horizontal-relative:char;mso-position-vertical-relative:line" coordorigin="1451,7068" coordsize="8920,2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">
                <v:group id="Group 40083" o:spid="_x0000_s2198" style="position:absolute;left:1451;top:7068;width:4320;height:2168" coordorigin="1651,3513" coordsize="4320,2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AOEmnFAAAA3wAA&#10;AA8AAAAAAAAAAAAAAAAAqgIAAGRycy9kb3ducmV2LnhtbFBLBQYAAAAABAAEAPoAAACcAwAAAAA=&#10;">
                  <v:rect id="Rectangle 40084" o:spid="_x0000_s2199" style="position:absolute;left:1651;top:3513;width:4320;height:21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XymcQA&#10;AADfAAAADwAAAGRycy9kb3ducmV2LnhtbERPy2oCMRTdF/oP4RbcaWIVH1OjFLHUrny04PY6uc4M&#10;ndwMSdSxX98UhC4P5z1btLYWF/Khcqyh31MgiHNnKi40fH2+dScgQkQ2WDsmDTcKsJg/PswwM+7K&#10;O7rsYyFSCIcMNZQxNpmUIS/JYui5hjhxJ+ctxgR9IY3Hawq3tXxWaiQtVpwaSmxoWVL+vT9bDYfj&#10;u9+MP9aD0Y8zalDE6Wp7Mlp3ntrXFxCR2vgvvrvXJs1Xw/5kCn9/EgA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218pnEAAAA3wAAAA8AAAAAAAAAAAAAAAAAmAIAAGRycy9k&#10;b3ducmV2LnhtbFBLBQYAAAAABAAEAPUAAACJAwAAAAA=&#10;" fillcolor="#c9f"/>
                  <v:rect id="Rectangle 40085" o:spid="_x0000_s2200" style="position:absolute;left:1741;top:3614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4YaMEA&#10;AADfAAAADwAAAGRycy9kb3ducmV2LnhtbERPS4vCMBC+C/6HMAt701RZRKtRRBBc8OLj4m1oZtti&#10;MilJ1Prvdw4Le/z43qtN7516UkxtYAOTcQGKuAq25drA9bIfzUGljGzRBSYDb0qwWQ8HKyxtePGJ&#10;nudcKwnhVKKBJueu1DpVDXlM49ARC/cToscsMNbaRnxJuHd6WhQz7bFlaWiwo11D1f388AYu8da+&#10;XXX0t/nh+3o/Osq8fRjz+dFvl6Ay9flf/Oc+WJlffE0W8kD+CAC9/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RuGGj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8D71C5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</w:t>
                          </w:r>
                        </w:p>
                        <w:p w:rsidR="00852DFF" w:rsidRPr="008D71C5" w:rsidRDefault="00852DFF" w:rsidP="008D71C5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086" o:spid="_x0000_s2201" style="position:absolute;left:1741;top:3885;width:4140;height:17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BHj8QA&#10;AADfAAAADwAAAGRycy9kb3ducmV2LnhtbERPXUvDMBR9F/wP4Qp7c0nHUNctGzoYii+bXdnzpblr&#10;S5ub0mRt/fdGEHw8nO/NbrKtGKj3tWMNyVyBIC6cqbnUkJ8Pjy8gfEA22DomDd/kYbe9v9tgatzI&#10;XzRkoRQxhH2KGqoQulRKX1Rk0c9dRxy5q+sthgj7UpoexxhuW7lQ6klarDk2VNjRvqKiyW5Wwyq/&#10;LJvnrBnzt/ZzzE/vx5sajlrPHqbXNYhAU/gX/7k/TJyvlskqgd8/EYDc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hAR4/EAAAA3wAAAA8AAAAAAAAAAAAAAAAAmAIAAGRycy9k&#10;b3ducmV2LnhtbFBLBQYAAAAABAAEAPUAAACJAwAAAAA=&#10;" stroked="f">
                    <v:textbox inset=",.5pt,,1.5pt">
                      <w:txbxContent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2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mm/</w:t>
                          </w:r>
                          <w:proofErr w:type="spell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,T=0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WAIT GE5=1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GE1=1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5</w:t>
                          </w:r>
                          <w:proofErr w:type="gram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mm/</w:t>
                          </w:r>
                          <w:proofErr w:type="spell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,T=0</w:t>
                          </w:r>
                        </w:p>
                        <w:p w:rsidR="00852DFF" w:rsidRPr="003F0FB1" w:rsidRDefault="00852DFF" w:rsidP="003F0FB1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40087" o:spid="_x0000_s2202" style="position:absolute;left:6051;top:7068;width:4320;height:2168" coordorigin="1651,3513" coordsize="4320,2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Q/s17FAAAA3wAA&#10;AA8AAAAAAAAAAAAAAAAAqgIAAGRycy9kb3ducmV2LnhtbFBLBQYAAAAABAAEAPoAAACcAwAAAAA=&#10;">
                  <v:rect id="Rectangle 40088" o:spid="_x0000_s2203" style="position:absolute;left:1651;top:3513;width:4320;height:21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RTrsQA&#10;AADfAAAADwAAAGRycy9kb3ducmV2LnhtbERPy2oCMRTdC/5DuIXuamJHrE6NUkpFu7I+oNvbyXVm&#10;cHIzJKmO/fqmUHB5OO/ZorONOJMPtWMNw4ECQVw4U3Op4bBfPkxAhIhssHFMGq4UYDHv92aYG3fh&#10;LZ13sRQphEOOGqoY21zKUFRkMQxcS5y4o/MWY4K+lMbjJYXbRj4qNZYWa04NFbb0WlFx2n1bDZ9f&#10;K795el9n4x9nVFbG6dvH0Wh9f9e9PIOI1MWb+N+9Nmm+Gg2nGfz9SQDk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mEU67EAAAA3wAAAA8AAAAAAAAAAAAAAAAAmAIAAGRycy9k&#10;b3ducmV2LnhtbFBLBQYAAAAABAAEAPUAAACJAwAAAAA=&#10;" fillcolor="#c9f"/>
                  <v:rect id="Rectangle 40089" o:spid="_x0000_s2204" style="position:absolute;left:1741;top:3614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Uea8EA&#10;AADfAAAADwAAAGRycy9kb3ducmV2LnhtbERPTYvCMBC9L/gfwgh7W1NFFrdrKiIILnhRe/E2NGNb&#10;mkxKErX+eyMIe3y87+VqsEbcyIfWsYLpJANBXDndcq2gPG2/FiBCRNZoHJOCBwVYFaOPJeba3flA&#10;t2OsRQrhkKOCJsY+lzJUDVkME9cTJ+7ivMWYoK+l9nhP4dbIWZZ9S4stp4YGe9o0VHXHq1Vw8uf2&#10;Yaq9PS92f2W3NxR5fVXqczysf0FEGuK/+O3e6TQ/m09/5vD6kwDI4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tVHmv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8D71C5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</w:t>
                          </w:r>
                        </w:p>
                        <w:p w:rsidR="00852DFF" w:rsidRPr="008D71C5" w:rsidRDefault="00852DFF" w:rsidP="008D71C5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090" o:spid="_x0000_s2205" style="position:absolute;left:1741;top:3885;width:4140;height:17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3tBjMQA&#10;AADfAAAADwAAAGRycy9kb3ducmV2LnhtbERPXWvCMBR9F/Yfwh3sTRNFt1mNMgdjwxe3rvh8ae7a&#10;0uamNLGt/34RBns8nO/tfrSN6KnzlWMN85kCQZw7U3GhIft+mz6D8AHZYOOYNFzJw353N9liYtzA&#10;X9SnoRAxhH2CGsoQ2kRKn5dk0c9cSxy5H9dZDBF2hTQdDjHcNnKh1KO0WHFsKLGl15LyOr1YDevs&#10;vKyf0nrIDs1xyD7fTxfVn7R+uB9fNiACjeFf/Of+MHG+Ws7XK7j9iQDk7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7QYzEAAAA3wAAAA8AAAAAAAAAAAAAAAAAmAIAAGRycy9k&#10;b3ducmV2LnhtbFBLBQYAAAAABAAEAPUAAACJAwAAAAA=&#10;" stroked="f">
                    <v:textbox inset=",.5pt,,1.5pt">
                      <w:txbxContent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126EDF" w:rsidRDefault="00852DFF" w:rsidP="008D71C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126EDF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.M=1</w:t>
                          </w:r>
                          <w:proofErr w:type="gram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ID</w:t>
                          </w:r>
                          <w:proofErr w:type="gram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R10,S=100mm/</w:t>
                          </w:r>
                          <w:proofErr w:type="spell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,T=0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GE5=1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WAIT GE1=1</w:t>
                          </w:r>
                        </w:p>
                        <w:p w:rsidR="00852DFF" w:rsidRPr="003F0FB1" w:rsidRDefault="00852DFF" w:rsidP="003F0FB1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GE5=0</w:t>
                          </w:r>
                        </w:p>
                        <w:p w:rsidR="00852DFF" w:rsidRPr="003F0FB1" w:rsidRDefault="00852DFF" w:rsidP="003F0FB1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5</w:t>
                          </w:r>
                          <w:proofErr w:type="gram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R10,S=100mm/</w:t>
                          </w:r>
                          <w:proofErr w:type="spellStart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3F0FB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0,T=0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ED1623" w:rsidRPr="007B0620" w:rsidRDefault="00ED1623" w:rsidP="00484BBB">
      <w:pPr>
        <w:pStyle w:val="afa"/>
        <w:rPr>
          <w:rFonts w:cs="굴림"/>
        </w:rPr>
      </w:pPr>
    </w:p>
    <w:p w:rsidR="003F0FB1" w:rsidRDefault="003F0FB1" w:rsidP="00ED1623">
      <w:pPr>
        <w:pStyle w:val="a2"/>
        <w:numPr>
          <w:ilvl w:val="0"/>
          <w:numId w:val="0"/>
        </w:numPr>
        <w:ind w:left="1200"/>
      </w:pPr>
      <w:r w:rsidRPr="00484BBB">
        <w:t xml:space="preserve">※ </w:t>
      </w:r>
      <w:r w:rsidRPr="00484BBB">
        <w:rPr>
          <w:rFonts w:hint="eastAsia"/>
        </w:rPr>
        <w:t>위</w:t>
      </w:r>
      <w:r w:rsidRPr="00484BBB">
        <w:t xml:space="preserve">와 같은 방법을 사용하면 마스터와 </w:t>
      </w:r>
      <w:r w:rsidR="00F43026" w:rsidRPr="00484BBB">
        <w:t>슬레이브</w:t>
      </w:r>
      <w:r w:rsidRPr="00484BBB">
        <w:t xml:space="preserve">가 스텝 4(S4)에 도달한 후 상대 로봇이 스텝 4까지 도달했는지 확인하고 다음 스텝(S5)로 이동하게 됩니다. </w:t>
      </w:r>
    </w:p>
    <w:p w:rsidR="00484BBB" w:rsidRPr="00484BBB" w:rsidRDefault="00484BBB" w:rsidP="00484BBB">
      <w:pPr>
        <w:pStyle w:val="32"/>
      </w:pPr>
    </w:p>
    <w:p w:rsidR="003F0FB1" w:rsidRPr="007B0620" w:rsidRDefault="003F0FB1" w:rsidP="008A66EE">
      <w:pPr>
        <w:pStyle w:val="a2"/>
        <w:ind w:left="1200"/>
      </w:pPr>
      <w:r w:rsidRPr="007B0620">
        <w:t xml:space="preserve">협조 동작을 마치면 협조 제어를 마치도록 마스터와 </w:t>
      </w:r>
      <w:r w:rsidR="00F43026" w:rsidRPr="007B0620">
        <w:t>슬레이브</w:t>
      </w:r>
      <w:r w:rsidRPr="007B0620">
        <w:t xml:space="preserve">에 모두 COWORK END 명령을 삽입하면 협조제어 교시가 완료됩니다. </w:t>
      </w:r>
    </w:p>
    <w:p w:rsidR="003F0FB1" w:rsidRPr="007B0620" w:rsidRDefault="00553FE5" w:rsidP="00484BBB">
      <w:pPr>
        <w:pStyle w:val="afa"/>
      </w:pPr>
      <w:bookmarkStart w:id="121" w:name="#1828637914"/>
      <w:bookmarkEnd w:id="121"/>
      <w:r w:rsidRPr="007B0620">
        <w:rPr>
          <w:noProof/>
        </w:rPr>
        <mc:AlternateContent>
          <mc:Choice Requires="wpg">
            <w:drawing>
              <wp:inline distT="0" distB="0" distL="0" distR="0" wp14:anchorId="4FC7E303" wp14:editId="425CD430">
                <wp:extent cx="2533650" cy="1905000"/>
                <wp:effectExtent l="0" t="0" r="19050" b="19050"/>
                <wp:docPr id="104183" name="Group 40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33650" cy="1905000"/>
                          <a:chOff x="1776" y="7488"/>
                          <a:chExt cx="4320" cy="3079"/>
                        </a:xfrm>
                      </wpg:grpSpPr>
                      <wps:wsp>
                        <wps:cNvPr id="104184" name="Rectangle 40120"/>
                        <wps:cNvSpPr>
                          <a:spLocks noChangeArrowheads="1"/>
                        </wps:cNvSpPr>
                        <wps:spPr bwMode="auto">
                          <a:xfrm>
                            <a:off x="1776" y="7488"/>
                            <a:ext cx="4320" cy="3079"/>
                          </a:xfrm>
                          <a:prstGeom prst="rect">
                            <a:avLst/>
                          </a:prstGeom>
                          <a:solidFill>
                            <a:srgbClr val="CC99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185" name="Rectangle 4012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866" y="7589"/>
                            <a:ext cx="4140" cy="274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AF6E74" w:rsidRDefault="00852DFF" w:rsidP="008D71C5">
                              <w:pPr>
                                <w:spacing w:line="240" w:lineRule="exact"/>
                                <w:jc w:val="center"/>
                                <w:rPr>
                                  <w:rFonts w:ascii="굴림체" w:hAnsi="굴림체"/>
                                  <w:b/>
                                  <w:color w:val="FFFFFF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굴림체" w:hAnsi="굴림체" w:hint="eastAsia"/>
                                  <w:b/>
                                  <w:color w:val="FFFFFF"/>
                                  <w:sz w:val="18"/>
                                  <w:szCs w:val="18"/>
                                </w:rPr>
                                <w:t>MASTER ROBOT</w:t>
                              </w:r>
                            </w:p>
                            <w:p w:rsidR="00852DFF" w:rsidRPr="008D71C5" w:rsidRDefault="00852DFF" w:rsidP="008D71C5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6350" rIns="0" bIns="19050" anchor="t" anchorCtr="0" upright="1">
                          <a:noAutofit/>
                        </wps:bodyPr>
                      </wps:wsp>
                      <wps:wsp>
                        <wps:cNvPr id="104186" name="Rectangle 40122"/>
                        <wps:cNvSpPr>
                          <a:spLocks noChangeArrowheads="1"/>
                        </wps:cNvSpPr>
                        <wps:spPr bwMode="auto">
                          <a:xfrm>
                            <a:off x="1866" y="7860"/>
                            <a:ext cx="4140" cy="27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126EDF" w:rsidRDefault="00852DFF" w:rsidP="008D71C5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1</w:t>
                              </w:r>
                              <w:proofErr w:type="gramStart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MOVE</w:t>
                              </w:r>
                              <w:proofErr w:type="gramEnd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P,S=100%,A=0,T=0 </w:t>
                              </w:r>
                            </w:p>
                            <w:p w:rsidR="00852DFF" w:rsidRPr="00126EDF" w:rsidRDefault="00852DFF" w:rsidP="008D71C5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2</w:t>
                              </w:r>
                              <w:proofErr w:type="gramStart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MOVE</w:t>
                              </w:r>
                              <w:proofErr w:type="gramEnd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P,S=100%,A=0,T=0 </w:t>
                              </w:r>
                            </w:p>
                            <w:p w:rsidR="00852DFF" w:rsidRPr="00126EDF" w:rsidRDefault="00852DFF" w:rsidP="008D71C5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3</w:t>
                              </w:r>
                              <w:proofErr w:type="gramStart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MOVE</w:t>
                              </w:r>
                              <w:proofErr w:type="gramEnd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P,S=100%,A=0,T=0 </w:t>
                              </w:r>
                            </w:p>
                            <w:p w:rsidR="00852DFF" w:rsidRPr="003F0FB1" w:rsidRDefault="00852DFF" w:rsidP="003F0FB1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COWORK M</w:t>
                              </w:r>
                              <w:proofErr w:type="gramStart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,S</w:t>
                              </w:r>
                              <w:proofErr w:type="gramEnd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2</w:t>
                              </w:r>
                            </w:p>
                            <w:p w:rsidR="00852DFF" w:rsidRPr="003F0FB1" w:rsidRDefault="00852DFF" w:rsidP="003F0FB1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4</w:t>
                              </w:r>
                              <w:proofErr w:type="gramStart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MOVE</w:t>
                              </w:r>
                              <w:proofErr w:type="gramEnd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L,S=100mm/</w:t>
                              </w:r>
                              <w:proofErr w:type="spellStart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0,T=0</w:t>
                              </w:r>
                            </w:p>
                            <w:p w:rsidR="00852DFF" w:rsidRPr="003F0FB1" w:rsidRDefault="00852DFF" w:rsidP="003F0FB1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WAIT GE5=1</w:t>
                              </w:r>
                            </w:p>
                            <w:p w:rsidR="00852DFF" w:rsidRPr="003F0FB1" w:rsidRDefault="00852DFF" w:rsidP="003F0FB1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GE1=1</w:t>
                              </w:r>
                            </w:p>
                            <w:p w:rsidR="00852DFF" w:rsidRPr="003F0FB1" w:rsidRDefault="00852DFF" w:rsidP="003F0FB1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5</w:t>
                              </w:r>
                              <w:proofErr w:type="gramStart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MOVE</w:t>
                              </w:r>
                              <w:proofErr w:type="gramEnd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L,S=100mm/</w:t>
                              </w:r>
                              <w:proofErr w:type="spellStart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0,T=0</w:t>
                              </w:r>
                            </w:p>
                            <w:p w:rsidR="00852DFF" w:rsidRPr="003F0FB1" w:rsidRDefault="00852DFF" w:rsidP="003F0FB1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WAIT GE5=0</w:t>
                              </w:r>
                            </w:p>
                            <w:p w:rsidR="00852DFF" w:rsidRPr="003F0FB1" w:rsidRDefault="00852DFF" w:rsidP="003F0FB1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6</w:t>
                              </w:r>
                              <w:proofErr w:type="gramStart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MOVE</w:t>
                              </w:r>
                              <w:proofErr w:type="gramEnd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L,S=100mm/</w:t>
                              </w:r>
                              <w:proofErr w:type="spellStart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0,T=0</w:t>
                              </w:r>
                            </w:p>
                            <w:p w:rsidR="00852DFF" w:rsidRPr="003F0FB1" w:rsidRDefault="00852DFF" w:rsidP="003F0FB1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COWORK END</w:t>
                              </w:r>
                            </w:p>
                            <w:p w:rsidR="00852DFF" w:rsidRPr="003F0FB1" w:rsidRDefault="00852DFF" w:rsidP="003F0FB1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3F0FB1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GE1=0</w:t>
                              </w:r>
                            </w:p>
                            <w:p w:rsidR="00852DFF" w:rsidRPr="003F0FB1" w:rsidRDefault="00852DFF" w:rsidP="003F0FB1">
                              <w:pPr>
                                <w:wordWrap/>
                                <w:spacing w:line="200" w:lineRule="exact"/>
                                <w:rPr>
                                  <w:rFonts w:ascii="굴림체" w:hAnsi="굴림체"/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6350" rIns="91440" bIns="1905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0119" o:spid="_x0000_s2206" style="width:199.5pt;height:150pt;mso-position-horizontal-relative:char;mso-position-vertical-relative:line" coordorigin="1776,7488" coordsize="4320,30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">
                <v:rect id="Rectangle 40120" o:spid="_x0000_s2207" style="position:absolute;left:1776;top:7488;width:4320;height:30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RdB8QA&#10;AADfAAAADwAAAGRycy9kb3ducmV2LnhtbERPTWsCMRC9F/wPYQRvmljF6tYopSjak9YWvE434+7S&#10;zWRJoq799U1B6PHxvufL1tbiQj5UjjUMBwoEce5MxYWGz491fwoiRGSDtWPScKMAy0XnYY6ZcVd+&#10;p8shFiKFcMhQQxljk0kZ8pIshoFriBN3ct5iTNAX0ni8pnBby0elJtJixamhxIZeS8q/D2er4fi1&#10;8bunt+1o8uOMGhVxttqfjNa9bvvyDCJSG//Fd/fWpPlqPJyO4e9PAiA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O0XQfEAAAA3wAAAA8AAAAAAAAAAAAAAAAAmAIAAGRycy9k&#10;b3ducmV2LnhtbFBLBQYAAAAABAAEAPUAAACJAwAAAAA=&#10;" fillcolor="#c9f"/>
                <v:rect id="Rectangle 40121" o:spid="_x0000_s2208" style="position:absolute;left:1866;top:7589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AtLcEA&#10;AADfAAAADwAAAGRycy9kb3ducmV2LnhtbERPTYvCMBC9L/gfwgje1lTZXUo1igiCC15WvXgbmrEt&#10;TSYlibX+eyMIe3y87+V6sEb05EPjWMFsmoEgLp1uuFJwPu0+cxAhIms0jknBgwKsV6OPJRba3fmP&#10;+mOsRArhUKCCOsaukDKUNVkMU9cRJ+7qvMWYoK+k9nhP4dbIeZb9SIsNp4YaO9rWVLbHm1Vw8pfm&#10;YcqDveT733N7MBR5c1NqMh42CxCRhvgvfrv3Os3Pvmb5N7z+JABy9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HALS3BAAAA3wAAAA8AAAAAAAAAAAAAAAAAmAIAAGRycy9kb3du&#10;cmV2LnhtbFBLBQYAAAAABAAEAPUAAACGAwAAAAA=&#10;" fillcolor="black" stroked="f">
                  <o:lock v:ext="edit" aspectratio="t"/>
                  <v:textbox inset="0,.5pt,0,1.5pt">
                    <w:txbxContent>
                      <w:p w:rsidR="00852DFF" w:rsidRPr="00AF6E74" w:rsidRDefault="00852DFF" w:rsidP="008D71C5">
                        <w:pPr>
                          <w:spacing w:line="240" w:lineRule="exact"/>
                          <w:jc w:val="center"/>
                          <w:rPr>
                            <w:rFonts w:ascii="굴림체" w:hAnsi="굴림체"/>
                            <w:b/>
                            <w:color w:val="FFFFFF"/>
                            <w:sz w:val="18"/>
                            <w:szCs w:val="18"/>
                          </w:rPr>
                        </w:pPr>
                        <w:r>
                          <w:rPr>
                            <w:rFonts w:ascii="굴림체" w:hAnsi="굴림체" w:hint="eastAsia"/>
                            <w:b/>
                            <w:color w:val="FFFFFF"/>
                            <w:sz w:val="18"/>
                            <w:szCs w:val="18"/>
                          </w:rPr>
                          <w:t>MASTER ROBOT</w:t>
                        </w:r>
                      </w:p>
                      <w:p w:rsidR="00852DFF" w:rsidRPr="008D71C5" w:rsidRDefault="00852DFF" w:rsidP="008D71C5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  <v:rect id="Rectangle 40122" o:spid="_x0000_s2209" style="position:absolute;left:1866;top:7860;width:4140;height:27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BJJsQA&#10;AADfAAAADwAAAGRycy9kb3ducmV2LnhtbERPXWvCMBR9H+w/hDvYmyaKqKtGmYOx4YtbV3y+NHdt&#10;aXNTmth2/94Iwh4P53u7H20jeup85VjDbKpAEOfOVFxoyH7eJ2sQPiAbbByThj/ysN89PmwxMW7g&#10;b+rTUIgYwj5BDWUIbSKlz0uy6KeuJY7cr+sshgi7QpoOhxhuGzlXaiktVhwbSmzpraS8Ti9Ww0t2&#10;XtSrtB6yQ3Mcsq+P00X1J62fn8bXDYhAY/gX392fJs5Xi9l6Cbc/EYDc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JwSSbEAAAA3wAAAA8AAAAAAAAAAAAAAAAAmAIAAGRycy9k&#10;b3ducmV2LnhtbFBLBQYAAAAABAAEAPUAAACJAwAAAAA=&#10;" stroked="f">
                  <v:textbox inset=",.5pt,,1.5pt">
                    <w:txbxContent>
                      <w:p w:rsidR="00852DFF" w:rsidRPr="00126EDF" w:rsidRDefault="00852DFF" w:rsidP="008D71C5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1</w:t>
                        </w:r>
                        <w:proofErr w:type="gramStart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MOVE</w:t>
                        </w:r>
                        <w:proofErr w:type="gramEnd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P,S=100%,A=0,T=0 </w:t>
                        </w:r>
                      </w:p>
                      <w:p w:rsidR="00852DFF" w:rsidRPr="00126EDF" w:rsidRDefault="00852DFF" w:rsidP="008D71C5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2</w:t>
                        </w:r>
                        <w:proofErr w:type="gramStart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MOVE</w:t>
                        </w:r>
                        <w:proofErr w:type="gramEnd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P,S=100%,A=0,T=0 </w:t>
                        </w:r>
                      </w:p>
                      <w:p w:rsidR="00852DFF" w:rsidRPr="00126EDF" w:rsidRDefault="00852DFF" w:rsidP="008D71C5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3</w:t>
                        </w:r>
                        <w:proofErr w:type="gramStart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MOVE</w:t>
                        </w:r>
                        <w:proofErr w:type="gramEnd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P,S=100%,A=0,T=0 </w:t>
                        </w:r>
                      </w:p>
                      <w:p w:rsidR="00852DFF" w:rsidRPr="003F0FB1" w:rsidRDefault="00852DFF" w:rsidP="003F0FB1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COWORK M</w:t>
                        </w:r>
                        <w:proofErr w:type="gramStart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,S</w:t>
                        </w:r>
                        <w:proofErr w:type="gramEnd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=2</w:t>
                        </w:r>
                      </w:p>
                      <w:p w:rsidR="00852DFF" w:rsidRPr="003F0FB1" w:rsidRDefault="00852DFF" w:rsidP="003F0FB1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4</w:t>
                        </w:r>
                        <w:proofErr w:type="gramStart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MOVE</w:t>
                        </w:r>
                        <w:proofErr w:type="gramEnd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L,S=100mm/</w:t>
                        </w:r>
                        <w:proofErr w:type="spellStart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=0,T=0</w:t>
                        </w:r>
                      </w:p>
                      <w:p w:rsidR="00852DFF" w:rsidRPr="003F0FB1" w:rsidRDefault="00852DFF" w:rsidP="003F0FB1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WAIT GE5=1</w:t>
                        </w:r>
                      </w:p>
                      <w:p w:rsidR="00852DFF" w:rsidRPr="003F0FB1" w:rsidRDefault="00852DFF" w:rsidP="003F0FB1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GE1=1</w:t>
                        </w:r>
                      </w:p>
                      <w:p w:rsidR="00852DFF" w:rsidRPr="003F0FB1" w:rsidRDefault="00852DFF" w:rsidP="003F0FB1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5</w:t>
                        </w:r>
                        <w:proofErr w:type="gramStart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MOVE</w:t>
                        </w:r>
                        <w:proofErr w:type="gramEnd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L,S=100mm/</w:t>
                        </w:r>
                        <w:proofErr w:type="spellStart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=0,T=0</w:t>
                        </w:r>
                      </w:p>
                      <w:p w:rsidR="00852DFF" w:rsidRPr="003F0FB1" w:rsidRDefault="00852DFF" w:rsidP="003F0FB1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WAIT GE5=0</w:t>
                        </w:r>
                      </w:p>
                      <w:p w:rsidR="00852DFF" w:rsidRPr="003F0FB1" w:rsidRDefault="00852DFF" w:rsidP="003F0FB1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6</w:t>
                        </w:r>
                        <w:proofErr w:type="gramStart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MOVE</w:t>
                        </w:r>
                        <w:proofErr w:type="gramEnd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L,S=100mm/</w:t>
                        </w:r>
                        <w:proofErr w:type="spellStart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=0,T=0</w:t>
                        </w:r>
                      </w:p>
                      <w:p w:rsidR="00852DFF" w:rsidRPr="003F0FB1" w:rsidRDefault="00852DFF" w:rsidP="003F0FB1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COWORK END</w:t>
                        </w:r>
                      </w:p>
                      <w:p w:rsidR="00852DFF" w:rsidRPr="003F0FB1" w:rsidRDefault="00852DFF" w:rsidP="003F0FB1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3F0FB1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GE1=0</w:t>
                        </w:r>
                      </w:p>
                      <w:p w:rsidR="00852DFF" w:rsidRPr="003F0FB1" w:rsidRDefault="00852DFF" w:rsidP="003F0FB1">
                        <w:pPr>
                          <w:wordWrap/>
                          <w:spacing w:line="200" w:lineRule="exact"/>
                          <w:rPr>
                            <w:rFonts w:ascii="굴림체" w:hAnsi="굴림체"/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4F1ACA" w:rsidRPr="007B0620">
        <w:rPr>
          <w:rFonts w:hint="eastAsia"/>
        </w:rPr>
        <w:t xml:space="preserve">   </w:t>
      </w:r>
      <w:r w:rsidRPr="007B0620">
        <w:rPr>
          <w:noProof/>
        </w:rPr>
        <mc:AlternateContent>
          <mc:Choice Requires="wpg">
            <w:drawing>
              <wp:inline distT="0" distB="0" distL="0" distR="0" wp14:anchorId="7E451711" wp14:editId="3B92DB04">
                <wp:extent cx="2533650" cy="1924050"/>
                <wp:effectExtent l="0" t="0" r="19050" b="19050"/>
                <wp:docPr id="104179" name="Group 40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33650" cy="1924050"/>
                          <a:chOff x="1776" y="7488"/>
                          <a:chExt cx="4320" cy="3079"/>
                        </a:xfrm>
                      </wpg:grpSpPr>
                      <wps:wsp>
                        <wps:cNvPr id="104180" name="Rectangle 40111"/>
                        <wps:cNvSpPr>
                          <a:spLocks noChangeArrowheads="1"/>
                        </wps:cNvSpPr>
                        <wps:spPr bwMode="auto">
                          <a:xfrm>
                            <a:off x="1776" y="7488"/>
                            <a:ext cx="4320" cy="3079"/>
                          </a:xfrm>
                          <a:prstGeom prst="rect">
                            <a:avLst/>
                          </a:prstGeom>
                          <a:solidFill>
                            <a:srgbClr val="CC99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181" name="Rectangle 4011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866" y="7589"/>
                            <a:ext cx="4140" cy="274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AF6E74" w:rsidRDefault="00852DFF" w:rsidP="008D71C5">
                              <w:pPr>
                                <w:spacing w:line="240" w:lineRule="exact"/>
                                <w:jc w:val="center"/>
                                <w:rPr>
                                  <w:rFonts w:ascii="굴림체" w:hAnsi="굴림체"/>
                                  <w:b/>
                                  <w:color w:val="FFFFFF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굴림체" w:hAnsi="굴림체" w:hint="eastAsia"/>
                                  <w:b/>
                                  <w:color w:val="FFFFFF"/>
                                  <w:sz w:val="18"/>
                                  <w:szCs w:val="18"/>
                                </w:rPr>
                                <w:t>SLAVE ROBOT</w:t>
                              </w:r>
                            </w:p>
                            <w:p w:rsidR="00852DFF" w:rsidRPr="008D71C5" w:rsidRDefault="00852DFF" w:rsidP="008D71C5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6350" rIns="0" bIns="19050" anchor="t" anchorCtr="0" upright="1">
                          <a:noAutofit/>
                        </wps:bodyPr>
                      </wps:wsp>
                      <wps:wsp>
                        <wps:cNvPr id="104182" name="Rectangle 40113"/>
                        <wps:cNvSpPr>
                          <a:spLocks noChangeArrowheads="1"/>
                        </wps:cNvSpPr>
                        <wps:spPr bwMode="auto">
                          <a:xfrm>
                            <a:off x="1866" y="7860"/>
                            <a:ext cx="4140" cy="27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126EDF" w:rsidRDefault="00852DFF" w:rsidP="008D71C5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1</w:t>
                              </w:r>
                              <w:proofErr w:type="gramStart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MOVE</w:t>
                              </w:r>
                              <w:proofErr w:type="gramEnd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P,S=100%,A=0,T=0 </w:t>
                              </w:r>
                            </w:p>
                            <w:p w:rsidR="00852DFF" w:rsidRPr="00126EDF" w:rsidRDefault="00852DFF" w:rsidP="008D71C5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2</w:t>
                              </w:r>
                              <w:proofErr w:type="gramStart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MOVE</w:t>
                              </w:r>
                              <w:proofErr w:type="gramEnd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P,S=100%,A=0,T=0 </w:t>
                              </w:r>
                            </w:p>
                            <w:p w:rsidR="00852DFF" w:rsidRPr="004F1ACA" w:rsidRDefault="00852DFF" w:rsidP="008D71C5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3</w:t>
                              </w:r>
                              <w:proofErr w:type="gramStart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MOVE</w:t>
                              </w:r>
                              <w:proofErr w:type="gramEnd"/>
                              <w:r w:rsidRPr="00126EDF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P,S=100%,A=0,T=0</w:t>
                              </w:r>
                            </w:p>
                            <w:p w:rsidR="00852DFF" w:rsidRPr="004F1ACA" w:rsidRDefault="00852DFF" w:rsidP="004F1ACA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COWORK S.M=1</w:t>
                              </w:r>
                              <w:proofErr w:type="gramStart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,ID</w:t>
                              </w:r>
                              <w:proofErr w:type="gramEnd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0</w:t>
                              </w:r>
                            </w:p>
                            <w:p w:rsidR="00852DFF" w:rsidRPr="004F1ACA" w:rsidRDefault="00852DFF" w:rsidP="004F1ACA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4</w:t>
                              </w:r>
                              <w:proofErr w:type="gramStart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CMOV</w:t>
                              </w:r>
                              <w:proofErr w:type="gramEnd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L,R10,S=100mm/</w:t>
                              </w:r>
                              <w:proofErr w:type="spellStart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0,T=0</w:t>
                              </w:r>
                            </w:p>
                            <w:p w:rsidR="00852DFF" w:rsidRPr="004F1ACA" w:rsidRDefault="00852DFF" w:rsidP="004F1ACA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GE5=1</w:t>
                              </w:r>
                            </w:p>
                            <w:p w:rsidR="00852DFF" w:rsidRPr="004F1ACA" w:rsidRDefault="00852DFF" w:rsidP="004F1ACA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WAIT GE1=1</w:t>
                              </w:r>
                            </w:p>
                            <w:p w:rsidR="00852DFF" w:rsidRPr="004F1ACA" w:rsidRDefault="00852DFF" w:rsidP="004F1ACA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ARCON</w:t>
                              </w:r>
                            </w:p>
                            <w:p w:rsidR="00852DFF" w:rsidRPr="004F1ACA" w:rsidRDefault="00852DFF" w:rsidP="004F1ACA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5</w:t>
                              </w:r>
                              <w:proofErr w:type="gramStart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CMOV</w:t>
                              </w:r>
                              <w:proofErr w:type="gramEnd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R10,L,S=50mm/</w:t>
                              </w:r>
                              <w:proofErr w:type="spellStart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0,T=0</w:t>
                              </w:r>
                            </w:p>
                            <w:p w:rsidR="00852DFF" w:rsidRPr="004F1ACA" w:rsidRDefault="00852DFF" w:rsidP="004F1ACA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6</w:t>
                              </w:r>
                              <w:proofErr w:type="gramStart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CMOV</w:t>
                              </w:r>
                              <w:proofErr w:type="gramEnd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R10,L,S=50mm/</w:t>
                              </w:r>
                              <w:proofErr w:type="spellStart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0,T=0</w:t>
                              </w:r>
                            </w:p>
                            <w:p w:rsidR="00852DFF" w:rsidRPr="004F1ACA" w:rsidRDefault="00852DFF" w:rsidP="004F1ACA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ARCOF</w:t>
                              </w:r>
                            </w:p>
                            <w:p w:rsidR="00852DFF" w:rsidRPr="004F1ACA" w:rsidRDefault="00852DFF" w:rsidP="004F1ACA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GE5=0</w:t>
                              </w:r>
                            </w:p>
                            <w:p w:rsidR="00852DFF" w:rsidRPr="004F1ACA" w:rsidRDefault="00852DFF" w:rsidP="004F1ACA">
                              <w:pPr>
                                <w:wordWrap/>
                                <w:spacing w:line="200" w:lineRule="exact"/>
                                <w:rPr>
                                  <w:rFonts w:ascii="굴림체" w:hAnsi="굴림체"/>
                                  <w:b/>
                                  <w:sz w:val="18"/>
                                  <w:szCs w:val="18"/>
                                </w:rPr>
                              </w:pPr>
                              <w:r w:rsidRPr="004F1ACA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COWORK END</w:t>
                              </w:r>
                            </w:p>
                          </w:txbxContent>
                        </wps:txbx>
                        <wps:bodyPr rot="0" vert="horz" wrap="square" lIns="91440" tIns="6350" rIns="91440" bIns="1905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0118" o:spid="_x0000_s2210" style="width:199.5pt;height:151.5pt;mso-position-horizontal-relative:char;mso-position-vertical-relative:line" coordorigin="1776,7488" coordsize="4320,30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">
                <v:rect id="Rectangle 40111" o:spid="_x0000_s2211" style="position:absolute;left:1776;top:7488;width:4320;height:30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9bBMQA&#10;AADfAAAADwAAAGRycy9kb3ducmV2LnhtbERPTU8CMRC9m/gfmjHhJi1gEFcKMQQjnFQ08Tpuh92N&#10;2+mmrbDw65mDiceX9z1f9r5VB4qpCWxhNDSgiMvgGq4sfH48385ApYzssA1MFk6UYLm4vppj4cKR&#10;3+mwy5WSEE4FWqhz7gqtU1mTxzQMHbFw+xA9ZoGx0i7iUcJ9q8fGTLXHhqWhxo5WNZU/u19v4ev7&#10;Jb7ebzeT6Tk4M6nyw/pt76wd3PRPj6Ay9flf/OfeOJlv7kYzeSB/BIBeX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PWwTEAAAA3wAAAA8AAAAAAAAAAAAAAAAAmAIAAGRycy9k&#10;b3ducmV2LnhtbFBLBQYAAAAABAAEAPUAAACJAwAAAAA=&#10;" fillcolor="#c9f"/>
                <v:rect id="Rectangle 40112" o:spid="_x0000_s2212" style="position:absolute;left:1866;top:7589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vsrLsAA&#10;AADfAAAADwAAAGRycy9kb3ducmV2LnhtbERPy4rCMBTdC/5DuII7TTuIlI5RRBAccONj4+7S3GmL&#10;yU1Jota/N4Lg8nDei1VvjbiTD61jBfk0A0FcOd1yreB82k4KECEiazSOScGTAqyWw8ECS+0efKD7&#10;MdYihXAoUUETY1dKGaqGLIap64gT9++8xZigr6X2+Ejh1sifLJtLiy2nhgY72jRUXY83q+DkL+3T&#10;VHt7KXZ/5+veUOT1TanxqF//gojUx6/4497pND+b5UUO7z8JgF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vsrLsAAAADfAAAADwAAAAAAAAAAAAAAAACYAgAAZHJzL2Rvd25y&#10;ZXYueG1sUEsFBgAAAAAEAAQA9QAAAIUDAAAAAA==&#10;" fillcolor="black" stroked="f">
                  <o:lock v:ext="edit" aspectratio="t"/>
                  <v:textbox inset="0,.5pt,0,1.5pt">
                    <w:txbxContent>
                      <w:p w:rsidR="00852DFF" w:rsidRPr="00AF6E74" w:rsidRDefault="00852DFF" w:rsidP="008D71C5">
                        <w:pPr>
                          <w:spacing w:line="240" w:lineRule="exact"/>
                          <w:jc w:val="center"/>
                          <w:rPr>
                            <w:rFonts w:ascii="굴림체" w:hAnsi="굴림체"/>
                            <w:b/>
                            <w:color w:val="FFFFFF"/>
                            <w:sz w:val="18"/>
                            <w:szCs w:val="18"/>
                          </w:rPr>
                        </w:pPr>
                        <w:r>
                          <w:rPr>
                            <w:rFonts w:ascii="굴림체" w:hAnsi="굴림체" w:hint="eastAsia"/>
                            <w:b/>
                            <w:color w:val="FFFFFF"/>
                            <w:sz w:val="18"/>
                            <w:szCs w:val="18"/>
                          </w:rPr>
                          <w:t>SLAVE ROBOT</w:t>
                        </w:r>
                      </w:p>
                      <w:p w:rsidR="00852DFF" w:rsidRPr="008D71C5" w:rsidRDefault="00852DFF" w:rsidP="008D71C5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  <v:rect id="Rectangle 40113" o:spid="_x0000_s2213" style="position:absolute;left:1866;top:7860;width:4140;height:27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UtPJcQA&#10;AADfAAAADwAAAGRycy9kb3ducmV2LnhtbERPXWvCMBR9H+w/hDvY20wU2Vw1yjYYDl/Urvh8ae7a&#10;0uamNLGt/94Iwh4P53u1GW0jeup85VjDdKJAEOfOVFxoyH6/XxYgfEA22DgmDRfysFk/PqwwMW7g&#10;I/VpKEQMYZ+ghjKENpHS5yVZ9BPXEkfuz3UWQ4RdIU2HQwy3jZwp9SotVhwbSmzpq6S8Ts9Ww3t2&#10;mtdvaT1kn81uyA7b/Vn1e62fn8aPJYhAY/gX390/Js5X8+liBrc/EYBcX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1LTyXEAAAA3wAAAA8AAAAAAAAAAAAAAAAAmAIAAGRycy9k&#10;b3ducmV2LnhtbFBLBQYAAAAABAAEAPUAAACJAwAAAAA=&#10;" stroked="f">
                  <v:textbox inset=",.5pt,,1.5pt">
                    <w:txbxContent>
                      <w:p w:rsidR="00852DFF" w:rsidRPr="00126EDF" w:rsidRDefault="00852DFF" w:rsidP="008D71C5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1</w:t>
                        </w:r>
                        <w:proofErr w:type="gramStart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MOVE</w:t>
                        </w:r>
                        <w:proofErr w:type="gramEnd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P,S=100%,A=0,T=0 </w:t>
                        </w:r>
                      </w:p>
                      <w:p w:rsidR="00852DFF" w:rsidRPr="00126EDF" w:rsidRDefault="00852DFF" w:rsidP="008D71C5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2</w:t>
                        </w:r>
                        <w:proofErr w:type="gramStart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MOVE</w:t>
                        </w:r>
                        <w:proofErr w:type="gramEnd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P,S=100%,A=0,T=0 </w:t>
                        </w:r>
                      </w:p>
                      <w:p w:rsidR="00852DFF" w:rsidRPr="004F1ACA" w:rsidRDefault="00852DFF" w:rsidP="008D71C5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3</w:t>
                        </w:r>
                        <w:proofErr w:type="gramStart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MOVE</w:t>
                        </w:r>
                        <w:proofErr w:type="gramEnd"/>
                        <w:r w:rsidRPr="00126EDF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P,S=100%,A=0,T=0</w:t>
                        </w:r>
                      </w:p>
                      <w:p w:rsidR="00852DFF" w:rsidRPr="004F1ACA" w:rsidRDefault="00852DFF" w:rsidP="004F1ACA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COWORK S.M=1</w:t>
                        </w:r>
                        <w:proofErr w:type="gramStart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,ID</w:t>
                        </w:r>
                        <w:proofErr w:type="gramEnd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=0</w:t>
                        </w:r>
                      </w:p>
                      <w:p w:rsidR="00852DFF" w:rsidRPr="004F1ACA" w:rsidRDefault="00852DFF" w:rsidP="004F1ACA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4</w:t>
                        </w:r>
                        <w:proofErr w:type="gramStart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CMOV</w:t>
                        </w:r>
                        <w:proofErr w:type="gramEnd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L,R10,S=100mm/</w:t>
                        </w:r>
                        <w:proofErr w:type="spellStart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=0,T=0</w:t>
                        </w:r>
                      </w:p>
                      <w:p w:rsidR="00852DFF" w:rsidRPr="004F1ACA" w:rsidRDefault="00852DFF" w:rsidP="004F1ACA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GE5=1</w:t>
                        </w:r>
                      </w:p>
                      <w:p w:rsidR="00852DFF" w:rsidRPr="004F1ACA" w:rsidRDefault="00852DFF" w:rsidP="004F1ACA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WAIT GE1=1</w:t>
                        </w:r>
                      </w:p>
                      <w:p w:rsidR="00852DFF" w:rsidRPr="004F1ACA" w:rsidRDefault="00852DFF" w:rsidP="004F1ACA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ARCON</w:t>
                        </w:r>
                      </w:p>
                      <w:p w:rsidR="00852DFF" w:rsidRPr="004F1ACA" w:rsidRDefault="00852DFF" w:rsidP="004F1ACA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5</w:t>
                        </w:r>
                        <w:proofErr w:type="gramStart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CMOV</w:t>
                        </w:r>
                        <w:proofErr w:type="gramEnd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R10,L,S=50mm/</w:t>
                        </w:r>
                        <w:proofErr w:type="spellStart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=0,T=0</w:t>
                        </w:r>
                      </w:p>
                      <w:p w:rsidR="00852DFF" w:rsidRPr="004F1ACA" w:rsidRDefault="00852DFF" w:rsidP="004F1ACA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6</w:t>
                        </w:r>
                        <w:proofErr w:type="gramStart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CMOV</w:t>
                        </w:r>
                        <w:proofErr w:type="gramEnd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R10,L,S=50mm/</w:t>
                        </w:r>
                        <w:proofErr w:type="spellStart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=0,T=0</w:t>
                        </w:r>
                      </w:p>
                      <w:p w:rsidR="00852DFF" w:rsidRPr="004F1ACA" w:rsidRDefault="00852DFF" w:rsidP="004F1ACA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ARCOF</w:t>
                        </w:r>
                      </w:p>
                      <w:p w:rsidR="00852DFF" w:rsidRPr="004F1ACA" w:rsidRDefault="00852DFF" w:rsidP="004F1ACA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GE5=0</w:t>
                        </w:r>
                      </w:p>
                      <w:p w:rsidR="00852DFF" w:rsidRPr="004F1ACA" w:rsidRDefault="00852DFF" w:rsidP="004F1ACA">
                        <w:pPr>
                          <w:wordWrap/>
                          <w:spacing w:line="200" w:lineRule="exact"/>
                          <w:rPr>
                            <w:rFonts w:ascii="굴림체" w:hAnsi="굴림체"/>
                            <w:b/>
                            <w:sz w:val="18"/>
                            <w:szCs w:val="18"/>
                          </w:rPr>
                        </w:pPr>
                        <w:r w:rsidRPr="004F1ACA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COWORK END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84BBB" w:rsidRDefault="00484BBB" w:rsidP="00484BBB">
      <w:pPr>
        <w:pStyle w:val="32"/>
      </w:pPr>
    </w:p>
    <w:p w:rsidR="004F1ACA" w:rsidRPr="00484BBB" w:rsidRDefault="00484BBB" w:rsidP="008A66EE">
      <w:pPr>
        <w:pStyle w:val="a2"/>
        <w:ind w:left="1200"/>
      </w:pPr>
      <w:r>
        <w:rPr>
          <w:rFonts w:hint="eastAsia"/>
        </w:rPr>
        <w:t>앞</w:t>
      </w:r>
      <w:r w:rsidR="003F0FB1" w:rsidRPr="00484BBB">
        <w:t xml:space="preserve">에서 설명한 전체 프로그램은 </w:t>
      </w:r>
      <w:r w:rsidR="00ED1623">
        <w:rPr>
          <w:rFonts w:hint="eastAsia"/>
        </w:rPr>
        <w:t>다음과</w:t>
      </w:r>
      <w:r w:rsidR="003F0FB1" w:rsidRPr="00484BBB">
        <w:t xml:space="preserve"> 같으며 협조제어의 타이밍 제어를 위해 ⓐ, ⓑ, ⓒ와 같은 타이밍 제어를 실시할 수 있습니다. </w:t>
      </w:r>
      <w:bookmarkStart w:id="122" w:name="#1640315180"/>
      <w:bookmarkEnd w:id="122"/>
    </w:p>
    <w:p w:rsidR="003F0FB1" w:rsidRPr="007B0620" w:rsidRDefault="00553FE5" w:rsidP="00181D5A">
      <w:pPr>
        <w:pStyle w:val="afa"/>
      </w:pPr>
      <w:r w:rsidRPr="007B0620">
        <w:rPr>
          <w:noProof/>
        </w:rPr>
        <w:lastRenderedPageBreak/>
        <mc:AlternateContent>
          <mc:Choice Requires="wpg">
            <w:drawing>
              <wp:inline distT="0" distB="0" distL="0" distR="0" wp14:anchorId="0BE8FB41" wp14:editId="03FB9514">
                <wp:extent cx="5648325" cy="2628900"/>
                <wp:effectExtent l="0" t="0" r="28575" b="19050"/>
                <wp:docPr id="104164" name="Group 40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2628900"/>
                          <a:chOff x="1176" y="2368"/>
                          <a:chExt cx="9146" cy="4140"/>
                        </a:xfrm>
                      </wpg:grpSpPr>
                      <wps:wsp>
                        <wps:cNvPr id="104165" name="Text Box 40146"/>
                        <wps:cNvSpPr txBox="1">
                          <a:spLocks noChangeArrowheads="1"/>
                        </wps:cNvSpPr>
                        <wps:spPr bwMode="auto">
                          <a:xfrm>
                            <a:off x="5571" y="3671"/>
                            <a:ext cx="400" cy="3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4F1ACA" w:rsidRDefault="00852DFF" w:rsidP="004F1ACA">
                              <w:pPr>
                                <w:rPr>
                                  <w:rFonts w:ascii="굴림체" w:hAnsi="굴림체"/>
                                  <w:sz w:val="24"/>
                                  <w:szCs w:val="24"/>
                                </w:rPr>
                              </w:pPr>
                              <w:r w:rsidRPr="004F1ACA">
                                <w:rPr>
                                  <w:rFonts w:ascii="굴림체" w:hAnsi="굴림체" w:hint="eastAsia"/>
                                  <w:sz w:val="24"/>
                                  <w:szCs w:val="24"/>
                                </w:rPr>
                                <w:t>ⓐ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4166" name="Text Box 40147"/>
                        <wps:cNvSpPr txBox="1">
                          <a:spLocks noChangeArrowheads="1"/>
                        </wps:cNvSpPr>
                        <wps:spPr bwMode="auto">
                          <a:xfrm>
                            <a:off x="5571" y="4239"/>
                            <a:ext cx="400" cy="3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4F1ACA" w:rsidRDefault="00852DFF" w:rsidP="004F1ACA">
                              <w:pPr>
                                <w:rPr>
                                  <w:rFonts w:ascii="굴림체" w:hAnsi="굴림체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굴림체" w:hAnsi="굴림체" w:hint="eastAsia"/>
                                  <w:sz w:val="24"/>
                                  <w:szCs w:val="24"/>
                                </w:rPr>
                                <w:t>ⓑ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4167" name="Text Box 40148"/>
                        <wps:cNvSpPr txBox="1">
                          <a:spLocks noChangeArrowheads="1"/>
                        </wps:cNvSpPr>
                        <wps:spPr bwMode="auto">
                          <a:xfrm>
                            <a:off x="5571" y="5222"/>
                            <a:ext cx="400" cy="3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4F1ACA" w:rsidRDefault="00852DFF" w:rsidP="004F1ACA">
                              <w:pPr>
                                <w:rPr>
                                  <w:rFonts w:ascii="굴림체" w:hAnsi="굴림체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굴림체" w:hAnsi="굴림체" w:hint="eastAsia"/>
                                  <w:sz w:val="24"/>
                                  <w:szCs w:val="24"/>
                                </w:rPr>
                                <w:t>ⓒ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04168" name="Group 40149"/>
                        <wpg:cNvGrpSpPr>
                          <a:grpSpLocks/>
                        </wpg:cNvGrpSpPr>
                        <wpg:grpSpPr bwMode="auto">
                          <a:xfrm>
                            <a:off x="6002" y="2368"/>
                            <a:ext cx="4320" cy="4140"/>
                            <a:chOff x="860" y="2368"/>
                            <a:chExt cx="4320" cy="4140"/>
                          </a:xfrm>
                        </wpg:grpSpPr>
                        <wps:wsp>
                          <wps:cNvPr id="104169" name="Rectangle 40150"/>
                          <wps:cNvSpPr>
                            <a:spLocks noChangeArrowheads="1"/>
                          </wps:cNvSpPr>
                          <wps:spPr bwMode="auto">
                            <a:xfrm>
                              <a:off x="860" y="2368"/>
                              <a:ext cx="4320" cy="4140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170" name="Rectangle 40151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50" y="2469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4F1ACA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2</w:t>
                                </w: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171" name="Rectangle 40152"/>
                          <wps:cNvSpPr>
                            <a:spLocks noChangeArrowheads="1"/>
                          </wps:cNvSpPr>
                          <wps:spPr bwMode="auto">
                            <a:xfrm>
                              <a:off x="950" y="2740"/>
                              <a:ext cx="4140" cy="37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O1=1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M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1,ID=0 (협조제어 시작)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R10,L,S=2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GE5=1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WAIT GE1=1 (wait master)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ARCON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5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R10,L,S=5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6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R10,L,S=5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ARCOF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GE5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END (협조제어 종료) </w:t>
                                </w:r>
                              </w:p>
                              <w:p w:rsidR="00852DFF" w:rsidRPr="004F1ACA" w:rsidRDefault="00852DFF" w:rsidP="00181D5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7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172" name="Group 40153"/>
                        <wpg:cNvGrpSpPr>
                          <a:grpSpLocks/>
                        </wpg:cNvGrpSpPr>
                        <wpg:grpSpPr bwMode="auto">
                          <a:xfrm>
                            <a:off x="1176" y="2368"/>
                            <a:ext cx="4320" cy="4140"/>
                            <a:chOff x="860" y="2368"/>
                            <a:chExt cx="4320" cy="4140"/>
                          </a:xfrm>
                        </wpg:grpSpPr>
                        <wps:wsp>
                          <wps:cNvPr id="104173" name="Rectangle 40154"/>
                          <wps:cNvSpPr>
                            <a:spLocks noChangeArrowheads="1"/>
                          </wps:cNvSpPr>
                          <wps:spPr bwMode="auto">
                            <a:xfrm>
                              <a:off x="860" y="2368"/>
                              <a:ext cx="4320" cy="4140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174" name="Rectangle 4015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50" y="2469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4F1ACA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1</w:t>
                                </w: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175" name="Rectangle 40156"/>
                          <wps:cNvSpPr>
                            <a:spLocks noChangeArrowheads="1"/>
                          </wps:cNvSpPr>
                          <wps:spPr bwMode="auto">
                            <a:xfrm>
                              <a:off x="950" y="2740"/>
                              <a:ext cx="4140" cy="37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O1=1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,T=30 (협조제어 시작)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mm/</w:t>
                                </w:r>
                                <w:proofErr w:type="spell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WAIT GE5=1 (wait slave)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GE1=1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5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WAIT GE5=0 (wait ARCOF of slave)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6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END (협조제어 종료)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GE1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7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s:wsp>
                        <wps:cNvPr id="104176" name="Line 40157"/>
                        <wps:cNvCnPr/>
                        <wps:spPr bwMode="auto">
                          <a:xfrm flipH="1">
                            <a:off x="3776" y="3916"/>
                            <a:ext cx="2355" cy="2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177" name="Line 40158"/>
                        <wps:cNvCnPr/>
                        <wps:spPr bwMode="auto">
                          <a:xfrm>
                            <a:off x="2251" y="4395"/>
                            <a:ext cx="4300" cy="2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178" name="Line 40159"/>
                        <wps:cNvCnPr/>
                        <wps:spPr bwMode="auto">
                          <a:xfrm flipH="1" flipV="1">
                            <a:off x="4554" y="5508"/>
                            <a:ext cx="1800" cy="2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0145" o:spid="_x0000_s2214" style="width:444.75pt;height:207pt;mso-position-horizontal-relative:char;mso-position-vertical-relative:line" coordorigin="1176,2368" coordsize="9146,41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">
                <v:shape id="Text Box 40146" o:spid="_x0000_s2215" type="#_x0000_t202" style="position:absolute;left:5571;top:3671;width:400;height:3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di2cMA&#10;AADfAAAADwAAAGRycy9kb3ducmV2LnhtbERPXWvCMBR9H+w/hDvwTRNFu1GNIgNBFBy6CT5em2tb&#10;1tyUJtr6781A2OPhfM8Wna3EjRpfOtYwHCgQxJkzJecafr5X/Q8QPiAbrByThjt5WMxfX2aYGtfy&#10;nm6HkIsYwj5FDUUIdSqlzwqy6AeuJo7cxTUWQ4RNLk2DbQy3lRwplUiLJceGAmv6LCj7PVxtnGGX&#10;Le6y8zb5qpU6bY7bcXV817r31i2nIAJ14V/8dK9N9KnxMJnA358I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hdi2cMAAADfAAAADwAAAAAAAAAAAAAAAACYAgAAZHJzL2Rv&#10;d25yZXYueG1sUEsFBgAAAAAEAAQA9QAAAIgDAAAAAA==&#10;" strokecolor="white">
                  <v:textbox inset="0,0,0,0">
                    <w:txbxContent>
                      <w:p w:rsidR="00852DFF" w:rsidRPr="004F1ACA" w:rsidRDefault="00852DFF" w:rsidP="004F1ACA">
                        <w:pPr>
                          <w:rPr>
                            <w:rFonts w:ascii="굴림체" w:hAnsi="굴림체"/>
                            <w:sz w:val="24"/>
                            <w:szCs w:val="24"/>
                          </w:rPr>
                        </w:pPr>
                        <w:r w:rsidRPr="004F1ACA">
                          <w:rPr>
                            <w:rFonts w:ascii="굴림체" w:hAnsi="굴림체" w:hint="eastAsia"/>
                            <w:sz w:val="24"/>
                            <w:szCs w:val="24"/>
                          </w:rPr>
                          <w:t>ⓐ</w:t>
                        </w:r>
                      </w:p>
                    </w:txbxContent>
                  </v:textbox>
                </v:shape>
                <v:shape id="Text Box 40147" o:spid="_x0000_s2216" type="#_x0000_t202" style="position:absolute;left:5571;top:4239;width:400;height:3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X8rsMA&#10;AADfAAAADwAAAGRycy9kb3ducmV2LnhtbERPXWvCMBR9H/gfwh34NhOHdNKZFhEGojCZs7DHa3Nt&#10;y5qb0kTb/XszGOzxcL5X+WhbcaPeN441zGcKBHHpTMOVhtPn29MShA/IBlvHpOGHPOTZ5GGFqXED&#10;f9DtGCoRQ9inqKEOoUul9GVNFv3MdcSRu7jeYoiwr6TpcYjhtpXPSiXSYsOxocaONjWV38erjTPs&#10;esD38rxPDp1SX7tiv2iLF62nj+P6FUSgMfyL/9xbE31qMU8S+P0TAcjs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sX8rsMAAADfAAAADwAAAAAAAAAAAAAAAACYAgAAZHJzL2Rv&#10;d25yZXYueG1sUEsFBgAAAAAEAAQA9QAAAIgDAAAAAA==&#10;" strokecolor="white">
                  <v:textbox inset="0,0,0,0">
                    <w:txbxContent>
                      <w:p w:rsidR="00852DFF" w:rsidRPr="004F1ACA" w:rsidRDefault="00852DFF" w:rsidP="004F1ACA">
                        <w:pPr>
                          <w:rPr>
                            <w:rFonts w:ascii="굴림체" w:hAnsi="굴림체"/>
                            <w:sz w:val="24"/>
                            <w:szCs w:val="24"/>
                          </w:rPr>
                        </w:pPr>
                        <w:r>
                          <w:rPr>
                            <w:rFonts w:ascii="굴림체" w:hAnsi="굴림체" w:hint="eastAsia"/>
                            <w:sz w:val="24"/>
                            <w:szCs w:val="24"/>
                          </w:rPr>
                          <w:t>ⓑ</w:t>
                        </w:r>
                      </w:p>
                    </w:txbxContent>
                  </v:textbox>
                </v:shape>
                <v:shape id="Text Box 40148" o:spid="_x0000_s2217" type="#_x0000_t202" style="position:absolute;left:5571;top:5222;width:400;height:3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lZNcMA&#10;AADfAAAADwAAAGRycy9kb3ducmV2LnhtbERPXWvCMBR9F/wP4Qp700SROjrTIoIgExxzE/Z411zb&#10;YnNTmsx2/94MBj4ezvc6H2wjbtT52rGG+UyBIC6cqbnU8Pmxmz6D8AHZYOOYNPyShzwbj9aYGtfz&#10;O91OoRQxhH2KGqoQ2lRKX1Rk0c9cSxy5i+sshgi7UpoO+xhuG7lQKpEWa44NFba0rai4nn5snGE3&#10;PR6L70Py1ir19Xo+LJvzSuunybB5ARFoCA/xv3tvok8t58kK/v5EADK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YlZNcMAAADfAAAADwAAAAAAAAAAAAAAAACYAgAAZHJzL2Rv&#10;d25yZXYueG1sUEsFBgAAAAAEAAQA9QAAAIgDAAAAAA==&#10;" strokecolor="white">
                  <v:textbox inset="0,0,0,0">
                    <w:txbxContent>
                      <w:p w:rsidR="00852DFF" w:rsidRPr="004F1ACA" w:rsidRDefault="00852DFF" w:rsidP="004F1ACA">
                        <w:pPr>
                          <w:rPr>
                            <w:rFonts w:ascii="굴림체" w:hAnsi="굴림체"/>
                            <w:sz w:val="24"/>
                            <w:szCs w:val="24"/>
                          </w:rPr>
                        </w:pPr>
                        <w:r>
                          <w:rPr>
                            <w:rFonts w:ascii="굴림체" w:hAnsi="굴림체" w:hint="eastAsia"/>
                            <w:sz w:val="24"/>
                            <w:szCs w:val="24"/>
                          </w:rPr>
                          <w:t>ⓒ</w:t>
                        </w:r>
                      </w:p>
                    </w:txbxContent>
                  </v:textbox>
                </v:shape>
                <v:group id="Group 40149" o:spid="_x0000_s2218" style="position:absolute;left:6002;top:2368;width:4320;height:4140" coordorigin="860,2368" coordsize="4320,41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AL0k8QAAADfAAAA&#10;DwAAAAAAAAAAAAAAAACqAgAAZHJzL2Rvd25yZXYueG1sUEsFBgAAAAAEAAQA+gAAAJsDAAAAAA==&#10;">
                  <v:rect id="Rectangle 40150" o:spid="_x0000_s2219" style="position:absolute;left:860;top:2368;width:4320;height:4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kUY8QA&#10;AADfAAAADwAAAGRycy9kb3ducmV2LnhtbERPTWsCMRC9F/wPYQq9aWKVtW6NUsRSe9LaQq/Tzbi7&#10;uJksSaqrv94UhB4f73u26GwjjuRD7VjDcKBAEBfO1Fxq+Pp87T+BCBHZYOOYNJwpwGLeu5thbtyJ&#10;P+i4i6VIIRxy1FDF2OZShqIii2HgWuLE7Z23GBP0pTQeTyncNvJRqUxarDk1VNjSsqLisPu1Gr5/&#10;3vxm8r4eZRdn1KiM09V2b7R+uO9enkFE6uK/+OZemzRfjYfZFP7+JAByf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5FGPEAAAA3wAAAA8AAAAAAAAAAAAAAAAAmAIAAGRycy9k&#10;b3ducmV2LnhtbFBLBQYAAAAABAAEAPUAAACJAwAAAAA=&#10;" fillcolor="#c9f"/>
                  <v:rect id="Rectangle 40151" o:spid="_x0000_s2220" style="position:absolute;left:950;top:2469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L+ksEA&#10;AADfAAAADwAAAGRycy9kb3ducmV2LnhtbERPTYvCMBC9C/6HMIK3NXWRXalGEUFwwcuqF29DM7bF&#10;ZFKSqPXf7xwWPD7e93Lde6ceFFMb2MB0UoAiroJtuTZwPu0+5qBSRrboApOBFyVYr4aDJZY2PPmX&#10;HsdcKwnhVKKBJueu1DpVDXlMk9ARC3cN0WMWGGttIz4l3Dv9WRRf2mPL0tBgR9uGqtvx7g2c4qV9&#10;uergL/P9z/l2cJR5czdmPOo3C1CZ+vwW/7v3VuYXs+m3PJA/AkCv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Ri/pL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4F1ACA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2</w:t>
                          </w:r>
                        </w:p>
                      </w:txbxContent>
                    </v:textbox>
                  </v:rect>
                  <v:rect id="Rectangle 40152" o:spid="_x0000_s2221" style="position:absolute;left:950;top:2740;width:4140;height:37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yhdcQA&#10;AADfAAAADwAAAGRycy9kb3ducmV2LnhtbERPXUvDMBR9H/gfwhV825LK2LQuGyqIspfNWny+NNe2&#10;tLkpTdbWf78MBns8nO/NbrKtGKj3tWMNyUKBIC6cqbnUkP98zJ9A+IBssHVMGv7Jw257N9tgatzI&#10;3zRkoRQxhH2KGqoQulRKX1Rk0S9cRxy5P9dbDBH2pTQ9jjHctvJRqZW0WHNsqLCj94qKJjtZDc/5&#10;77JZZ82Yv7X7MT9+Hk5qOGj9cD+9voAINIWb+Or+MnG+WibrBC5/IgC5P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MoXXEAAAA3wAAAA8AAAAAAAAAAAAAAAAAmAIAAGRycy9k&#10;b3ducmV2LnhtbFBLBQYAAAAABAAEAPUAAACJAwAAAAA=&#10;" stroked="f">
                    <v:textbox inset=",.5pt,,1.5pt">
                      <w:txbxContent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O1=1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M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1,ID=0 (협조제어 시작)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R10,L,S=2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GE5=1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WAIT GE1=1 (wait master)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ARCON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5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R10,L,S=5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6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R10,L,S=5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ARCOF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GE5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END (협조제어 종료) </w:t>
                          </w:r>
                        </w:p>
                        <w:p w:rsidR="00852DFF" w:rsidRPr="004F1ACA" w:rsidRDefault="00852DFF" w:rsidP="00181D5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7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</w:txbxContent>
                    </v:textbox>
                  </v:rect>
                </v:group>
                <v:group id="Group 40153" o:spid="_x0000_s2222" style="position:absolute;left:1176;top:2368;width:4320;height:4140" coordorigin="860,2368" coordsize="4320,41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zVaTFAAAA3wAA&#10;AA8AAAAAAAAAAAAAAAAAqgIAAGRycy9kb3ducmV2LnhtbFBLBQYAAAAABAAEAPoAAACcAwAAAAA=&#10;">
                  <v:rect id="Rectangle 40154" o:spid="_x0000_s2223" style="position:absolute;left:860;top:2368;width:4320;height:4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i1VMQA&#10;AADfAAAADwAAAGRycy9kb3ducmV2LnhtbERPTWsCMRC9F/wPYYTeamK3aLs1ipSW6klrC71ON+Pu&#10;4mayJKmu/nojCB4f73sy62wj9uRD7VjDcKBAEBfO1Fxq+Pn+eHgGESKywcYxaThSgNm0dzfB3LgD&#10;f9F+E0uRQjjkqKGKsc2lDEVFFsPAtcSJ2zpvMSboS2k8HlK4beSjUiNpsebUUGFLbxUVu82/1fD7&#10;9+lX4+UiG52cUVkZX97XW6P1fb+bv4KI1MWb+OpemDRfPQ3HGVz+JABye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mItVTEAAAA3wAAAA8AAAAAAAAAAAAAAAAAmAIAAGRycy9k&#10;b3ducmV2LnhtbFBLBQYAAAAABAAEAPUAAACJAwAAAAA=&#10;" fillcolor="#c9f"/>
                  <v:rect id="Rectangle 40155" o:spid="_x0000_s2224" style="position:absolute;left:950;top:2469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1n4kb8A&#10;AADfAAAADwAAAGRycy9kb3ducmV2LnhtbERPy6rCMBDdX/AfwgjurqkiKtUoIggKbnxs3A3N2BaT&#10;SUmi1r83guDycN7zZWuNeJAPtWMFg34GgrhwuuZSwfm0+Z+CCBFZo3FMCl4UYLno/M0x1+7JB3oc&#10;YylSCIccFVQxNrmUoajIYui7hjhxV+ctxgR9KbXHZwq3Rg6zbCwt1pwaKmxoXVFxO96tgpO/1C9T&#10;7O1lut2db3tDkVd3pXrddjUDEamNP/HXvdVpfjYaTEbw+ZMAyMU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bWfiRvwAAAN8AAAAPAAAAAAAAAAAAAAAAAJgCAABkcnMvZG93bnJl&#10;di54bWxQSwUGAAAAAAQABAD1AAAAhAMAAAAA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4F1ACA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1</w:t>
                          </w:r>
                        </w:p>
                      </w:txbxContent>
                    </v:textbox>
                  </v:rect>
                  <v:rect id="Rectangle 40156" o:spid="_x0000_s2225" style="position:absolute;left:950;top:2740;width:4140;height:37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endsQA&#10;AADfAAAADwAAAGRycy9kb3ducmV2LnhtbERPXWvCMBR9F/Yfwh3sTRNF5+yMMgdjwxe3WvZ8ae7a&#10;0uamNLGt/34RBns8nO/tfrSN6KnzlWMN85kCQZw7U3GhITu/TZ9A+IBssHFMGq7kYb+7m2wxMW7g&#10;L+rTUIgYwj5BDWUIbSKlz0uy6GeuJY7cj+sshgi7QpoOhxhuG7lQ6lFarDg2lNjSa0l5nV6shk32&#10;vazXaT1kh+Y4ZJ/vp4vqT1o/3I8vzyACjeFf/Of+MHG+Ws7XK7j9iQDk7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3p3bEAAAA3wAAAA8AAAAAAAAAAAAAAAAAmAIAAGRycy9k&#10;b3ducmV2LnhtbFBLBQYAAAAABAAEAPUAAACJAwAAAAA=&#10;" stroked="f">
                    <v:textbox inset=",.5pt,,1.5pt">
                      <w:txbxContent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O1=1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,T=30 (협조제어 시작)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mm/</w:t>
                          </w:r>
                          <w:proofErr w:type="spell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WAIT GE5=1 (wait slave)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GE1=1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5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WAIT GE5=0 (wait ARCOF of slave)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6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END (협조제어 종료)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GE1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7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</w:txbxContent>
                    </v:textbox>
                  </v:rect>
                </v:group>
                <v:line id="Line 40157" o:spid="_x0000_s2226" style="position:absolute;flip:x;visibility:visible;mso-wrap-style:square" from="3776,3916" to="6131,4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NhtMQAAADfAAAADwAAAGRycy9kb3ducmV2LnhtbERPTWvCQBC9F/oflin0EnTXWtSmrtJW&#10;BaH0UPXgcchOk9DsbMhONf77rlDo8fG+58veN+pEXawDWxgNDSjiIriaSwuH/WYwAxUF2WETmCxc&#10;KMJycXszx9yFM3/SaSelSiEcc7RQibS51rGoyGMchpY4cV+h8ygJdqV2HZ5TuG/0gzET7bHm1FBh&#10;S28VFd+7H59mbD54NR5nr15n2ROtj/JutFh7f9e/PIMS6uVf/OfeuuQzj6PpBK5/EgC9+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E2G0xAAAAN8AAAAPAAAAAAAAAAAA&#10;AAAAAKECAABkcnMvZG93bnJldi54bWxQSwUGAAAAAAQABAD5AAAAkgMAAAAA&#10;">
                  <v:stroke endarrow="block"/>
                </v:line>
                <v:line id="Line 40158" o:spid="_x0000_s2227" style="position:absolute;visibility:visible;mso-wrap-style:square" from="2251,4395" to="6551,46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TlR8MAAADfAAAADwAAAGRycy9kb3ducmV2LnhtbERPXUvDMBR9F/Yfwh345tKKWNctLWNF&#10;8EGFbeLzXXNtis1NaWIX/70RBB8P53tbRzuImSbfO1aQrzIQxK3TPXcK3k6PNw8gfEDWODgmBd/k&#10;oa4WV1sstbvwgeZj6EQKYV+iAhPCWErpW0MW/cqNxIn7cJPFkODUST3hJYXbQd5m2b202HNqMDjS&#10;3lD7efyyCgrTHGQhm+fTazP3+Tq+xPfzWqnrZdxtQASK4V/8537SaX52lxcF/P5JAGT1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7k5UfDAAAA3wAAAA8AAAAAAAAAAAAA&#10;AAAAoQIAAGRycy9kb3ducmV2LnhtbFBLBQYAAAAABAAEAPkAAACRAwAAAAA=&#10;">
                  <v:stroke endarrow="block"/>
                </v:line>
                <v:line id="Line 40159" o:spid="_x0000_s2228" style="position:absolute;flip:x y;visibility:visible;mso-wrap-style:square" from="4554,5508" to="6354,5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IM6ZsQAAADfAAAADwAAAGRycy9kb3ducmV2LnhtbERPTUvDQBC9C/6HZQRvdhORWmO3RQqC&#10;h15ai14n2Wk2bXY2yW7T+O+dg+Dx8b6X68m3aqQhNoEN5LMMFHEVbMO1gcPn+8MCVEzIFtvAZOCH&#10;IqxXtzdLLGy48o7GfaqVhHAs0IBLqSu0jpUjj3EWOmLhjmHwmAQOtbYDXiXct/oxy+baY8PS4LCj&#10;jaPqvL94A2N5yU9f2905lt/9S7lw/Wbbz425v5veXkElmtK/+M/9YWV+9pQ/y2D5IwD0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gzpmxAAAAN8AAAAPAAAAAAAAAAAA&#10;AAAAAKECAABkcnMvZG93bnJldi54bWxQSwUGAAAAAAQABAD5AAAAkgMAAAAA&#10;">
                  <v:stroke endarrow="block"/>
                </v:line>
                <w10:anchorlock/>
              </v:group>
            </w:pict>
          </mc:Fallback>
        </mc:AlternateContent>
      </w:r>
    </w:p>
    <w:p w:rsidR="00181D5A" w:rsidRDefault="00181D5A" w:rsidP="00484BBB">
      <w:pPr>
        <w:pStyle w:val="32"/>
      </w:pPr>
    </w:p>
    <w:p w:rsidR="003F0FB1" w:rsidRPr="00484BBB" w:rsidRDefault="003F0FB1" w:rsidP="008A66EE">
      <w:pPr>
        <w:pStyle w:val="a2"/>
        <w:ind w:left="1200"/>
        <w:rPr>
          <w:rFonts w:cs="Times New Roman"/>
        </w:rPr>
      </w:pPr>
      <w:r w:rsidRPr="00484BBB">
        <w:t xml:space="preserve">COWORK WITH 명령은 협조제어 중(COWORK~COWORK END사이)에서 마스터와 </w:t>
      </w:r>
      <w:r w:rsidR="00F43026" w:rsidRPr="00484BBB">
        <w:t>슬레이브</w:t>
      </w:r>
      <w:r w:rsidRPr="00484BBB">
        <w:t xml:space="preserve"> 로봇간에 위치를 동기화할 때 사용하는 명령입니다. </w:t>
      </w:r>
      <w:r w:rsidRPr="00484BBB">
        <w:rPr>
          <w:rFonts w:cs="Times New Roman"/>
        </w:rPr>
        <w:t xml:space="preserve">협조제어 중에 COWORK WITH명령을 만나게 되면 </w:t>
      </w:r>
      <w:r w:rsidR="00A026B6" w:rsidRPr="00484BBB">
        <w:rPr>
          <w:rFonts w:cs="Times New Roman" w:hint="eastAsia"/>
        </w:rPr>
        <w:t xml:space="preserve">협조 중인 </w:t>
      </w:r>
      <w:r w:rsidRPr="00484BBB">
        <w:rPr>
          <w:rFonts w:cs="Times New Roman"/>
        </w:rPr>
        <w:t xml:space="preserve">로봇이 </w:t>
      </w:r>
      <w:r w:rsidR="00A026B6" w:rsidRPr="00484BBB">
        <w:rPr>
          <w:rFonts w:cs="Times New Roman" w:hint="eastAsia"/>
        </w:rPr>
        <w:t xml:space="preserve">모두 </w:t>
      </w:r>
      <w:r w:rsidRPr="00484BBB">
        <w:rPr>
          <w:rFonts w:cs="Times New Roman"/>
        </w:rPr>
        <w:t>COWORK WITH에 도달할 때까지 대기</w:t>
      </w:r>
      <w:r w:rsidR="00A026B6" w:rsidRPr="00484BBB">
        <w:rPr>
          <w:rFonts w:cs="Times New Roman" w:hint="eastAsia"/>
        </w:rPr>
        <w:t>합니다.</w:t>
      </w:r>
      <w:r w:rsidRPr="00484BBB">
        <w:rPr>
          <w:rFonts w:cs="Times New Roman"/>
        </w:rPr>
        <w:t xml:space="preserve"> 따라서 </w:t>
      </w:r>
      <w:r w:rsidR="00181D5A">
        <w:rPr>
          <w:rFonts w:hint="eastAsia"/>
        </w:rPr>
        <w:t>이전</w:t>
      </w:r>
      <w:r w:rsidRPr="00484BBB">
        <w:rPr>
          <w:rFonts w:cs="Times New Roman"/>
        </w:rPr>
        <w:t xml:space="preserve">의 프로그램은 다음과 같은 방법으로도 변경할 수 있습니다. </w:t>
      </w:r>
    </w:p>
    <w:p w:rsidR="003F0FB1" w:rsidRPr="007B0620" w:rsidRDefault="00553FE5" w:rsidP="00181D5A">
      <w:pPr>
        <w:pStyle w:val="afa"/>
      </w:pPr>
      <w:bookmarkStart w:id="123" w:name="#1878952453"/>
      <w:bookmarkEnd w:id="123"/>
      <w:r w:rsidRPr="007B0620">
        <w:rPr>
          <w:noProof/>
        </w:rPr>
        <mc:AlternateContent>
          <mc:Choice Requires="wpg">
            <w:drawing>
              <wp:inline distT="0" distB="0" distL="0" distR="0" wp14:anchorId="6592D709" wp14:editId="4D506C01">
                <wp:extent cx="5785485" cy="2057400"/>
                <wp:effectExtent l="0" t="0" r="24765" b="19050"/>
                <wp:docPr id="104149" name="Group 40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85485" cy="2057400"/>
                          <a:chOff x="860" y="9976"/>
                          <a:chExt cx="9111" cy="3240"/>
                        </a:xfrm>
                      </wpg:grpSpPr>
                      <wpg:grpSp>
                        <wpg:cNvPr id="104150" name="Group 40175"/>
                        <wpg:cNvGrpSpPr>
                          <a:grpSpLocks/>
                        </wpg:cNvGrpSpPr>
                        <wpg:grpSpPr bwMode="auto">
                          <a:xfrm>
                            <a:off x="860" y="9976"/>
                            <a:ext cx="4320" cy="3240"/>
                            <a:chOff x="860" y="9976"/>
                            <a:chExt cx="4320" cy="3240"/>
                          </a:xfrm>
                        </wpg:grpSpPr>
                        <wps:wsp>
                          <wps:cNvPr id="104151" name="Rectangle 40169"/>
                          <wps:cNvSpPr>
                            <a:spLocks noChangeArrowheads="1"/>
                          </wps:cNvSpPr>
                          <wps:spPr bwMode="auto">
                            <a:xfrm>
                              <a:off x="860" y="9976"/>
                              <a:ext cx="4320" cy="3240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152" name="Rectangle 4017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50" y="10077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4F1ACA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1</w:t>
                                </w: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153" name="Rectangle 40171"/>
                          <wps:cNvSpPr>
                            <a:spLocks noChangeArrowheads="1"/>
                          </wps:cNvSpPr>
                          <wps:spPr bwMode="auto">
                            <a:xfrm>
                              <a:off x="950" y="10348"/>
                              <a:ext cx="4140" cy="28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O1=1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,T=30 (협조제어 시작)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mm/</w:t>
                                </w:r>
                                <w:proofErr w:type="spell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</w:t>
                                </w:r>
                                <w:bookmarkStart w:id="124" w:name="_GoBack"/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WITH</w:t>
                                </w:r>
                                <w:bookmarkEnd w:id="124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r w:rsidR="008500C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N</w:t>
                                </w:r>
                                <w:proofErr w:type="gramEnd"/>
                                <w:r w:rsidR="008500C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1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5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WITH </w:t>
                                </w:r>
                                <w:r w:rsidR="008500C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N</w:t>
                                </w:r>
                                <w:proofErr w:type="gramEnd"/>
                                <w:r w:rsidR="008500C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2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6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1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END (협조제어 종료)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GE1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7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154" name="Group 40176"/>
                        <wpg:cNvGrpSpPr>
                          <a:grpSpLocks/>
                        </wpg:cNvGrpSpPr>
                        <wpg:grpSpPr bwMode="auto">
                          <a:xfrm>
                            <a:off x="5651" y="9976"/>
                            <a:ext cx="4320" cy="3240"/>
                            <a:chOff x="860" y="9976"/>
                            <a:chExt cx="4320" cy="3240"/>
                          </a:xfrm>
                        </wpg:grpSpPr>
                        <wps:wsp>
                          <wps:cNvPr id="104155" name="Rectangle 40177"/>
                          <wps:cNvSpPr>
                            <a:spLocks noChangeArrowheads="1"/>
                          </wps:cNvSpPr>
                          <wps:spPr bwMode="auto">
                            <a:xfrm>
                              <a:off x="860" y="9976"/>
                              <a:ext cx="4320" cy="3240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156" name="Rectangle 4017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50" y="10077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4F1ACA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2</w:t>
                                </w: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157" name="Rectangle 40179"/>
                          <wps:cNvSpPr>
                            <a:spLocks noChangeArrowheads="1"/>
                          </wps:cNvSpPr>
                          <wps:spPr bwMode="auto">
                            <a:xfrm>
                              <a:off x="950" y="10348"/>
                              <a:ext cx="4140" cy="28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DO1=1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M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1,ID=0 (협조제어 시작)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R10,L,S=2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WITH </w:t>
                                </w:r>
                                <w:r w:rsidR="008500C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N</w:t>
                                </w:r>
                                <w:proofErr w:type="gramEnd"/>
                                <w:r w:rsidR="008500C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1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ARCON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5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R10,L,S=5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6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R10,L,S=5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ARCOF 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WITH </w:t>
                                </w:r>
                                <w:r w:rsidR="008500C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N</w:t>
                                </w:r>
                                <w:proofErr w:type="gramEnd"/>
                                <w:r w:rsidR="008500C1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2</w:t>
                                </w:r>
                              </w:p>
                              <w:p w:rsidR="00852DFF" w:rsidRPr="004F1ACA" w:rsidRDefault="00852DFF" w:rsidP="004F1AC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END (협조제어 종료) </w:t>
                                </w:r>
                              </w:p>
                              <w:p w:rsidR="00852DFF" w:rsidRPr="004F1ACA" w:rsidRDefault="00852DFF" w:rsidP="00181D5A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7</w:t>
                                </w:r>
                                <w:proofErr w:type="gramStart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4F1ACA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P,S=100%,A=0,T=0 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s:wsp>
                        <wps:cNvPr id="104158" name="AutoShape 40180"/>
                        <wps:cNvSpPr>
                          <a:spLocks noChangeArrowheads="1"/>
                        </wps:cNvSpPr>
                        <wps:spPr bwMode="auto">
                          <a:xfrm>
                            <a:off x="979" y="11515"/>
                            <a:ext cx="2302" cy="27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12700" algn="ctr">
                            <a:solidFill>
                              <a:srgbClr val="3366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159" name="AutoShape 40181"/>
                        <wps:cNvSpPr>
                          <a:spLocks noChangeArrowheads="1"/>
                        </wps:cNvSpPr>
                        <wps:spPr bwMode="auto">
                          <a:xfrm>
                            <a:off x="979" y="11922"/>
                            <a:ext cx="2302" cy="27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12700" algn="ctr">
                            <a:solidFill>
                              <a:srgbClr val="3366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160" name="AutoShape 40182"/>
                        <wps:cNvSpPr>
                          <a:spLocks noChangeArrowheads="1"/>
                        </wps:cNvSpPr>
                        <wps:spPr bwMode="auto">
                          <a:xfrm>
                            <a:off x="5806" y="11515"/>
                            <a:ext cx="2302" cy="27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12700" algn="ctr">
                            <a:solidFill>
                              <a:srgbClr val="3366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161" name="AutoShape 40183"/>
                        <wps:cNvSpPr>
                          <a:spLocks noChangeArrowheads="1"/>
                        </wps:cNvSpPr>
                        <wps:spPr bwMode="auto">
                          <a:xfrm>
                            <a:off x="5806" y="12524"/>
                            <a:ext cx="2302" cy="27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12700" algn="ctr">
                            <a:solidFill>
                              <a:srgbClr val="3366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162" name="Line 40173"/>
                        <wps:cNvCnPr/>
                        <wps:spPr bwMode="auto">
                          <a:xfrm>
                            <a:off x="3306" y="12103"/>
                            <a:ext cx="2500" cy="54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3366FF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163" name="Line 40184"/>
                        <wps:cNvCnPr/>
                        <wps:spPr bwMode="auto">
                          <a:xfrm>
                            <a:off x="3306" y="11651"/>
                            <a:ext cx="250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3366FF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0185" o:spid="_x0000_s2229" style="width:455.55pt;height:162pt;mso-position-horizontal-relative:char;mso-position-vertical-relative:line" coordorigin="860,9976" coordsize="9111,3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">
                <v:group id="Group 40175" o:spid="_x0000_s2230" style="position:absolute;left:860;top:9976;width:4320;height:3240" coordorigin="860,9976" coordsize="4320,32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AYMijFAAAA3wAA&#10;AA8AAAAAAAAAAAAAAAAAqgIAAGRycy9kb3ducmV2LnhtbFBLBQYAAAAABAAEAPoAAACcAwAAAAA=&#10;">
                  <v:rect id="Rectangle 40169" o:spid="_x0000_s2231" style="position:absolute;left:860;top:9976;width:4320;height:3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PS2MQA&#10;AADfAAAADwAAAGRycy9kb3ducmV2LnhtbERPTU8CMRC9m/gfmjHhJu2KoqwUQghEOKFownXcDrsb&#10;t9NNW2Dl11sSEo8v73s87WwjjuRD7VhD1lcgiAtnai41fH0u719AhIhssHFMGn4pwHRyezPG3LgT&#10;f9BxG0uRQjjkqKGKsc2lDEVFFkPftcSJ2ztvMSboS2k8nlK4beSDUkNpsebUUGFL84qKn+3Bath9&#10;v/nN83o1GJ6dUYMyjhbve6N1766bvYKI1MV/8dW9Mmm+esyeMrj8SQDk5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j0tjEAAAA3wAAAA8AAAAAAAAAAAAAAAAAmAIAAGRycy9k&#10;b3ducmV2LnhtbFBLBQYAAAAABAAEAPUAAACJAwAAAAA=&#10;" fillcolor="#c9f"/>
                  <v:rect id="Rectangle 40170" o:spid="_x0000_s2232" style="position:absolute;left:950;top:10077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mZHsEA&#10;AADfAAAADwAAAGRycy9kb3ducmV2LnhtbERPy4rCMBTdC/MP4Q6401QZRaqpiCA44MbHxt2lubal&#10;yU1Jota/NwMDLg/nvVr31ogH+dA4VjAZZyCIS6cbrhRczrvRAkSIyBqNY1LwogDr4muwwly7Jx/p&#10;cYqVSCEcclRQx9jlUoayJoth7DrixN2ctxgT9JXUHp8p3Bo5zbK5tNhwaqixo21NZXu6WwVnf21e&#10;pjzY62L/e2kPhiJv7koNv/vNEkSkPn7E/+69TvOzn8lsCn9/EgBZ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JmR7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4F1ACA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1</w:t>
                          </w:r>
                        </w:p>
                      </w:txbxContent>
                    </v:textbox>
                  </v:rect>
                  <v:rect id="Rectangle 40171" o:spid="_x0000_s2233" style="position:absolute;left:950;top:10348;width:4140;height:2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fG+cUA&#10;AADfAAAADwAAAGRycy9kb3ducmV2LnhtbERPXUvDMBR9H/gfwhV825K56ba6bDhBFF/murLnS3Nt&#10;S5ub0mRt/fdGEHw8nO/tfrSN6KnzlWMN85kCQZw7U3GhITu/TtcgfEA22DgmDd/kYb+7mWwxMW7g&#10;E/VpKEQMYZ+ghjKENpHS5yVZ9DPXEkfuy3UWQ4RdIU2HQwy3jbxX6lFarDg2lNjSS0l5nV6thk12&#10;WdartB6yQ/MxZJ9vx6vqj1rf3Y7PTyACjeFf/Od+N3G+Ws4fFvD7JwKQu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Z8b5xQAAAN8AAAAPAAAAAAAAAAAAAAAAAJgCAABkcnMv&#10;ZG93bnJldi54bWxQSwUGAAAAAAQABAD1AAAAigMAAAAA&#10;" stroked="f">
                    <v:textbox inset=",.5pt,,1.5pt">
                      <w:txbxContent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O1=1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,T=30 (협조제어 시작)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mm/</w:t>
                          </w:r>
                          <w:proofErr w:type="spell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</w:t>
                          </w:r>
                          <w:bookmarkStart w:id="125" w:name="_GoBack"/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WITH</w:t>
                          </w:r>
                          <w:bookmarkEnd w:id="125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</w:t>
                          </w:r>
                          <w:r w:rsidR="008500C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N</w:t>
                          </w:r>
                          <w:proofErr w:type="gramEnd"/>
                          <w:r w:rsidR="008500C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1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5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WITH </w:t>
                          </w:r>
                          <w:r w:rsidR="008500C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N</w:t>
                          </w:r>
                          <w:proofErr w:type="gramEnd"/>
                          <w:r w:rsidR="008500C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2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6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1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END (협조제어 종료)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GE1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7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</w:txbxContent>
                    </v:textbox>
                  </v:rect>
                </v:group>
                <v:group id="Group 40176" o:spid="_x0000_s2234" style="position:absolute;left:5651;top:9976;width:4320;height:3240" coordorigin="860,9976" coordsize="4320,32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8jNCvFAAAA3wAA&#10;AA8AAAAAAAAAAAAAAAAAqgIAAGRycy9kb3ducmV2LnhtbFBLBQYAAAAABAAEAPoAAACcAwAAAAA=&#10;">
                  <v:rect id="Rectangle 40177" o:spid="_x0000_s2235" style="position:absolute;left:860;top:9976;width:4320;height:3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jU28QA&#10;AADfAAAADwAAAGRycy9kb3ducmV2LnhtbERPy04CMRTdm/gPzSVxJy0iDwcKMUYirngmbK/Ty8zE&#10;6e2krTD49ZTExOXJeU/nra3FiXyoHGvodRUI4tyZigsN+93icQwiRGSDtWPScKEA89n93RQz4868&#10;odM2FiKFcMhQQxljk0kZ8pIshq5riBN3dN5iTNAX0ng8p3BbyyelhtJixamhxIbeSsq/tz9Ww+Hr&#10;w69Gn8v+8NcZ1S/iy/v6aLR+6LSvExCR2vgv/nMvTZqvnnuDAdz+JAByd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KY1NvEAAAA3wAAAA8AAAAAAAAAAAAAAAAAmAIAAGRycy9k&#10;b3ducmV2LnhtbFBLBQYAAAAABAAEAPUAAACJAwAAAAA=&#10;" fillcolor="#c9f"/>
                  <v:rect id="Rectangle 40178" o:spid="_x0000_s2236" style="position:absolute;left:950;top:10077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3KfHcEA&#10;AADfAAAADwAAAGRycy9kb3ducmV2LnhtbERPTYvCMBC9L/gfwgh7W1NlFemaiiwsKHhRe/E2NLNt&#10;aTIpSdT6740geHy879V6sEZcyYfWsYLpJANBXDndcq2gPP19LUGEiKzROCYFdwqwLkYfK8y1u/GB&#10;rsdYixTCIUcFTYx9LmWoGrIYJq4nTty/8xZjgr6W2uMthVsjZ1m2kBZbTg0N9vTbUNUdL1bByZ/b&#10;u6n29rzc7spubyjy5qLU53jY/ICINMS3+OXe6jQ/+57OF/D8kwDI4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9ynx3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4F1ACA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2</w:t>
                          </w:r>
                        </w:p>
                      </w:txbxContent>
                    </v:textbox>
                  </v:rect>
                  <v:rect id="Rectangle 40179" o:spid="_x0000_s2237" style="position:absolute;left:950;top:10348;width:4140;height:2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+sQA&#10;AADfAAAADwAAAGRycy9kb3ducmV2LnhtbERPXWvCMBR9F/Yfwh3sTRNF5+yMMgdjwxe3WvZ8ae7a&#10;0uamNLGt/34RBns8nO/tfrSN6KnzlWMN85kCQZw7U3GhITu/TZ9A+IBssHFMGq7kYb+7m2wxMW7g&#10;L+rTUIgYwj5BDWUIbSKlz0uy6GeuJY7cj+sshgi7QpoOhxhuG7lQ6lFarDg2lNjSa0l5nV6shk32&#10;vazXaT1kh+Y4ZJ/vp4vqT1o/3I8vzyACjeFf/Of+MHG+Ws5Xa7j9iQDk7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cwPrEAAAA3wAAAA8AAAAAAAAAAAAAAAAAmAIAAGRycy9k&#10;b3ducmV2LnhtbFBLBQYAAAAABAAEAPUAAACJAwAAAAA=&#10;" stroked="f">
                    <v:textbox inset=",.5pt,,1.5pt">
                      <w:txbxContent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DO1=1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M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1,ID=0 (협조제어 시작)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R10,L,S=2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WITH </w:t>
                          </w:r>
                          <w:r w:rsidR="008500C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N</w:t>
                          </w:r>
                          <w:proofErr w:type="gramEnd"/>
                          <w:r w:rsidR="008500C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1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ARCON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5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R10,L,S=5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6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R10,L,S=5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ARCOF 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WITH </w:t>
                          </w:r>
                          <w:r w:rsidR="008500C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N</w:t>
                          </w:r>
                          <w:proofErr w:type="gramEnd"/>
                          <w:r w:rsidR="008500C1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2</w:t>
                          </w:r>
                        </w:p>
                        <w:p w:rsidR="00852DFF" w:rsidRPr="004F1ACA" w:rsidRDefault="00852DFF" w:rsidP="004F1AC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END (협조제어 종료) </w:t>
                          </w:r>
                        </w:p>
                        <w:p w:rsidR="00852DFF" w:rsidRPr="004F1ACA" w:rsidRDefault="00852DFF" w:rsidP="00181D5A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7</w:t>
                          </w:r>
                          <w:proofErr w:type="gramStart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4F1ACA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P,S=100%,A=0,T=0 </w:t>
                          </w:r>
                        </w:p>
                      </w:txbxContent>
                    </v:textbox>
                  </v:rect>
                </v:group>
                <v:roundrect id="AutoShape 40180" o:spid="_x0000_s2238" style="position:absolute;left:979;top:11515;width:2302;height:271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IhqcUA&#10;AADfAAAADwAAAGRycy9kb3ducmV2LnhtbERPTUvDQBC9C/6HZYReit1ErIbYbRFpoXizCtLbkJ1m&#10;Q7KzIbtt0n/fOQgeH+97tZl8py40xCawgXyRgSKugm24NvDzvXssQMWEbLELTAauFGGzvr9bYWnD&#10;yF90OaRaSQjHEg24lPpS61g58hgXoScW7hQGj0ngUGs74CjhvtNPWfaiPTYsDQ57+nBUtYezN/A6&#10;Luenot2em+2u/Sxcdcx/50djZg/T+xuoRFP6F/+591bmZ8/5UgbLHwG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IiGpxQAAAN8AAAAPAAAAAAAAAAAAAAAAAJgCAABkcnMv&#10;ZG93bnJldi54bWxQSwUGAAAAAAQABAD1AAAAigMAAAAA&#10;" filled="f" strokecolor="#36f" strokeweight="1pt"/>
                <v:roundrect id="AutoShape 40181" o:spid="_x0000_s2239" style="position:absolute;left:979;top:11922;width:2302;height:271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6EMsUA&#10;AADfAAAADwAAAGRycy9kb3ducmV2LnhtbERPW2vCMBR+H+w/hDPYi2ja4aV2RhlDYfimG4hvh+bY&#10;lDYnpYm2+/dmIOzx47uvNoNtxI06XzlWkE4SEMSF0xWXCn6+d+MMhA/IGhvHpOCXPGzWz08rzLXr&#10;+UC3YyhFDGGfowITQptL6QtDFv3EtcSRu7jOYoiwK6XusI/htpFvSTKXFiuODQZb+jRU1MerVbDo&#10;Z6NLVm+v1XZX7zNTnNPT6KzU68vw8Q4i0BD+xQ/3l47zk2k6W8Lfnwh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boQyxQAAAN8AAAAPAAAAAAAAAAAAAAAAAJgCAABkcnMv&#10;ZG93bnJldi54bWxQSwUGAAAAAAQABAD1AAAAigMAAAAA&#10;" filled="f" strokecolor="#36f" strokeweight="1pt"/>
                <v:roundrect id="AutoShape 40182" o:spid="_x0000_s2240" style="position:absolute;left:5806;top:11515;width:2302;height:271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jnEsUA&#10;AADfAAAADwAAAGRycy9kb3ducmV2LnhtbERPTUvDQBC9C/6HZQQvxW4iWkPstpTSgnizCtLbkJ1m&#10;Q7KzIbtt0n/fOQgeH+97uZ58py40xCawgXyegSKugm24NvDzvX8qQMWEbLELTAauFGG9ur9bYmnD&#10;yF90OaRaSQjHEg24lPpS61g58hjnoScW7hQGj0ngUGs74CjhvtPPWbbQHhuWBoc9bR1V7eHsDbyN&#10;r7NT0e7OzW7ffhauOua/s6Mxjw/T5h1Uoin9i//cH1bmZy/5Qh7IHwGgV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OOcSxQAAAN8AAAAPAAAAAAAAAAAAAAAAAJgCAABkcnMv&#10;ZG93bnJldi54bWxQSwUGAAAAAAQABAD1AAAAigMAAAAA&#10;" filled="f" strokecolor="#36f" strokeweight="1pt"/>
                <v:roundrect id="AutoShape 40183" o:spid="_x0000_s2241" style="position:absolute;left:5806;top:12524;width:2302;height:271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RCicUA&#10;AADfAAAADwAAAGRycy9kb3ducmV2LnhtbERPXWvCMBR9F/Yfwh3sRTTtmFq6RhlDYexNHQzfLs1t&#10;U9rclCba7t8vg4GPh/Nd7CbbiRsNvnGsIF0mIIhLpxuuFXydD4sMhA/IGjvHpOCHPOy2D7MCc+1G&#10;PtLtFGoRQ9jnqMCE0OdS+tKQRb90PXHkKjdYDBEOtdQDjjHcdvI5SdbSYsOxwWBP74bK9nS1Cjbj&#10;al5l7f7a7A/tZ2bKS/o9vyj19Di9vYIINIW7+N/9oeP85CVdp/D3JwKQ2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dEKJxQAAAN8AAAAPAAAAAAAAAAAAAAAAAJgCAABkcnMv&#10;ZG93bnJldi54bWxQSwUGAAAAAAQABAD1AAAAigMAAAAA&#10;" filled="f" strokecolor="#36f" strokeweight="1pt"/>
                <v:line id="Line 40173" o:spid="_x0000_s2242" style="position:absolute;visibility:visible;mso-wrap-style:square" from="3306,12103" to="5806,126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D2V74AAADfAAAADwAAAGRycy9kb3ducmV2LnhtbERPSwrCMBDdC94hjOBO04qIVKOIUHHj&#10;wg+4HZuxLTaT0sRab28EweXj/ZfrzlSipcaVlhXE4wgEcWZ1ybmCyzkdzUE4j6yxskwK3uRgver3&#10;lpho++IjtSefixDCLkEFhfd1IqXLCjLoxrYmDtzdNgZ9gE0udYOvEG4qOYmimTRYcmgosKZtQdnj&#10;9DQKzkR6+zzeXHrVc/fetfFhn1ZKDQfdZgHCU+f/4p97r8P8aBrPJvD9EwD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/APZXvgAAAN8AAAAPAAAAAAAAAAAAAAAAAKEC&#10;AABkcnMvZG93bnJldi54bWxQSwUGAAAAAAQABAD5AAAAjAMAAAAA&#10;" strokecolor="#36f" strokeweight="1.25pt">
                  <v:stroke startarrow="block" endarrow="block"/>
                </v:line>
                <v:line id="Line 40184" o:spid="_x0000_s2243" style="position:absolute;visibility:visible;mso-wrap-style:square" from="3306,11651" to="5806,11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xTzMAAAADfAAAADwAAAGRycy9kb3ducmV2LnhtbERPy6rCMBDdC/5DGMGdptWLSDWKCBU3&#10;LnyA27EZ22IzKU2s9e/NBcHl4byX685UoqXGlZYVxOMIBHFmdcm5gss5Hc1BOI+ssbJMCt7kYL3q&#10;95aYaPviI7Unn4sQwi5BBYX3dSKlywoy6Ma2Jg7c3TYGfYBNLnWDrxBuKjmJopk0WHJoKLCmbUHZ&#10;4/Q0Cs5Eevs83lx61XP33rXxYZ9WSg0H3WYBwlPnf+Kve6/D/Ogvnk3h/08A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BMU8zAAAAA3wAAAA8AAAAAAAAAAAAAAAAA&#10;oQIAAGRycy9kb3ducmV2LnhtbFBLBQYAAAAABAAEAPkAAACOAwAAAAA=&#10;" strokecolor="#36f" strokeweight="1.25pt">
                  <v:stroke startarrow="block" endarrow="block"/>
                </v:line>
                <w10:anchorlock/>
              </v:group>
            </w:pict>
          </mc:Fallback>
        </mc:AlternateContent>
      </w:r>
    </w:p>
    <w:p w:rsidR="004F1ACA" w:rsidRDefault="004F1ACA" w:rsidP="00484BBB">
      <w:pPr>
        <w:pStyle w:val="32"/>
      </w:pPr>
    </w:p>
    <w:p w:rsidR="00ED1623" w:rsidRPr="00484BBB" w:rsidRDefault="00ED1623" w:rsidP="00484BBB">
      <w:pPr>
        <w:pStyle w:val="32"/>
      </w:pPr>
    </w:p>
    <w:p w:rsidR="00ED1623" w:rsidRPr="00ED1623" w:rsidRDefault="00ED1623" w:rsidP="00ED1623">
      <w:pPr>
        <w:pStyle w:val="42"/>
        <w:ind w:left="800"/>
      </w:pPr>
      <w:r>
        <w:rPr>
          <w:rFonts w:hint="eastAsia"/>
        </w:rPr>
        <w:object w:dxaOrig="2070" w:dyaOrig="510">
          <v:shape id="_x0000_i1054" type="#_x0000_t75" style="width:103.5pt;height:25.5pt" o:ole="">
            <v:imagedata r:id="rId30" o:title="" cropbottom="6716f" cropright="5041f"/>
          </v:shape>
          <o:OLEObject Type="Embed" ProgID="Visio.Drawing.11" ShapeID="_x0000_i1054" DrawAspect="Content" ObjectID="_1540054266" r:id="rId93"/>
        </w:object>
      </w:r>
    </w:p>
    <w:p w:rsidR="004F1ACA" w:rsidRPr="007B0620" w:rsidRDefault="004F1ACA" w:rsidP="00F718C2">
      <w:pPr>
        <w:pStyle w:val="12pt"/>
      </w:pPr>
      <w:r w:rsidRPr="007B0620">
        <w:t>CMOV의 위빙동작을 사용하</w:t>
      </w:r>
      <w:r w:rsidR="00073186" w:rsidRPr="007B0620">
        <w:rPr>
          <w:rFonts w:hint="eastAsia"/>
        </w:rPr>
        <w:t>는 경우</w:t>
      </w:r>
      <w:r w:rsidRPr="007B0620">
        <w:t xml:space="preserve"> </w:t>
      </w:r>
      <w:proofErr w:type="spellStart"/>
      <w:r w:rsidRPr="007B0620">
        <w:t>참조점</w:t>
      </w:r>
      <w:proofErr w:type="spellEnd"/>
      <w:r w:rsidR="003A1626">
        <w:rPr>
          <w:rFonts w:hint="eastAsia"/>
        </w:rPr>
        <w:t>(</w:t>
      </w:r>
      <w:r w:rsidRPr="007B0620">
        <w:t>PRE</w:t>
      </w:r>
      <w:r w:rsidR="00A026B6" w:rsidRPr="007B0620">
        <w:rPr>
          <w:rFonts w:hint="eastAsia"/>
        </w:rPr>
        <w:t>P</w:t>
      </w:r>
      <w:r w:rsidR="003A1626">
        <w:rPr>
          <w:rFonts w:hint="eastAsia"/>
        </w:rPr>
        <w:t>)</w:t>
      </w:r>
      <w:r w:rsidRPr="007B0620">
        <w:t>은 협조제어 구간(COWORK</w:t>
      </w:r>
      <w:r w:rsidR="00ED1623">
        <w:rPr>
          <w:rFonts w:hint="eastAsia"/>
        </w:rPr>
        <w:t xml:space="preserve"> </w:t>
      </w:r>
      <w:r w:rsidRPr="007B0620">
        <w:t>~</w:t>
      </w:r>
      <w:r w:rsidR="00ED1623">
        <w:rPr>
          <w:rFonts w:hint="eastAsia"/>
        </w:rPr>
        <w:t xml:space="preserve"> </w:t>
      </w:r>
      <w:r w:rsidR="003A1626">
        <w:t>COWORK END)</w:t>
      </w:r>
      <w:r w:rsidR="003A1626">
        <w:rPr>
          <w:rFonts w:hint="eastAsia"/>
        </w:rPr>
        <w:t xml:space="preserve"> 내에 </w:t>
      </w:r>
      <w:r w:rsidRPr="007B0620">
        <w:t xml:space="preserve">기록해야 합니다. </w:t>
      </w:r>
    </w:p>
    <w:p w:rsidR="004F1ACA" w:rsidRPr="007B0620" w:rsidRDefault="004F1ACA" w:rsidP="00F718C2">
      <w:pPr>
        <w:pStyle w:val="12pt"/>
      </w:pPr>
      <w:r w:rsidRPr="007B0620">
        <w:t>레이저 비전 센서를 이용한 CMOV궤적 Seam-Tracking 기능은 지원하지 않습니다.</w:t>
      </w:r>
    </w:p>
    <w:p w:rsidR="004F1ACA" w:rsidRDefault="004F1ACA" w:rsidP="00F718C2">
      <w:pPr>
        <w:pStyle w:val="12pt"/>
        <w:rPr>
          <w:rFonts w:hint="eastAsia"/>
        </w:rPr>
      </w:pPr>
      <w:r w:rsidRPr="007B0620">
        <w:t xml:space="preserve">COWORK WITH명령은 협조제어 구간에서(COWORK~COWORK END) 마스터와 </w:t>
      </w:r>
      <w:r w:rsidR="00F43026" w:rsidRPr="007B0620">
        <w:t>슬레이브</w:t>
      </w:r>
      <w:r w:rsidRPr="007B0620">
        <w:t xml:space="preserve"> 모두 동일한 개수만큼 </w:t>
      </w:r>
      <w:r w:rsidR="003A1626" w:rsidRPr="007B0620">
        <w:rPr>
          <w:rFonts w:hint="eastAsia"/>
        </w:rPr>
        <w:t>사용</w:t>
      </w:r>
      <w:r w:rsidR="003A1626">
        <w:rPr>
          <w:rFonts w:hint="eastAsia"/>
        </w:rPr>
        <w:t>해야</w:t>
      </w:r>
      <w:r w:rsidR="003A1626" w:rsidRPr="007B0620">
        <w:rPr>
          <w:rFonts w:hint="eastAsia"/>
        </w:rPr>
        <w:t xml:space="preserve"> 합니다</w:t>
      </w:r>
      <w:r w:rsidRPr="007B0620">
        <w:t xml:space="preserve">. </w:t>
      </w:r>
    </w:p>
    <w:p w:rsidR="008500C1" w:rsidRPr="007B0620" w:rsidRDefault="008500C1" w:rsidP="00F718C2">
      <w:pPr>
        <w:pStyle w:val="12pt"/>
      </w:pPr>
      <w:r>
        <w:rPr>
          <w:rFonts w:hint="eastAsia"/>
        </w:rPr>
        <w:t>협조 로봇들이 함께 수행하는 COWORK WITH 명령어는 동일한 SN번호를 사용해야 합니다.</w:t>
      </w:r>
    </w:p>
    <w:p w:rsidR="004F1ACA" w:rsidRPr="007B0620" w:rsidRDefault="004F1ACA" w:rsidP="004F1ACA">
      <w:pPr>
        <w:spacing w:line="360" w:lineRule="auto"/>
        <w:rPr>
          <w:rFonts w:ascii="굴림체" w:hAnsi="굴림체"/>
          <w:szCs w:val="24"/>
        </w:rPr>
      </w:pPr>
    </w:p>
    <w:p w:rsidR="005127C6" w:rsidRPr="007B0620" w:rsidRDefault="004F1ACA" w:rsidP="00B61F15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szCs w:val="24"/>
        </w:rPr>
        <w:br w:type="page"/>
      </w:r>
    </w:p>
    <w:p w:rsidR="004F1ACA" w:rsidRPr="007B0620" w:rsidRDefault="005127C6" w:rsidP="00AB0991">
      <w:pPr>
        <w:pStyle w:val="2"/>
      </w:pPr>
      <w:bookmarkStart w:id="126" w:name="_Toc445828760"/>
      <w:bookmarkStart w:id="127" w:name="_Toc447198002"/>
      <w:r w:rsidRPr="007B0620">
        <w:rPr>
          <w:rFonts w:hint="eastAsia"/>
        </w:rPr>
        <w:lastRenderedPageBreak/>
        <w:t>CMOV 기록 위치 확인</w:t>
      </w:r>
      <w:bookmarkEnd w:id="126"/>
      <w:bookmarkEnd w:id="127"/>
    </w:p>
    <w:p w:rsidR="005127C6" w:rsidRPr="007B0620" w:rsidRDefault="005127C6" w:rsidP="005127C6">
      <w:pPr>
        <w:wordWrap/>
        <w:spacing w:line="360" w:lineRule="auto"/>
        <w:rPr>
          <w:rFonts w:ascii="굴림체" w:hAnsi="굴림체"/>
        </w:rPr>
      </w:pPr>
    </w:p>
    <w:p w:rsidR="005127C6" w:rsidRPr="007B0620" w:rsidRDefault="005127C6" w:rsidP="003A1626">
      <w:pPr>
        <w:pStyle w:val="22"/>
        <w:ind w:left="400"/>
      </w:pPr>
      <w:r w:rsidRPr="007B0620">
        <w:t xml:space="preserve">CMOV 스텝은 CMOV기록 모드에서 스텝 전 후진 기능을 이용하여 </w:t>
      </w:r>
      <w:proofErr w:type="spellStart"/>
      <w:r w:rsidRPr="007B0620">
        <w:rPr>
          <w:rFonts w:hint="eastAsia"/>
        </w:rPr>
        <w:t>티칭</w:t>
      </w:r>
      <w:proofErr w:type="spellEnd"/>
      <w:r w:rsidRPr="007B0620">
        <w:t xml:space="preserve"> 위치를 확인 할 수 있는 유용한 기능입니다. CMOV 스텝은 </w:t>
      </w:r>
      <w:r w:rsidR="002B6FAA" w:rsidRPr="007B0620">
        <w:t>‘</w:t>
      </w:r>
      <w:r w:rsidRPr="007B0620">
        <w:t xml:space="preserve">마스터 </w:t>
      </w:r>
      <w:proofErr w:type="spellStart"/>
      <w:r w:rsidRPr="007B0620">
        <w:t>엔드</w:t>
      </w:r>
      <w:proofErr w:type="spellEnd"/>
      <w:r w:rsidR="002B6FAA" w:rsidRPr="007B0620">
        <w:t>’</w:t>
      </w:r>
      <w:r w:rsidRPr="007B0620">
        <w:t xml:space="preserve"> </w:t>
      </w:r>
      <w:proofErr w:type="spellStart"/>
      <w:r w:rsidRPr="007B0620">
        <w:t>이펙터</w:t>
      </w:r>
      <w:proofErr w:type="spellEnd"/>
      <w:r w:rsidRPr="007B0620">
        <w:t xml:space="preserve"> 좌표계 기준의 위치와 자세가 기록되므로 마스터의 툴 위치를 확인하고 실행하여야 합니다. </w:t>
      </w:r>
    </w:p>
    <w:p w:rsidR="005127C6" w:rsidRPr="007B0620" w:rsidRDefault="005127C6" w:rsidP="005127C6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5127C6" w:rsidRPr="007B0620" w:rsidRDefault="005127C6" w:rsidP="003A1626">
      <w:pPr>
        <w:pStyle w:val="a2"/>
        <w:numPr>
          <w:ilvl w:val="0"/>
          <w:numId w:val="27"/>
        </w:numPr>
        <w:ind w:left="1200"/>
      </w:pPr>
      <w:r w:rsidRPr="007B0620">
        <w:t xml:space="preserve">마스터로 </w:t>
      </w:r>
      <w:proofErr w:type="spellStart"/>
      <w:r w:rsidRPr="007B0620">
        <w:rPr>
          <w:rFonts w:hint="eastAsia"/>
        </w:rPr>
        <w:t>티칭</w:t>
      </w:r>
      <w:r w:rsidRPr="007B0620">
        <w:t>된</w:t>
      </w:r>
      <w:proofErr w:type="spellEnd"/>
      <w:r w:rsidRPr="007B0620">
        <w:t>(COWORK M) 로봇을 수동 협조 상태를 마스터 상태로 설정합니다. (R351,1)</w:t>
      </w:r>
    </w:p>
    <w:p w:rsidR="005127C6" w:rsidRPr="007B0620" w:rsidRDefault="00F43026" w:rsidP="008A66EE">
      <w:pPr>
        <w:pStyle w:val="a2"/>
        <w:ind w:left="1200"/>
      </w:pPr>
      <w:r w:rsidRPr="007B0620">
        <w:t>슬레이브</w:t>
      </w:r>
      <w:r w:rsidR="005127C6" w:rsidRPr="007B0620">
        <w:t xml:space="preserve">로 </w:t>
      </w:r>
      <w:proofErr w:type="spellStart"/>
      <w:r w:rsidR="005127C6" w:rsidRPr="007B0620">
        <w:rPr>
          <w:rFonts w:hint="eastAsia"/>
        </w:rPr>
        <w:t>티칭</w:t>
      </w:r>
      <w:r w:rsidR="005127C6" w:rsidRPr="007B0620">
        <w:t>된</w:t>
      </w:r>
      <w:proofErr w:type="spellEnd"/>
      <w:r w:rsidR="005127C6" w:rsidRPr="007B0620">
        <w:t>(COWORK S) 로봇을 CMOV기록 상태로 설정합니다.</w:t>
      </w:r>
      <w:r w:rsidR="003A1626">
        <w:rPr>
          <w:rFonts w:hint="eastAsia"/>
        </w:rPr>
        <w:t xml:space="preserve"> </w:t>
      </w:r>
      <w:r w:rsidR="005127C6" w:rsidRPr="007B0620">
        <w:t>(R351,3)</w:t>
      </w:r>
    </w:p>
    <w:p w:rsidR="005127C6" w:rsidRPr="007B0620" w:rsidRDefault="005127C6" w:rsidP="008A66EE">
      <w:pPr>
        <w:pStyle w:val="a2"/>
        <w:ind w:left="1200"/>
      </w:pPr>
      <w:r w:rsidRPr="007B0620">
        <w:t>마스터 로봇을 협조할 스텝 위치로 이동시킨 후 정지된 상태로 놓습니다.</w:t>
      </w:r>
    </w:p>
    <w:p w:rsidR="005127C6" w:rsidRPr="007B0620" w:rsidRDefault="00F43026" w:rsidP="008A66EE">
      <w:pPr>
        <w:pStyle w:val="a2"/>
        <w:ind w:left="1200"/>
      </w:pPr>
      <w:r w:rsidRPr="007B0620">
        <w:t>슬레이브</w:t>
      </w:r>
      <w:r w:rsidR="005127C6" w:rsidRPr="007B0620">
        <w:t>는 이동할 CMOV 스텝을 선택하고 스텝 전진</w:t>
      </w:r>
      <w:r w:rsidR="003A1626">
        <w:rPr>
          <w:rFonts w:hint="eastAsia"/>
        </w:rPr>
        <w:t xml:space="preserve"> </w:t>
      </w:r>
      <w:r w:rsidR="005127C6" w:rsidRPr="007B0620">
        <w:t xml:space="preserve">키를 누르면 마스터 </w:t>
      </w:r>
      <w:proofErr w:type="spellStart"/>
      <w:r w:rsidR="005127C6" w:rsidRPr="007B0620">
        <w:t>엔드</w:t>
      </w:r>
      <w:proofErr w:type="spellEnd"/>
      <w:r w:rsidR="005127C6" w:rsidRPr="007B0620">
        <w:t xml:space="preserve"> </w:t>
      </w:r>
      <w:proofErr w:type="spellStart"/>
      <w:r w:rsidR="005127C6" w:rsidRPr="007B0620">
        <w:t>이펙터</w:t>
      </w:r>
      <w:proofErr w:type="spellEnd"/>
      <w:r w:rsidR="005127C6" w:rsidRPr="007B0620">
        <w:t xml:space="preserve"> 위에 기록된 위치로 이동합니다. 예를</w:t>
      </w:r>
      <w:r w:rsidR="003A1626">
        <w:rPr>
          <w:rFonts w:hint="eastAsia"/>
        </w:rPr>
        <w:t xml:space="preserve"> </w:t>
      </w:r>
      <w:r w:rsidR="005127C6" w:rsidRPr="007B0620">
        <w:t xml:space="preserve">들어 아래의 그림처럼 CMOV 기록위치가 마스터 </w:t>
      </w:r>
      <w:proofErr w:type="spellStart"/>
      <w:r w:rsidR="005127C6" w:rsidRPr="007B0620">
        <w:t>엔드</w:t>
      </w:r>
      <w:proofErr w:type="spellEnd"/>
      <w:r w:rsidR="005127C6" w:rsidRPr="007B0620">
        <w:rPr>
          <w:rFonts w:hint="eastAsia"/>
        </w:rPr>
        <w:t xml:space="preserve"> </w:t>
      </w:r>
      <w:proofErr w:type="spellStart"/>
      <w:r w:rsidR="005127C6" w:rsidRPr="007B0620">
        <w:t>이펙터</w:t>
      </w:r>
      <w:proofErr w:type="spellEnd"/>
      <w:r w:rsidR="005127C6" w:rsidRPr="007B0620">
        <w:t xml:space="preserve"> 좌표계의 원점(0,0,0)에 기록되어 있다면 마스터 로봇</w:t>
      </w:r>
      <w:r w:rsidR="003A1626">
        <w:rPr>
          <w:rFonts w:hint="eastAsia"/>
        </w:rPr>
        <w:t>이 어느 위치에 있어도</w:t>
      </w:r>
      <w:r w:rsidR="005127C6" w:rsidRPr="007B0620">
        <w:t xml:space="preserve"> </w:t>
      </w:r>
      <w:r w:rsidR="003A1626">
        <w:rPr>
          <w:rFonts w:hint="eastAsia"/>
        </w:rPr>
        <w:t>슬레이브 로봇은</w:t>
      </w:r>
      <w:r w:rsidR="005127C6" w:rsidRPr="007B0620">
        <w:t xml:space="preserve"> </w:t>
      </w:r>
      <w:r w:rsidR="003A1626">
        <w:rPr>
          <w:rFonts w:hint="eastAsia"/>
        </w:rPr>
        <w:t xml:space="preserve">CMOV 실행 시 </w:t>
      </w:r>
      <w:r w:rsidR="005127C6" w:rsidRPr="007B0620">
        <w:t xml:space="preserve">마스터 </w:t>
      </w:r>
      <w:proofErr w:type="spellStart"/>
      <w:r w:rsidR="005127C6" w:rsidRPr="007B0620">
        <w:t>엔드</w:t>
      </w:r>
      <w:proofErr w:type="spellEnd"/>
      <w:r w:rsidR="005127C6" w:rsidRPr="007B0620">
        <w:t xml:space="preserve"> </w:t>
      </w:r>
      <w:proofErr w:type="spellStart"/>
      <w:r w:rsidR="005127C6" w:rsidRPr="007B0620">
        <w:t>이펙터의</w:t>
      </w:r>
      <w:proofErr w:type="spellEnd"/>
      <w:r w:rsidR="005127C6" w:rsidRPr="007B0620">
        <w:t xml:space="preserve"> 원점으로 이동합니다.</w:t>
      </w:r>
    </w:p>
    <w:p w:rsidR="005127C6" w:rsidRPr="007B0620" w:rsidRDefault="005127C6" w:rsidP="005127C6">
      <w:pPr>
        <w:wordWrap/>
        <w:spacing w:line="360" w:lineRule="auto"/>
        <w:rPr>
          <w:rFonts w:ascii="굴림체" w:hAnsi="굴림체"/>
          <w:szCs w:val="24"/>
        </w:rPr>
      </w:pPr>
    </w:p>
    <w:p w:rsidR="005127C6" w:rsidRPr="007B0620" w:rsidRDefault="005127C6" w:rsidP="003A1626">
      <w:pPr>
        <w:pStyle w:val="afa"/>
      </w:pPr>
      <w:r w:rsidRPr="007B0620">
        <w:object w:dxaOrig="10774" w:dyaOrig="6910">
          <v:shape id="_x0000_i1055" type="#_x0000_t75" style="width:323.75pt;height:208.35pt" o:ole="">
            <v:imagedata r:id="rId94" o:title=""/>
          </v:shape>
          <o:OLEObject Type="Embed" ProgID="Visio.Drawing.11" ShapeID="_x0000_i1055" DrawAspect="Content" ObjectID="_1540054267" r:id="rId95"/>
        </w:object>
      </w:r>
    </w:p>
    <w:p w:rsidR="00E54900" w:rsidRPr="007B0620" w:rsidRDefault="00E54900" w:rsidP="003A1626">
      <w:pPr>
        <w:pStyle w:val="afc"/>
      </w:pPr>
      <w:bookmarkStart w:id="128" w:name="_Toc445828716"/>
      <w:r w:rsidRPr="007B0620">
        <w:t xml:space="preserve">그림 </w:t>
      </w:r>
      <w:fldSimple w:instr=" STYLEREF 1 \s ">
        <w:r w:rsidR="00FA3F40">
          <w:rPr>
            <w:noProof/>
          </w:rPr>
          <w:t>4</w:t>
        </w:r>
      </w:fldSimple>
      <w:r w:rsidR="00A86FD5">
        <w:noBreakHyphen/>
      </w:r>
      <w:fldSimple w:instr=" SEQ 그림 \* ARABIC \s 1 ">
        <w:r w:rsidR="00FA3F40">
          <w:rPr>
            <w:noProof/>
          </w:rPr>
          <w:t>4</w:t>
        </w:r>
      </w:fldSimple>
      <w:r w:rsidRPr="007B0620">
        <w:t xml:space="preserve"> CMOV 기록위치 확인</w:t>
      </w:r>
      <w:bookmarkEnd w:id="128"/>
    </w:p>
    <w:p w:rsidR="00E54900" w:rsidRPr="007B0620" w:rsidRDefault="00E54900" w:rsidP="00BD269B">
      <w:pPr>
        <w:jc w:val="left"/>
        <w:rPr>
          <w:rFonts w:ascii="굴림체" w:hAnsi="굴림체" w:cs="굴림"/>
        </w:rPr>
      </w:pPr>
    </w:p>
    <w:p w:rsidR="003A1626" w:rsidRPr="00ED1623" w:rsidRDefault="003A1626" w:rsidP="003A1626">
      <w:pPr>
        <w:pStyle w:val="42"/>
        <w:ind w:left="800"/>
      </w:pPr>
      <w:r>
        <w:rPr>
          <w:rFonts w:hint="eastAsia"/>
        </w:rPr>
        <w:object w:dxaOrig="2070" w:dyaOrig="510">
          <v:shape id="_x0000_i1056" type="#_x0000_t75" style="width:103.5pt;height:25.5pt" o:ole="">
            <v:imagedata r:id="rId30" o:title="" cropbottom="6716f" cropright="5041f"/>
          </v:shape>
          <o:OLEObject Type="Embed" ProgID="Visio.Drawing.11" ShapeID="_x0000_i1056" DrawAspect="Content" ObjectID="_1540054268" r:id="rId96"/>
        </w:object>
      </w:r>
    </w:p>
    <w:p w:rsidR="00E54900" w:rsidRPr="007B0620" w:rsidRDefault="00E54900" w:rsidP="00F718C2">
      <w:pPr>
        <w:pStyle w:val="12pt"/>
      </w:pPr>
      <w:r w:rsidRPr="007B0620">
        <w:t xml:space="preserve">CMOV 기록 상태(R351,3 상태)에서는 COWORK 명령의 실행 여부에 상관없이 해당 스텝위치로 이동합니다. </w:t>
      </w:r>
    </w:p>
    <w:p w:rsidR="00E54900" w:rsidRPr="007B0620" w:rsidRDefault="00E54900" w:rsidP="00F718C2">
      <w:pPr>
        <w:pStyle w:val="12pt"/>
      </w:pPr>
      <w:r w:rsidRPr="007B0620">
        <w:t xml:space="preserve">CMOV 기록 상태에서 마스터의 조그는 불가합니다. </w:t>
      </w:r>
    </w:p>
    <w:p w:rsidR="00E54900" w:rsidRPr="007B0620" w:rsidRDefault="00E54900" w:rsidP="00F718C2">
      <w:pPr>
        <w:pStyle w:val="12pt"/>
      </w:pPr>
      <w:r w:rsidRPr="007B0620">
        <w:t xml:space="preserve">CMOV 기록 상태에서는 실시간 협조동작을 하지 않기 때문에 마스터를 동시에 스텝 전 후진 조작하지 말고 정지 상태로 놓으십시오. </w:t>
      </w:r>
    </w:p>
    <w:p w:rsidR="005127C6" w:rsidRPr="003A1626" w:rsidRDefault="00E54900" w:rsidP="00F718C2">
      <w:pPr>
        <w:pStyle w:val="12pt"/>
        <w:rPr>
          <w:szCs w:val="24"/>
        </w:rPr>
      </w:pPr>
      <w:r w:rsidRPr="007B0620">
        <w:t>CMOV 기록 상태 마스터의 위치를 변경한 후 정지 시킨 후 CMOV 스텝을 스텝 전진하면 갱신된 위치로 이동합니다</w:t>
      </w:r>
      <w:r w:rsidR="003A1626">
        <w:t>.</w:t>
      </w:r>
      <w:r w:rsidRPr="003A1626">
        <w:rPr>
          <w:szCs w:val="24"/>
        </w:rPr>
        <w:br w:type="page"/>
      </w:r>
    </w:p>
    <w:p w:rsidR="004F1ACA" w:rsidRPr="007B0620" w:rsidRDefault="00A953B0" w:rsidP="00AB0991">
      <w:pPr>
        <w:pStyle w:val="2"/>
      </w:pPr>
      <w:bookmarkStart w:id="129" w:name="_Toc445828761"/>
      <w:bookmarkStart w:id="130" w:name="_Toc447198003"/>
      <w:proofErr w:type="spellStart"/>
      <w:r w:rsidRPr="007B0620">
        <w:lastRenderedPageBreak/>
        <w:t>포지셔너</w:t>
      </w:r>
      <w:proofErr w:type="spellEnd"/>
      <w:r w:rsidRPr="007B0620">
        <w:rPr>
          <w:rFonts w:hint="eastAsia"/>
        </w:rPr>
        <w:t xml:space="preserve"> 마스터 시스템</w:t>
      </w:r>
      <w:bookmarkEnd w:id="129"/>
      <w:bookmarkEnd w:id="130"/>
    </w:p>
    <w:p w:rsidR="004F1ACA" w:rsidRPr="007B0620" w:rsidRDefault="004F1ACA" w:rsidP="00E54900">
      <w:pPr>
        <w:wordWrap/>
        <w:spacing w:line="360" w:lineRule="auto"/>
        <w:rPr>
          <w:rFonts w:ascii="굴림체" w:hAnsi="굴림체"/>
        </w:rPr>
      </w:pPr>
    </w:p>
    <w:p w:rsidR="00E54900" w:rsidRPr="007B0620" w:rsidRDefault="00E54900" w:rsidP="008A66EE">
      <w:pPr>
        <w:pStyle w:val="22"/>
        <w:ind w:left="400"/>
      </w:pPr>
      <w:r w:rsidRPr="007B0620">
        <w:t xml:space="preserve">본 기능은 협조 마스터를 </w:t>
      </w:r>
      <w:proofErr w:type="spellStart"/>
      <w:r w:rsidRPr="007B0620">
        <w:t>포지셔너로</w:t>
      </w:r>
      <w:proofErr w:type="spellEnd"/>
      <w:r w:rsidRPr="007B0620">
        <w:t xml:space="preserve"> 할당하여 </w:t>
      </w:r>
      <w:r w:rsidR="00F43026" w:rsidRPr="007B0620">
        <w:t>슬레이브</w:t>
      </w:r>
      <w:r w:rsidRPr="007B0620">
        <w:t xml:space="preserve"> 로봇이 마스터 </w:t>
      </w:r>
      <w:proofErr w:type="spellStart"/>
      <w:r w:rsidRPr="007B0620">
        <w:t>포지셔너와</w:t>
      </w:r>
      <w:proofErr w:type="spellEnd"/>
      <w:r w:rsidRPr="007B0620">
        <w:t xml:space="preserve"> 협조할 수 있도록 준비되어 있습니다. </w:t>
      </w:r>
      <w:proofErr w:type="spellStart"/>
      <w:r w:rsidRPr="007B0620">
        <w:t>포지셔너</w:t>
      </w:r>
      <w:proofErr w:type="spellEnd"/>
      <w:r w:rsidRPr="007B0620">
        <w:t xml:space="preserve"> 그룹 1</w:t>
      </w:r>
      <w:r w:rsidR="00814580" w:rsidRPr="007B0620">
        <w:rPr>
          <w:rFonts w:hint="eastAsia"/>
        </w:rPr>
        <w:t>~2를</w:t>
      </w:r>
      <w:r w:rsidRPr="007B0620">
        <w:t xml:space="preserve"> 지원합니다. </w:t>
      </w:r>
    </w:p>
    <w:p w:rsidR="00C63E41" w:rsidRPr="007B0620" w:rsidRDefault="00C63E41" w:rsidP="00E54900">
      <w:pPr>
        <w:wordWrap/>
        <w:spacing w:line="360" w:lineRule="auto"/>
        <w:rPr>
          <w:rFonts w:ascii="굴림체" w:hAnsi="굴림체"/>
          <w:szCs w:val="24"/>
        </w:rPr>
      </w:pPr>
    </w:p>
    <w:p w:rsidR="004F1ACA" w:rsidRPr="007B0620" w:rsidRDefault="00E54900" w:rsidP="00AB0991">
      <w:pPr>
        <w:pStyle w:val="3"/>
      </w:pPr>
      <w:bookmarkStart w:id="131" w:name="_Toc445828762"/>
      <w:bookmarkStart w:id="132" w:name="_Toc447198004"/>
      <w:proofErr w:type="spellStart"/>
      <w:r w:rsidRPr="007B0620">
        <w:rPr>
          <w:rFonts w:hint="eastAsia"/>
        </w:rPr>
        <w:t>포지셔너</w:t>
      </w:r>
      <w:proofErr w:type="spellEnd"/>
      <w:r w:rsidRPr="007B0620">
        <w:rPr>
          <w:rFonts w:hint="eastAsia"/>
        </w:rPr>
        <w:t xml:space="preserve"> 마스터 조그</w:t>
      </w:r>
      <w:bookmarkEnd w:id="131"/>
      <w:bookmarkEnd w:id="132"/>
    </w:p>
    <w:p w:rsidR="00E54900" w:rsidRPr="007B0620" w:rsidRDefault="00E54900" w:rsidP="00E54900">
      <w:pPr>
        <w:wordWrap/>
        <w:spacing w:line="360" w:lineRule="auto"/>
        <w:rPr>
          <w:rFonts w:ascii="굴림체" w:hAnsi="굴림체"/>
          <w:szCs w:val="24"/>
        </w:rPr>
      </w:pPr>
    </w:p>
    <w:p w:rsidR="00E54900" w:rsidRDefault="00E54900" w:rsidP="008A66EE">
      <w:pPr>
        <w:pStyle w:val="a2"/>
        <w:numPr>
          <w:ilvl w:val="0"/>
          <w:numId w:val="28"/>
        </w:numPr>
        <w:ind w:left="1200"/>
      </w:pPr>
      <w:proofErr w:type="spellStart"/>
      <w:r w:rsidRPr="007B0620">
        <w:t>포지셔너가</w:t>
      </w:r>
      <w:proofErr w:type="spellEnd"/>
      <w:r w:rsidRPr="007B0620">
        <w:t xml:space="preserve"> 설정되어 있는 로봇에 </w:t>
      </w:r>
      <w:proofErr w:type="spellStart"/>
      <w:r w:rsidRPr="007B0620">
        <w:t>포지셔너</w:t>
      </w:r>
      <w:proofErr w:type="spellEnd"/>
      <w:r w:rsidRPr="007B0620">
        <w:t xml:space="preserve"> 동기 기능을 위한 </w:t>
      </w:r>
      <w:proofErr w:type="spellStart"/>
      <w:r w:rsidRPr="007B0620">
        <w:t>포지셔너</w:t>
      </w:r>
      <w:proofErr w:type="spellEnd"/>
      <w:r w:rsidRPr="007B0620">
        <w:t xml:space="preserve"> 그룹 설정 및 </w:t>
      </w:r>
      <w:proofErr w:type="spellStart"/>
      <w:r w:rsidRPr="007B0620">
        <w:t>포지셔너</w:t>
      </w:r>
      <w:proofErr w:type="spellEnd"/>
      <w:r w:rsidRPr="007B0620">
        <w:t xml:space="preserve"> 캘리브레이션 등을 수행합니다. </w:t>
      </w:r>
    </w:p>
    <w:p w:rsidR="008A66EE" w:rsidRPr="007B0620" w:rsidRDefault="008A66EE" w:rsidP="008A66EE">
      <w:pPr>
        <w:pStyle w:val="a2"/>
        <w:numPr>
          <w:ilvl w:val="0"/>
          <w:numId w:val="0"/>
        </w:numPr>
        <w:ind w:left="1200"/>
      </w:pPr>
    </w:p>
    <w:p w:rsidR="00E54900" w:rsidRDefault="00E54900" w:rsidP="008A66EE">
      <w:pPr>
        <w:pStyle w:val="a2"/>
        <w:ind w:left="1200"/>
      </w:pPr>
      <w:r w:rsidRPr="007B0620">
        <w:t xml:space="preserve">R351, 1혹은 </w:t>
      </w:r>
      <w:r w:rsidR="00AA6E0D" w:rsidRPr="007B0620">
        <w:rPr>
          <w:rFonts w:hint="eastAsia"/>
        </w:rPr>
        <w:t>사용자키</w:t>
      </w:r>
      <w:r w:rsidRPr="007B0620">
        <w:t xml:space="preserve">를 이용하여 마스터로 설정할 </w:t>
      </w:r>
      <w:proofErr w:type="spellStart"/>
      <w:r w:rsidRPr="007B0620">
        <w:t>포지셔너가</w:t>
      </w:r>
      <w:proofErr w:type="spellEnd"/>
      <w:r w:rsidRPr="007B0620">
        <w:t xml:space="preserve"> 설정되어 있는 로봇을 수동 협조 마스터</w:t>
      </w:r>
      <w:r w:rsidR="00AA6E0D" w:rsidRPr="007B0620">
        <w:rPr>
          <w:rFonts w:hint="eastAsia"/>
        </w:rPr>
        <w:t>(M</w:t>
      </w:r>
      <w:proofErr w:type="gramStart"/>
      <w:r w:rsidR="00AA6E0D" w:rsidRPr="007B0620">
        <w:rPr>
          <w:rFonts w:hint="eastAsia"/>
        </w:rPr>
        <w:t>:</w:t>
      </w:r>
      <w:r w:rsidR="00073186" w:rsidRPr="007B0620">
        <w:rPr>
          <w:rFonts w:hint="eastAsia"/>
        </w:rPr>
        <w:t>G</w:t>
      </w:r>
      <w:proofErr w:type="gramEnd"/>
      <w:r w:rsidR="00073186" w:rsidRPr="007B0620">
        <w:rPr>
          <w:rFonts w:hint="eastAsia"/>
        </w:rPr>
        <w:t>#</w:t>
      </w:r>
      <w:r w:rsidR="00AA6E0D" w:rsidRPr="007B0620">
        <w:rPr>
          <w:rFonts w:hint="eastAsia"/>
        </w:rPr>
        <w:t>R#)</w:t>
      </w:r>
      <w:r w:rsidRPr="007B0620">
        <w:t xml:space="preserve">로 설정합니다. </w:t>
      </w:r>
    </w:p>
    <w:p w:rsidR="008A66EE" w:rsidRPr="007B0620" w:rsidRDefault="008A66EE" w:rsidP="008A66EE">
      <w:pPr>
        <w:pStyle w:val="a2"/>
        <w:numPr>
          <w:ilvl w:val="0"/>
          <w:numId w:val="0"/>
        </w:numPr>
        <w:ind w:left="1200"/>
      </w:pPr>
    </w:p>
    <w:p w:rsidR="00E54900" w:rsidRDefault="00F05A62" w:rsidP="008A66EE">
      <w:pPr>
        <w:pStyle w:val="a2"/>
        <w:ind w:left="1200"/>
      </w:pPr>
      <w:r w:rsidRPr="007B0620">
        <w:t>‘</w:t>
      </w:r>
      <w:r w:rsidRPr="007B0620">
        <w:rPr>
          <w:rFonts w:hint="eastAsia"/>
        </w:rPr>
        <w:t>메커니즘</w:t>
      </w:r>
      <w:r w:rsidRPr="007B0620">
        <w:t>’</w:t>
      </w:r>
      <w:r w:rsidR="00E54900" w:rsidRPr="007B0620">
        <w:t xml:space="preserve"> 키를 눌러 </w:t>
      </w:r>
      <w:proofErr w:type="spellStart"/>
      <w:r w:rsidRPr="007B0620">
        <w:rPr>
          <w:rFonts w:hint="eastAsia"/>
        </w:rPr>
        <w:t>포지셔너</w:t>
      </w:r>
      <w:proofErr w:type="spellEnd"/>
      <w:r w:rsidRPr="007B0620">
        <w:rPr>
          <w:rFonts w:hint="eastAsia"/>
        </w:rPr>
        <w:t xml:space="preserve"> 메커니즘을 선택합니다.</w:t>
      </w:r>
    </w:p>
    <w:p w:rsidR="008A66EE" w:rsidRDefault="008A66EE" w:rsidP="008A66EE">
      <w:pPr>
        <w:pStyle w:val="af6"/>
      </w:pPr>
    </w:p>
    <w:p w:rsidR="00F866C8" w:rsidRDefault="00553FE5" w:rsidP="008A66EE">
      <w:pPr>
        <w:pStyle w:val="afa"/>
      </w:pPr>
      <w:r w:rsidRPr="007B062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395BBA1D" wp14:editId="0EFFB504">
                <wp:simplePos x="0" y="0"/>
                <wp:positionH relativeFrom="column">
                  <wp:posOffset>2801620</wp:posOffset>
                </wp:positionH>
                <wp:positionV relativeFrom="paragraph">
                  <wp:posOffset>50165</wp:posOffset>
                </wp:positionV>
                <wp:extent cx="593725" cy="368300"/>
                <wp:effectExtent l="0" t="0" r="15875" b="12700"/>
                <wp:wrapNone/>
                <wp:docPr id="104148" name="AutoShape 40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3725" cy="368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25400" algn="ctr">
                          <a:solidFill>
                            <a:srgbClr val="C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394" o:spid="_x0000_s1026" style="position:absolute;left:0;text-align:left;margin-left:220.6pt;margin-top:3.95pt;width:46.75pt;height:29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" filled="f" strokecolor="#c00000" strokeweight="2pt"/>
            </w:pict>
          </mc:Fallback>
        </mc:AlternateContent>
      </w:r>
      <w:r w:rsidRPr="007B0620">
        <w:rPr>
          <w:rFonts w:hint="eastAsia"/>
          <w:noProof/>
        </w:rPr>
        <w:drawing>
          <wp:inline distT="0" distB="0" distL="0" distR="0" wp14:anchorId="02D02310" wp14:editId="05DDD0AB">
            <wp:extent cx="3752215" cy="526415"/>
            <wp:effectExtent l="0" t="0" r="635" b="6985"/>
            <wp:docPr id="99" name="그림 99" descr="포지셔너 조그좌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포지셔너 조그좌표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215" cy="526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66EE" w:rsidRDefault="008A66EE" w:rsidP="008A66EE">
      <w:pPr>
        <w:pStyle w:val="afa"/>
      </w:pPr>
    </w:p>
    <w:p w:rsidR="008A66EE" w:rsidRPr="007B0620" w:rsidRDefault="008A66EE" w:rsidP="008A66EE">
      <w:pPr>
        <w:pStyle w:val="afa"/>
      </w:pPr>
    </w:p>
    <w:p w:rsidR="00F05A62" w:rsidRPr="007B0620" w:rsidRDefault="00F05A62" w:rsidP="008A66EE">
      <w:pPr>
        <w:pStyle w:val="a2"/>
        <w:ind w:left="1200"/>
      </w:pPr>
      <w:r w:rsidRPr="007B0620">
        <w:t>‘</w:t>
      </w:r>
      <w:r w:rsidRPr="007B0620">
        <w:rPr>
          <w:rFonts w:hint="eastAsia"/>
        </w:rPr>
        <w:t>좌표계</w:t>
      </w:r>
      <w:r w:rsidRPr="007B0620">
        <w:t>’</w:t>
      </w:r>
      <w:r w:rsidRPr="007B0620">
        <w:rPr>
          <w:rFonts w:hint="eastAsia"/>
        </w:rPr>
        <w:t xml:space="preserve"> 키를 눌러 동기</w:t>
      </w:r>
      <w:r w:rsidR="00073186" w:rsidRPr="007B0620">
        <w:rPr>
          <w:rFonts w:hint="eastAsia"/>
        </w:rPr>
        <w:t>좌표계</w:t>
      </w:r>
      <w:r w:rsidRPr="007B0620">
        <w:rPr>
          <w:rFonts w:hint="eastAsia"/>
        </w:rPr>
        <w:t xml:space="preserve"> S1</w:t>
      </w:r>
      <w:r w:rsidR="00F866C8" w:rsidRPr="007B0620">
        <w:rPr>
          <w:rFonts w:hint="eastAsia"/>
        </w:rPr>
        <w:t>(혹은 S2)이 선택되도록 합니다.</w:t>
      </w:r>
    </w:p>
    <w:p w:rsidR="00F05A62" w:rsidRDefault="00553FE5" w:rsidP="008A66EE">
      <w:pPr>
        <w:pStyle w:val="afa"/>
      </w:pPr>
      <w:r w:rsidRPr="007B062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299AD7E9" wp14:editId="3459E16E">
                <wp:simplePos x="0" y="0"/>
                <wp:positionH relativeFrom="column">
                  <wp:posOffset>3234690</wp:posOffset>
                </wp:positionH>
                <wp:positionV relativeFrom="paragraph">
                  <wp:posOffset>45085</wp:posOffset>
                </wp:positionV>
                <wp:extent cx="593725" cy="368300"/>
                <wp:effectExtent l="0" t="0" r="15875" b="12700"/>
                <wp:wrapNone/>
                <wp:docPr id="104147" name="AutoShape 40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3725" cy="368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25400" algn="ctr">
                          <a:solidFill>
                            <a:srgbClr val="C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395" o:spid="_x0000_s1026" style="position:absolute;left:0;text-align:left;margin-left:254.7pt;margin-top:3.55pt;width:46.75pt;height:29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" filled="f" strokecolor="#c00000" strokeweight="2pt"/>
            </w:pict>
          </mc:Fallback>
        </mc:AlternateContent>
      </w:r>
      <w:r w:rsidRPr="007B0620">
        <w:rPr>
          <w:rFonts w:hint="eastAsia"/>
          <w:noProof/>
        </w:rPr>
        <w:drawing>
          <wp:inline distT="0" distB="0" distL="0" distR="0" wp14:anchorId="7729F859" wp14:editId="202961CC">
            <wp:extent cx="3726815" cy="517525"/>
            <wp:effectExtent l="0" t="0" r="6985" b="0"/>
            <wp:docPr id="100" name="그림 100" descr="포지셔너 동기좌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포지셔너 동기좌표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815" cy="51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66EE" w:rsidRDefault="008A66EE" w:rsidP="008A66EE">
      <w:pPr>
        <w:pStyle w:val="afa"/>
      </w:pPr>
    </w:p>
    <w:p w:rsidR="008A66EE" w:rsidRPr="007B0620" w:rsidRDefault="008A66EE" w:rsidP="008A66EE">
      <w:pPr>
        <w:pStyle w:val="afa"/>
      </w:pPr>
    </w:p>
    <w:p w:rsidR="00E54900" w:rsidRDefault="00F43026" w:rsidP="008A66EE">
      <w:pPr>
        <w:pStyle w:val="a2"/>
        <w:ind w:left="1200"/>
      </w:pPr>
      <w:r w:rsidRPr="007B0620">
        <w:t>슬레이브</w:t>
      </w:r>
      <w:r w:rsidR="00E54900" w:rsidRPr="007B0620">
        <w:t xml:space="preserve"> 로봇은 R351,2를 이용하여 SLAVE로</w:t>
      </w:r>
      <w:r w:rsidR="00AA6E0D" w:rsidRPr="007B0620">
        <w:rPr>
          <w:rFonts w:hint="eastAsia"/>
        </w:rPr>
        <w:t>(S</w:t>
      </w:r>
      <w:proofErr w:type="gramStart"/>
      <w:r w:rsidR="00AA6E0D" w:rsidRPr="007B0620">
        <w:rPr>
          <w:rFonts w:hint="eastAsia"/>
        </w:rPr>
        <w:t>:</w:t>
      </w:r>
      <w:r w:rsidR="00073186" w:rsidRPr="007B0620">
        <w:rPr>
          <w:rFonts w:hint="eastAsia"/>
        </w:rPr>
        <w:t>G</w:t>
      </w:r>
      <w:proofErr w:type="gramEnd"/>
      <w:r w:rsidR="00073186" w:rsidRPr="007B0620">
        <w:rPr>
          <w:rFonts w:hint="eastAsia"/>
        </w:rPr>
        <w:t>#</w:t>
      </w:r>
      <w:r w:rsidR="00AA6E0D" w:rsidRPr="007B0620">
        <w:rPr>
          <w:rFonts w:hint="eastAsia"/>
        </w:rPr>
        <w:t>R#)</w:t>
      </w:r>
      <w:r w:rsidR="00E54900" w:rsidRPr="007B0620">
        <w:t xml:space="preserve"> 역할을 설정합니다. </w:t>
      </w:r>
    </w:p>
    <w:p w:rsidR="008A66EE" w:rsidRPr="007B0620" w:rsidRDefault="008A66EE" w:rsidP="008A66EE">
      <w:pPr>
        <w:pStyle w:val="a2"/>
        <w:numPr>
          <w:ilvl w:val="0"/>
          <w:numId w:val="0"/>
        </w:numPr>
        <w:ind w:left="1200"/>
      </w:pPr>
    </w:p>
    <w:p w:rsidR="00E54900" w:rsidRPr="007B0620" w:rsidRDefault="00E54900" w:rsidP="008A66EE">
      <w:pPr>
        <w:pStyle w:val="a2"/>
        <w:ind w:left="1200"/>
      </w:pPr>
      <w:proofErr w:type="spellStart"/>
      <w:r w:rsidRPr="007B0620">
        <w:t>포지셔너</w:t>
      </w:r>
      <w:proofErr w:type="spellEnd"/>
      <w:r w:rsidRPr="007B0620">
        <w:t xml:space="preserve"> 동기 조그 동작을 실시하면 로봇 1과 로봇 2가 모두 </w:t>
      </w:r>
      <w:proofErr w:type="spellStart"/>
      <w:r w:rsidRPr="007B0620">
        <w:t>포지셔너</w:t>
      </w:r>
      <w:r w:rsidR="008A66EE">
        <w:rPr>
          <w:rFonts w:hint="eastAsia"/>
        </w:rPr>
        <w:t>와</w:t>
      </w:r>
      <w:proofErr w:type="spellEnd"/>
      <w:r w:rsidRPr="007B0620">
        <w:t xml:space="preserve"> 동기</w:t>
      </w:r>
      <w:r w:rsidR="007E5E17">
        <w:rPr>
          <w:rFonts w:hint="eastAsia"/>
        </w:rPr>
        <w:t xml:space="preserve">로 </w:t>
      </w:r>
      <w:r w:rsidRPr="007B0620">
        <w:t xml:space="preserve">조작됩니다. </w:t>
      </w:r>
    </w:p>
    <w:p w:rsidR="002744B6" w:rsidRPr="007B0620" w:rsidRDefault="00E54900" w:rsidP="00E54900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E54900" w:rsidRPr="007B0620" w:rsidRDefault="00E54900" w:rsidP="00AB0991">
      <w:pPr>
        <w:pStyle w:val="3"/>
      </w:pPr>
      <w:bookmarkStart w:id="133" w:name="_Toc445828763"/>
      <w:bookmarkStart w:id="134" w:name="_Toc447198005"/>
      <w:proofErr w:type="spellStart"/>
      <w:r w:rsidRPr="007B0620">
        <w:rPr>
          <w:rFonts w:hint="eastAsia"/>
        </w:rPr>
        <w:lastRenderedPageBreak/>
        <w:t>포지셔너</w:t>
      </w:r>
      <w:proofErr w:type="spellEnd"/>
      <w:r w:rsidRPr="007B0620">
        <w:rPr>
          <w:rFonts w:hint="eastAsia"/>
        </w:rPr>
        <w:t xml:space="preserve"> 마스터 </w:t>
      </w:r>
      <w:proofErr w:type="spellStart"/>
      <w:r w:rsidRPr="007B0620">
        <w:rPr>
          <w:rFonts w:hint="eastAsia"/>
        </w:rPr>
        <w:t>티칭과</w:t>
      </w:r>
      <w:proofErr w:type="spellEnd"/>
      <w:r w:rsidRPr="007B0620">
        <w:rPr>
          <w:rFonts w:hint="eastAsia"/>
        </w:rPr>
        <w:t xml:space="preserve"> 재생</w:t>
      </w:r>
      <w:bookmarkEnd w:id="133"/>
      <w:bookmarkEnd w:id="134"/>
    </w:p>
    <w:p w:rsidR="00E54900" w:rsidRPr="007B0620" w:rsidRDefault="00E54900" w:rsidP="00E54900">
      <w:pPr>
        <w:wordWrap/>
        <w:spacing w:line="360" w:lineRule="auto"/>
        <w:rPr>
          <w:rFonts w:ascii="굴림체" w:hAnsi="굴림체"/>
          <w:szCs w:val="22"/>
        </w:rPr>
      </w:pPr>
    </w:p>
    <w:p w:rsidR="00E54900" w:rsidRPr="007B0620" w:rsidRDefault="00E54900" w:rsidP="007E5E17">
      <w:pPr>
        <w:pStyle w:val="32"/>
      </w:pPr>
      <w:r w:rsidRPr="007B0620">
        <w:t xml:space="preserve">COWORK 명령을 이용하여 마스터와 </w:t>
      </w:r>
      <w:r w:rsidR="00F43026" w:rsidRPr="007B0620">
        <w:t>슬레이브</w:t>
      </w:r>
      <w:r w:rsidRPr="007B0620">
        <w:t xml:space="preserve">에 교시합니다. </w:t>
      </w:r>
      <w:r w:rsidR="00F43026" w:rsidRPr="007B0620">
        <w:t>슬레이브</w:t>
      </w:r>
      <w:r w:rsidRPr="007B0620">
        <w:t xml:space="preserve"> 측은 마스터 측의 </w:t>
      </w:r>
      <w:proofErr w:type="spellStart"/>
      <w:r w:rsidRPr="007B0620">
        <w:t>포지셔너를</w:t>
      </w:r>
      <w:proofErr w:type="spellEnd"/>
      <w:r w:rsidRPr="007B0620">
        <w:t xml:space="preserve"> 마스터로 선택하기 위해 ID=1</w:t>
      </w:r>
      <w:r w:rsidR="00073186" w:rsidRPr="007B0620">
        <w:rPr>
          <w:rFonts w:hint="eastAsia"/>
        </w:rPr>
        <w:t>(</w:t>
      </w:r>
      <w:proofErr w:type="spellStart"/>
      <w:r w:rsidR="00073186" w:rsidRPr="007B0620">
        <w:rPr>
          <w:rFonts w:hint="eastAsia"/>
        </w:rPr>
        <w:t>포지셔너</w:t>
      </w:r>
      <w:proofErr w:type="spellEnd"/>
      <w:r w:rsidR="00073186" w:rsidRPr="007B0620">
        <w:rPr>
          <w:rFonts w:hint="eastAsia"/>
        </w:rPr>
        <w:t xml:space="preserve"> 그룹 번호)</w:t>
      </w:r>
      <w:r w:rsidRPr="007B0620">
        <w:t xml:space="preserve">로 설정합니다. </w:t>
      </w:r>
    </w:p>
    <w:p w:rsidR="00E54900" w:rsidRPr="007B0620" w:rsidRDefault="00E54900" w:rsidP="007E5E17">
      <w:pPr>
        <w:pStyle w:val="32"/>
        <w:rPr>
          <w:rFonts w:cs="굴림"/>
        </w:rPr>
      </w:pPr>
    </w:p>
    <w:p w:rsidR="00E54900" w:rsidRPr="007B0620" w:rsidRDefault="00E54900" w:rsidP="007E5E17">
      <w:pPr>
        <w:pStyle w:val="32"/>
      </w:pPr>
      <w:proofErr w:type="spellStart"/>
      <w:r w:rsidRPr="007B0620">
        <w:t>포지셔너를</w:t>
      </w:r>
      <w:proofErr w:type="spellEnd"/>
      <w:r w:rsidRPr="007B0620">
        <w:t xml:space="preserve"> 마스터로 설정한 상태(마스터 </w:t>
      </w:r>
      <w:proofErr w:type="spellStart"/>
      <w:r w:rsidRPr="007B0620">
        <w:t>로봇측</w:t>
      </w:r>
      <w:proofErr w:type="spellEnd"/>
      <w:r w:rsidRPr="007B0620">
        <w:t xml:space="preserve"> </w:t>
      </w:r>
      <w:r w:rsidR="00F866C8" w:rsidRPr="007B0620">
        <w:rPr>
          <w:rFonts w:hint="eastAsia"/>
        </w:rPr>
        <w:t xml:space="preserve">좌표계 </w:t>
      </w:r>
      <w:r w:rsidR="00273CE2" w:rsidRPr="007B0620">
        <w:t>‘</w:t>
      </w:r>
      <w:r w:rsidR="00F866C8" w:rsidRPr="007B0620">
        <w:rPr>
          <w:rFonts w:hint="eastAsia"/>
        </w:rPr>
        <w:t>동기 S1</w:t>
      </w:r>
      <w:r w:rsidR="00273CE2" w:rsidRPr="007B0620">
        <w:t>’</w:t>
      </w:r>
      <w:r w:rsidRPr="007B0620">
        <w:t xml:space="preserve">)에서 </w:t>
      </w:r>
      <w:r w:rsidR="00F43026" w:rsidRPr="007B0620">
        <w:t>슬레이브</w:t>
      </w:r>
      <w:r w:rsidRPr="007B0620">
        <w:t xml:space="preserve">의 위치를 기록합니다. 이때 기록 위치는 </w:t>
      </w:r>
      <w:proofErr w:type="spellStart"/>
      <w:r w:rsidRPr="007B0620">
        <w:t>포지셔너</w:t>
      </w:r>
      <w:proofErr w:type="spellEnd"/>
      <w:r w:rsidRPr="007B0620">
        <w:t xml:space="preserve"> </w:t>
      </w:r>
      <w:proofErr w:type="spellStart"/>
      <w:r w:rsidRPr="007B0620">
        <w:t>엔드</w:t>
      </w:r>
      <w:proofErr w:type="spellEnd"/>
      <w:r w:rsidRPr="007B0620">
        <w:t xml:space="preserve"> </w:t>
      </w:r>
      <w:proofErr w:type="spellStart"/>
      <w:r w:rsidRPr="007B0620">
        <w:t>이펙</w:t>
      </w:r>
      <w:bookmarkStart w:id="135" w:name="#1836712596"/>
      <w:bookmarkEnd w:id="135"/>
      <w:r w:rsidRPr="007B0620">
        <w:t>터</w:t>
      </w:r>
      <w:proofErr w:type="spellEnd"/>
      <w:r w:rsidRPr="007B0620">
        <w:t xml:space="preserve"> 좌표계로 기록됩니다. </w:t>
      </w:r>
    </w:p>
    <w:p w:rsidR="00E54900" w:rsidRPr="007B0620" w:rsidRDefault="00E54900" w:rsidP="00BD269B">
      <w:pPr>
        <w:jc w:val="left"/>
        <w:rPr>
          <w:rFonts w:ascii="굴림체" w:hAnsi="굴림체" w:cs="굴림"/>
          <w:szCs w:val="24"/>
        </w:rPr>
      </w:pPr>
    </w:p>
    <w:p w:rsidR="00E54900" w:rsidRPr="007B0620" w:rsidRDefault="007E5E17" w:rsidP="007E5E17">
      <w:pPr>
        <w:pStyle w:val="afa"/>
      </w:pPr>
      <w:r w:rsidRPr="007B0620">
        <w:rPr>
          <w:noProof/>
        </w:rPr>
        <mc:AlternateContent>
          <mc:Choice Requires="wps">
            <w:drawing>
              <wp:anchor distT="0" distB="0" distL="114300" distR="114300" simplePos="0" relativeHeight="251608576" behindDoc="0" locked="0" layoutInCell="1" allowOverlap="1" wp14:anchorId="6E99A580" wp14:editId="176F09E7">
                <wp:simplePos x="0" y="0"/>
                <wp:positionH relativeFrom="column">
                  <wp:posOffset>4752975</wp:posOffset>
                </wp:positionH>
                <wp:positionV relativeFrom="paragraph">
                  <wp:posOffset>569595</wp:posOffset>
                </wp:positionV>
                <wp:extent cx="254000" cy="254000"/>
                <wp:effectExtent l="0" t="0" r="12700" b="12700"/>
                <wp:wrapNone/>
                <wp:docPr id="104145" name="Oval 40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000" cy="254000"/>
                        </a:xfrm>
                        <a:prstGeom prst="ellipse">
                          <a:avLst/>
                        </a:prstGeom>
                        <a:noFill/>
                        <a:ln w="15875" algn="ctr">
                          <a:solidFill>
                            <a:srgbClr val="3366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3366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252" o:spid="_x0000_s1026" style="position:absolute;left:0;text-align:left;margin-left:374.25pt;margin-top:44.85pt;width:20pt;height:20pt;z-index:25160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" filled="f" fillcolor="#36f" strokecolor="#36f" strokeweight="1.25pt"/>
            </w:pict>
          </mc:Fallback>
        </mc:AlternateContent>
      </w:r>
      <w:r w:rsidR="00553FE5" w:rsidRPr="007B0620"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19DB93B3" wp14:editId="17BDF706">
                <wp:simplePos x="0" y="0"/>
                <wp:positionH relativeFrom="column">
                  <wp:posOffset>1438275</wp:posOffset>
                </wp:positionH>
                <wp:positionV relativeFrom="paragraph">
                  <wp:posOffset>563245</wp:posOffset>
                </wp:positionV>
                <wp:extent cx="254000" cy="254000"/>
                <wp:effectExtent l="0" t="0" r="12700" b="12700"/>
                <wp:wrapNone/>
                <wp:docPr id="104146" name="Oval 40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000" cy="254000"/>
                        </a:xfrm>
                        <a:prstGeom prst="ellipse">
                          <a:avLst/>
                        </a:prstGeom>
                        <a:noFill/>
                        <a:ln w="15875" algn="ctr">
                          <a:solidFill>
                            <a:srgbClr val="3366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3366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365" o:spid="_x0000_s1026" style="position:absolute;left:0;text-align:left;margin-left:113.25pt;margin-top:44.35pt;width:20pt;height:20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" filled="f" fillcolor="#36f" strokecolor="#36f" strokeweight="1.25pt"/>
            </w:pict>
          </mc:Fallback>
        </mc:AlternateContent>
      </w:r>
      <w:r w:rsidR="00553FE5" w:rsidRPr="007B0620">
        <w:rPr>
          <w:noProof/>
        </w:rPr>
        <mc:AlternateContent>
          <mc:Choice Requires="wpg">
            <w:drawing>
              <wp:inline distT="0" distB="0" distL="0" distR="0" wp14:anchorId="6DBA4F1C" wp14:editId="1F79CC47">
                <wp:extent cx="5791200" cy="1032510"/>
                <wp:effectExtent l="6985" t="9525" r="12065" b="5715"/>
                <wp:docPr id="104136" name="Group 40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91200" cy="1032510"/>
                          <a:chOff x="1676" y="5148"/>
                          <a:chExt cx="9120" cy="1626"/>
                        </a:xfrm>
                      </wpg:grpSpPr>
                      <wpg:grpSp>
                        <wpg:cNvPr id="104137" name="Group 40242"/>
                        <wpg:cNvGrpSpPr>
                          <a:grpSpLocks/>
                        </wpg:cNvGrpSpPr>
                        <wpg:grpSpPr bwMode="auto">
                          <a:xfrm>
                            <a:off x="1676" y="5148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138" name="Rectangle 40243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139" name="Rectangle 4024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F866C8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1</w:t>
                                </w:r>
                              </w:p>
                              <w:p w:rsidR="00852DFF" w:rsidRPr="00F866C8" w:rsidRDefault="00852DFF" w:rsidP="00F866C8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140" name="Rectangle 4024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E54900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ID</w:t>
                                </w:r>
                                <w:proofErr w:type="gramEnd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1,</w:t>
                                </w:r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S=2 </w:t>
                                </w:r>
                              </w:p>
                              <w:p w:rsidR="00852DFF" w:rsidRPr="00E54900" w:rsidRDefault="00852DFF" w:rsidP="00E54900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141" name="Group 40246"/>
                        <wpg:cNvGrpSpPr>
                          <a:grpSpLocks/>
                        </wpg:cNvGrpSpPr>
                        <wpg:grpSpPr bwMode="auto">
                          <a:xfrm>
                            <a:off x="6476" y="5148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142" name="Rectangle 40247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143" name="Rectangle 4024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F866C8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2</w:t>
                                </w:r>
                              </w:p>
                              <w:p w:rsidR="00852DFF" w:rsidRPr="00F866C8" w:rsidRDefault="00852DFF" w:rsidP="00F866C8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144" name="Rectangle 40249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E54900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.M=1</w:t>
                                </w:r>
                                <w:proofErr w:type="gramStart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ID</w:t>
                                </w:r>
                                <w:proofErr w:type="gramEnd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1 </w:t>
                                </w:r>
                              </w:p>
                              <w:p w:rsidR="00852DFF" w:rsidRPr="00E54900" w:rsidRDefault="00852DFF" w:rsidP="00E54900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40241" o:spid="_x0000_s2244" style="width:456pt;height:81.3pt;mso-position-horizontal-relative:char;mso-position-vertical-relative:line" coordorigin="1676,5148" coordsize="9120,1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">
                <v:group id="Group 40242" o:spid="_x0000_s2245" style="position:absolute;left:1676;top:5148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IuT/zFAAAA3wAA&#10;AA8AAAAAAAAAAAAAAAAAqgIAAGRycy9kb3ducmV2LnhtbFBLBQYAAAAABAAEAPoAAACcAwAAAAA=&#10;">
                  <v:rect id="Rectangle 40243" o:spid="_x0000_s2246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ae5cQA&#10;AADfAAAADwAAAGRycy9kb3ducmV2LnhtbERPTU8CMRC9m/gfmjHxJi2uQV0ohBiNeEKBxOuwHXY3&#10;bKebtsLqr3cOJh5f3vdsMfhOnSimNrCF8ciAIq6Ca7m2sNu+3DyAShnZYReYLHxTgsX88mKGpQtn&#10;/qDTJtdKQjiVaKHJuS+1TlVDHtMo9MTCHUL0mAXGWruIZwn3nb41ZqI9tiwNDfb01FB13Hx5C5/7&#10;17i+f1sVk5/gTFHnx+f3g7P2+mpYTkFlGvK/+M+9cjLf3I0LGSx/BICe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GnuXEAAAA3wAAAA8AAAAAAAAAAAAAAAAAmAIAAGRycy9k&#10;b3ducmV2LnhtbFBLBQYAAAAABAAEAPUAAACJAwAAAAA=&#10;" fillcolor="#c9f"/>
                  <v:rect id="Rectangle 40244" o:spid="_x0000_s2247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Luz8EA&#10;AADfAAAADwAAAGRycy9kb3ducmV2LnhtbERPTYvCMBC9C/sfwizsTVNdWbRrKrIgKHhZ9eJtaMa2&#10;NJmUJGr990YQPD7e92LZWyOu5EPjWMF4lIEgLp1uuFJwPKyHMxAhIms0jknBnQIsi4/BAnPtbvxP&#10;132sRArhkKOCOsYulzKUNVkMI9cRJ+7svMWYoK+k9nhL4dbISZb9SIsNp4YaO/qrqWz3F6vg4E/N&#10;3ZQ7e5pttsd2Zyjy6qLU12e/+gURqY9v8cu90Wl+Nh1/z+H5JwGQx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My7s/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F866C8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1</w:t>
                          </w:r>
                        </w:p>
                        <w:p w:rsidR="00852DFF" w:rsidRPr="00F866C8" w:rsidRDefault="00852DFF" w:rsidP="00F866C8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245" o:spid="_x0000_s2248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zOU8MA&#10;AADfAAAADwAAAGRycy9kb3ducmV2LnhtbERPS0vDQBC+C/6HZQRvdrcSfKTdFhVE8dIaQ89DdkxC&#10;srMhu03iv3cOgseP773dL75XE42xDWxhvTKgiKvgWq4tlF+vNw+gYkJ22AcmCz8UYb+7vNhi7sLM&#10;nzQVqVYSwjFHC01KQ651rBryGFdhIBbuO4wek8Cx1m7EWcJ9r2+NudMeW5aGBgd6aajqirO38Fie&#10;su6+6Obyuf+Yy+Pb4Wymg7XXV8vTBlSiJf2L/9zvTuabbJ3JA/kjAPTu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WzOU8MAAADfAAAADwAAAAAAAAAAAAAAAACYAgAAZHJzL2Rv&#10;d25yZXYueG1sUEsFBgAAAAAEAAQA9QAAAIgDAAAAAA==&#10;" stroked="f">
                    <v:textbox inset=",.5pt,,1.5pt">
                      <w:txbxContent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E54900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ID</w:t>
                          </w:r>
                          <w:proofErr w:type="gramEnd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1,</w:t>
                          </w:r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S=2 </w:t>
                          </w:r>
                        </w:p>
                        <w:p w:rsidR="00852DFF" w:rsidRPr="00E54900" w:rsidRDefault="00852DFF" w:rsidP="00E54900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40246" o:spid="_x0000_s2249" style="position:absolute;left:6476;top:5148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qo0BbsQAAADfAAAA&#10;DwAAAAAAAAAAAAAAAACqAgAAZHJzL2Rvd25yZXYueG1sUEsFBgAAAAAEAAQA+gAAAJsDAAAAAA==&#10;">
                  <v:rect id="Rectangle 40247" o:spid="_x0000_s2250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jacsQA&#10;AADfAAAADwAAAGRycy9kb3ducmV2LnhtbERPy2oCMRTdC/5DuIXuauIDH1OjlNKiXfmEbm8n15nB&#10;yc2QpDr265tCweXhvOfL1tbiQj5UjjX0ewoEce5MxYWG4+H9aQoiRGSDtWPScKMAy0W3M8fMuCvv&#10;6LKPhUghHDLUUMbYZFKGvCSLoeca4sSdnLcYE/SFNB6vKdzWcqDUWFqsODWU2NBrSfl5/201fH6t&#10;/GbysR6Of5xRwyLO3rYno/XjQ/vyDCJSG+/if/fapPlq1B8N4O9PAiA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io2nLEAAAA3wAAAA8AAAAAAAAAAAAAAAAAmAIAAGRycy9k&#10;b3ducmV2LnhtbFBLBQYAAAAABAAEAPUAAACJAwAAAAA=&#10;" fillcolor="#c9f"/>
                  <v:rect id="Rectangle 40248" o:spid="_x0000_s2251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yqWMEA&#10;AADfAAAADwAAAGRycy9kb3ducmV2LnhtbERPTYvCMBC9L/gfwgh7W1NdEemaiiwsKHhRe/E2NLNt&#10;aTIpSdT6740geHy879V6sEZcyYfWsYLpJANBXDndcq2gPP19LUGEiKzROCYFdwqwLkYfK8y1u/GB&#10;rsdYixTCIUcFTYx9LmWoGrIYJq4nTty/8xZjgr6W2uMthVsjZ1m2kBZbTg0N9vTbUNUdL1bByZ/b&#10;u6n29rzc7spubyjy5qLU53jY/ICINMS3+OXe6jQ/m0/n3/D8kwDI4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rcqlj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F866C8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2</w:t>
                          </w:r>
                        </w:p>
                        <w:p w:rsidR="00852DFF" w:rsidRPr="00F866C8" w:rsidRDefault="00852DFF" w:rsidP="00F866C8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249" o:spid="_x0000_s2252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fIUMQA&#10;AADfAAAADwAAAGRycy9kb3ducmV2LnhtbERPXUvDMBR9F/wP4Qq+uWSj6NYtGzoQxZdtXdnzpblr&#10;S5ub0mRt/fdGEHw8nO/NbrKtGKj3tWMN85kCQVw4U3OpIT+/Py1B+IBssHVMGr7Jw257f7fB1LiR&#10;TzRkoRQxhH2KGqoQulRKX1Rk0c9cRxy5q+sthgj7UpoexxhuW7lQ6llarDk2VNjRvqKiyW5Wwyq/&#10;JM1L1oz5W/s15sePw00NB60fH6bXNYhAU/gX/7k/TZyvknmSwO+fCEB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ZXyFDEAAAA3wAAAA8AAAAAAAAAAAAAAAAAmAIAAGRycy9k&#10;b3ducmV2LnhtbFBLBQYAAAAABAAEAPUAAACJAwAAAAA=&#10;" stroked="f">
                    <v:textbox inset=",.5pt,,1.5pt">
                      <w:txbxContent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E54900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.M=1</w:t>
                          </w:r>
                          <w:proofErr w:type="gramStart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ID</w:t>
                          </w:r>
                          <w:proofErr w:type="gramEnd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1 </w:t>
                          </w:r>
                        </w:p>
                        <w:p w:rsidR="00852DFF" w:rsidRPr="00E54900" w:rsidRDefault="00852DFF" w:rsidP="00E54900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E54900" w:rsidRPr="007B0620" w:rsidRDefault="00E54900" w:rsidP="00E54900">
      <w:pPr>
        <w:wordWrap/>
        <w:spacing w:line="360" w:lineRule="auto"/>
        <w:rPr>
          <w:rFonts w:ascii="굴림체" w:hAnsi="굴림체"/>
          <w:szCs w:val="24"/>
        </w:rPr>
      </w:pPr>
    </w:p>
    <w:p w:rsidR="00E54900" w:rsidRPr="007B0620" w:rsidRDefault="00E54900" w:rsidP="007E5E17">
      <w:pPr>
        <w:pStyle w:val="32"/>
      </w:pPr>
      <w:r w:rsidRPr="007B0620">
        <w:t>마스터</w:t>
      </w:r>
      <w:r w:rsidR="008F0398">
        <w:rPr>
          <w:rFonts w:hint="eastAsia"/>
        </w:rPr>
        <w:t xml:space="preserve"> 로봇</w:t>
      </w:r>
      <w:r w:rsidRPr="007B0620">
        <w:t xml:space="preserve">이 </w:t>
      </w:r>
      <w:proofErr w:type="spellStart"/>
      <w:r w:rsidRPr="007B0620">
        <w:t>포지셔너와</w:t>
      </w:r>
      <w:proofErr w:type="spellEnd"/>
      <w:r w:rsidRPr="007B0620">
        <w:t xml:space="preserve"> 협조하기 위해서는 기존의 </w:t>
      </w:r>
      <w:proofErr w:type="spellStart"/>
      <w:r w:rsidRPr="007B0620">
        <w:t>포지셔너와</w:t>
      </w:r>
      <w:proofErr w:type="spellEnd"/>
      <w:r w:rsidRPr="007B0620">
        <w:t xml:space="preserve"> 동일한 방법으로 SMOV스텝으로 교시합니다. </w:t>
      </w:r>
      <w:r w:rsidR="00F43026" w:rsidRPr="007B0620">
        <w:t>슬레이브</w:t>
      </w:r>
      <w:r w:rsidR="008F0398">
        <w:rPr>
          <w:rFonts w:hint="eastAsia"/>
        </w:rPr>
        <w:t xml:space="preserve"> 로봇은</w:t>
      </w:r>
      <w:r w:rsidRPr="007B0620">
        <w:t xml:space="preserve"> 마스터</w:t>
      </w:r>
      <w:r w:rsidR="008F0398">
        <w:rPr>
          <w:rFonts w:hint="eastAsia"/>
        </w:rPr>
        <w:t xml:space="preserve"> 로봇</w:t>
      </w:r>
      <w:r w:rsidRPr="007B0620">
        <w:t xml:space="preserve">의 </w:t>
      </w:r>
      <w:proofErr w:type="spellStart"/>
      <w:r w:rsidRPr="007B0620">
        <w:t>포지셔너를</w:t>
      </w:r>
      <w:proofErr w:type="spellEnd"/>
      <w:r w:rsidRPr="007B0620">
        <w:t xml:space="preserve"> 마스터로 설정한 상태(</w:t>
      </w:r>
      <w:r w:rsidR="00273CE2" w:rsidRPr="007B0620">
        <w:t xml:space="preserve">마스터 </w:t>
      </w:r>
      <w:proofErr w:type="spellStart"/>
      <w:r w:rsidR="00273CE2" w:rsidRPr="007B0620">
        <w:t>로봇측</w:t>
      </w:r>
      <w:proofErr w:type="spellEnd"/>
      <w:r w:rsidR="00273CE2" w:rsidRPr="007B0620">
        <w:t xml:space="preserve"> </w:t>
      </w:r>
      <w:r w:rsidR="00273CE2" w:rsidRPr="007B0620">
        <w:rPr>
          <w:rFonts w:hint="eastAsia"/>
        </w:rPr>
        <w:t xml:space="preserve">좌표계 </w:t>
      </w:r>
      <w:r w:rsidR="00273CE2" w:rsidRPr="007B0620">
        <w:t>‘</w:t>
      </w:r>
      <w:r w:rsidR="00273CE2" w:rsidRPr="007B0620">
        <w:rPr>
          <w:rFonts w:hint="eastAsia"/>
        </w:rPr>
        <w:t>동기 S1</w:t>
      </w:r>
      <w:r w:rsidR="00273CE2" w:rsidRPr="007B0620">
        <w:t>’</w:t>
      </w:r>
      <w:r w:rsidRPr="007B0620">
        <w:t xml:space="preserve">)에서 스텝을 기록하면 마스터 ID를 반영한 로봇번호로 기록됩니다. </w:t>
      </w:r>
    </w:p>
    <w:p w:rsidR="00E54900" w:rsidRPr="007B0620" w:rsidRDefault="00E54900" w:rsidP="00BD269B">
      <w:pPr>
        <w:jc w:val="left"/>
        <w:rPr>
          <w:rFonts w:ascii="굴림체" w:hAnsi="굴림체" w:cs="굴림"/>
          <w:szCs w:val="24"/>
        </w:rPr>
      </w:pPr>
    </w:p>
    <w:p w:rsidR="00E54900" w:rsidRDefault="00553FE5" w:rsidP="007E5E17">
      <w:pPr>
        <w:pStyle w:val="afa"/>
      </w:pPr>
      <w:r w:rsidRPr="007B0620">
        <w:rPr>
          <w:noProof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 wp14:anchorId="1E9E70E0" wp14:editId="3F5CF3E1">
                <wp:simplePos x="0" y="0"/>
                <wp:positionH relativeFrom="column">
                  <wp:posOffset>4229100</wp:posOffset>
                </wp:positionH>
                <wp:positionV relativeFrom="paragraph">
                  <wp:posOffset>687070</wp:posOffset>
                </wp:positionV>
                <wp:extent cx="254000" cy="254000"/>
                <wp:effectExtent l="0" t="0" r="12700" b="12700"/>
                <wp:wrapNone/>
                <wp:docPr id="104135" name="Oval 40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000" cy="254000"/>
                        </a:xfrm>
                        <a:prstGeom prst="ellipse">
                          <a:avLst/>
                        </a:prstGeom>
                        <a:noFill/>
                        <a:ln w="15875" algn="ctr">
                          <a:solidFill>
                            <a:srgbClr val="3366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3366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262" o:spid="_x0000_s1026" style="position:absolute;left:0;text-align:left;margin-left:333pt;margin-top:54.1pt;width:20pt;height:20pt;z-index: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" filled="f" fillcolor="#36f" strokecolor="#36f" strokeweight="1.25pt"/>
            </w:pict>
          </mc:Fallback>
        </mc:AlternateContent>
      </w:r>
      <w:r w:rsidRPr="007B0620">
        <w:rPr>
          <w:noProof/>
        </w:rPr>
        <mc:AlternateContent>
          <mc:Choice Requires="wpg">
            <w:drawing>
              <wp:inline distT="0" distB="0" distL="0" distR="0" wp14:anchorId="6C04C28C" wp14:editId="0DA85D76">
                <wp:extent cx="5791200" cy="1032510"/>
                <wp:effectExtent l="6985" t="11430" r="12065" b="13335"/>
                <wp:docPr id="104126" name="Group 40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91200" cy="1032510"/>
                          <a:chOff x="1676" y="5148"/>
                          <a:chExt cx="9120" cy="1626"/>
                        </a:xfrm>
                      </wpg:grpSpPr>
                      <wpg:grpSp>
                        <wpg:cNvPr id="104127" name="Group 40254"/>
                        <wpg:cNvGrpSpPr>
                          <a:grpSpLocks/>
                        </wpg:cNvGrpSpPr>
                        <wpg:grpSpPr bwMode="auto">
                          <a:xfrm>
                            <a:off x="1676" y="5148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128" name="Rectangle 40255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129" name="Rectangle 4025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F866C8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1</w:t>
                                </w:r>
                              </w:p>
                              <w:p w:rsidR="00852DFF" w:rsidRPr="00F866C8" w:rsidRDefault="00852DFF" w:rsidP="00F866C8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130" name="Rectangle 40257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E54900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M</w:t>
                                </w:r>
                                <w:proofErr w:type="gram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ID</w:t>
                                </w:r>
                                <w:proofErr w:type="gramEnd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1,</w:t>
                                </w:r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S=2 </w:t>
                                </w:r>
                              </w:p>
                              <w:p w:rsidR="00852DFF" w:rsidRPr="00E54900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SMOV</w:t>
                                </w:r>
                                <w:proofErr w:type="gramEnd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S1,L,S=100mm/</w:t>
                                </w:r>
                                <w:proofErr w:type="spellStart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E54900" w:rsidRDefault="00852DFF" w:rsidP="00E54900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4131" name="Group 40258"/>
                        <wpg:cNvGrpSpPr>
                          <a:grpSpLocks/>
                        </wpg:cNvGrpSpPr>
                        <wpg:grpSpPr bwMode="auto">
                          <a:xfrm>
                            <a:off x="6476" y="5148"/>
                            <a:ext cx="4320" cy="1626"/>
                            <a:chOff x="5718" y="8401"/>
                            <a:chExt cx="4320" cy="1626"/>
                          </a:xfrm>
                        </wpg:grpSpPr>
                        <wps:wsp>
                          <wps:cNvPr id="104132" name="Rectangle 40259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8" y="8401"/>
                              <a:ext cx="4320" cy="1626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133" name="Rectangle 4026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808" y="850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F866C8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2</w:t>
                                </w:r>
                              </w:p>
                              <w:p w:rsidR="00852DFF" w:rsidRPr="00F866C8" w:rsidRDefault="00852DFF" w:rsidP="00F866C8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4134" name="Rectangle 40261"/>
                          <wps:cNvSpPr>
                            <a:spLocks noChangeArrowheads="1"/>
                          </wps:cNvSpPr>
                          <wps:spPr bwMode="auto">
                            <a:xfrm>
                              <a:off x="5808" y="8773"/>
                              <a:ext cx="4140" cy="1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E54900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  COWORK S.M=1</w:t>
                                </w:r>
                                <w:proofErr w:type="gramStart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ID</w:t>
                                </w:r>
                                <w:proofErr w:type="gramEnd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1 </w:t>
                                </w:r>
                              </w:p>
                              <w:p w:rsidR="00852DFF" w:rsidRPr="00E54900" w:rsidRDefault="00852DFF" w:rsidP="00E54900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R11,L,S=100mm/</w:t>
                                </w:r>
                                <w:proofErr w:type="spellStart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E54900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E54900" w:rsidRDefault="00852DFF" w:rsidP="00E54900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40253" o:spid="_x0000_s2253" style="width:456pt;height:81.3pt;mso-position-horizontal-relative:char;mso-position-vertical-relative:line" coordorigin="1676,5148" coordsize="9120,1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">
                <v:group id="Group 40254" o:spid="_x0000_s2254" style="position:absolute;left:1676;top:5148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f32SHFAAAA3wAA&#10;AA8AAAAAAAAAAAAAAAAAqgIAAGRycy9kb3ducmV2LnhtbFBLBQYAAAAABAAEAPoAAACcAwAAAAA=&#10;">
                  <v:rect id="Rectangle 40255" o:spid="_x0000_s2255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8IOMQA&#10;AADfAAAADwAAAGRycy9kb3ducmV2LnhtbERPTU8CMRC9m/gfmjHhBi1gUFcKMQYinFQ08Tpuh92N&#10;2+mmLbD665kDiceX9z1f9r5VR4qpCWxhPDKgiMvgGq4sfH6sh/egUkZ22AYmC7+UYLm4vppj4cKJ&#10;3+m4y5WSEE4FWqhz7gqtU1mTxzQKHbFw+xA9ZoGx0i7iScJ9qyfGzLTHhqWhxo6eayp/dgdv4ev7&#10;Jb7ebTfT2V9wZlrlh9Xb3lk7uOmfHkFl6vO/+OLeOJlvbscTGSx/BIBen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SfCDjEAAAA3wAAAA8AAAAAAAAAAAAAAAAAmAIAAGRycy9k&#10;b3ducmV2LnhtbFBLBQYAAAAABAAEAPUAAACJAwAAAAA=&#10;" fillcolor="#c9f"/>
                  <v:rect id="Rectangle 40256" o:spid="_x0000_s2256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t4EsIA&#10;AADfAAAADwAAAGRycy9kb3ducmV2LnhtbERPz2vCMBS+D/wfwhN2m2lliOuMUoSBAy9TL94ezbMt&#10;Ji8lSWv9740w8Pjx/V5tRmvEQD60jhXkswwEceV0y7WC0/HnYwkiRGSNxjEpuFOAzXrytsJCuxv/&#10;0XCItUghHApU0MTYFVKGqiGLYeY64sRdnLcYE/S11B5vKdwaOc+yhbTYcmposKNtQ9X10FsFR39u&#10;76ba2/Ny93u67g1FLnul3qdj+Q0i0hhf4n/3Tqf52Wc+/4LnnwR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63gSwgAAAN8AAAAPAAAAAAAAAAAAAAAAAJgCAABkcnMvZG93&#10;bnJldi54bWxQSwUGAAAAAAQABAD1AAAAhwMAAAAA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F866C8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1</w:t>
                          </w:r>
                        </w:p>
                        <w:p w:rsidR="00852DFF" w:rsidRPr="00F866C8" w:rsidRDefault="00852DFF" w:rsidP="00F866C8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257" o:spid="_x0000_s2257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q9LsQA&#10;AADfAAAADwAAAGRycy9kb3ducmV2LnhtbERPS0vDQBC+C/0PyxS82d3W4iN2W6ogipdqDJ6H7JiE&#10;ZGdDdpvEf+8cBI8f33t3mH2nRhpiE9jCemVAEZfBNVxZKD6fr+5AxYTssAtMFn4owmG/uNhh5sLE&#10;HzTmqVISwjFDC3VKfaZ1LGvyGFehJxbuOwwek8Ch0m7AScJ9pzfG3GiPDUtDjT091VS2+dlbuC++&#10;tu1t3k7FY/c2Fe8vp7MZT9ZeLufjA6hEc/oX/7lfncw32/W1PJA/AkD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FqvS7EAAAA3wAAAA8AAAAAAAAAAAAAAAAAmAIAAGRycy9k&#10;b3ducmV2LnhtbFBLBQYAAAAABAAEAPUAAACJAwAAAAA=&#10;" stroked="f">
                    <v:textbox inset=",.5pt,,1.5pt">
                      <w:txbxContent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E54900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M</w:t>
                          </w:r>
                          <w:proofErr w:type="gram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ID</w:t>
                          </w:r>
                          <w:proofErr w:type="gramEnd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1,</w:t>
                          </w:r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S=2 </w:t>
                          </w:r>
                        </w:p>
                        <w:p w:rsidR="00852DFF" w:rsidRPr="00E54900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SMOV</w:t>
                          </w:r>
                          <w:proofErr w:type="gramEnd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S1,L,S=100mm/</w:t>
                          </w:r>
                          <w:proofErr w:type="spellStart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E54900" w:rsidRDefault="00852DFF" w:rsidP="00E54900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40258" o:spid="_x0000_s2258" style="position:absolute;left:6476;top:5148;width:4320;height:1626" coordorigin="5718,8401" coordsize="4320,16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8otyE8QAAADfAAAA&#10;DwAAAAAAAAAAAAAAAACqAgAAZHJzL2Rvd25yZXYueG1sUEsFBgAAAAAEAAQA+gAAAJsDAAAAAA==&#10;">
                  <v:rect id="Rectangle 40259" o:spid="_x0000_s2259" style="position:absolute;left:5718;top:8401;width:4320;height:16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K6pD8QA&#10;AADfAAAADwAAAGRycy9kb3ducmV2LnhtbERPTWsCMRC9F/ofwhR6q4muaF2NIqWl9qS1Ba/jZtxd&#10;3EyWJNXVX28KhR4f73u26GwjTuRD7VhDv6dAEBfO1Fxq+P56e3oGESKywcYxabhQgMX8/m6GuXFn&#10;/qTTNpYihXDIUUMVY5tLGYqKLIaea4kTd3DeYkzQl9J4PKdw28iBUiNpsebUUGFLLxUVx+2P1bDb&#10;v/v1+GOVja7OqKyMk9fNwWj9+NAtpyAidfFf/OdemTRfDfvZAH7/JAB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uqQ/EAAAA3wAAAA8AAAAAAAAAAAAAAAAAmAIAAGRycy9k&#10;b3ducmV2LnhtbFBLBQYAAAAABAAEAPUAAACJAwAAAAA=&#10;" fillcolor="#c9f"/>
                  <v:rect id="Rectangle 40260" o:spid="_x0000_s2260" style="position:absolute;left:5808;top:850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rZJcAA&#10;AADfAAAADwAAAGRycy9kb3ducmV2LnhtbERPy6rCMBDdX/AfwgjurqkPRKpRRBAU3PjYuBuasS0m&#10;k5JErX9vBMHl4bzny9Ya8SAfascKBv0MBHHhdM2lgvNp8z8FESKyRuOYFLwowHLR+Ztjrt2TD/Q4&#10;xlKkEA45KqhibHIpQ1GRxdB3DXHirs5bjAn6UmqPzxRujRxm2URarDk1VNjQuqLidrxbBSd/qV+m&#10;2NvLdLs73/aGIq/uSvW67WoGIlIbf+Kve6vT/Gw8GI3g8ycBkIs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trZJcAAAADfAAAADwAAAAAAAAAAAAAAAACYAgAAZHJzL2Rvd25y&#10;ZXYueG1sUEsFBgAAAAAEAAQA9QAAAIUDAAAAAA=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F866C8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2</w:t>
                          </w:r>
                        </w:p>
                        <w:p w:rsidR="00852DFF" w:rsidRPr="00F866C8" w:rsidRDefault="00852DFF" w:rsidP="00F866C8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40261" o:spid="_x0000_s2261" style="position:absolute;left:5808;top:8773;width:414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G7LcQA&#10;AADfAAAADwAAAGRycy9kb3ducmV2LnhtbERPXUvDMBR9F/wP4Qp7c8lcmVqXDR2MiS/TWny+NNe2&#10;tLkpTdZ2/94Igz0ezvd6O9lWDNT72rGGxVyBIC6cqbnUkH/v759A+IBssHVMGs7kYbu5vVljatzI&#10;XzRkoRQxhH2KGqoQulRKX1Rk0c9dRxy5X9dbDBH2pTQ9jjHctvJBqZW0WHNsqLCjXUVFk52shuf8&#10;J2kes2bM39qPMf88HE9qOGo9u5teX0AEmsJVfHG/mzhfJYtlAv9/IgC5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5Ruy3EAAAA3wAAAA8AAAAAAAAAAAAAAAAAmAIAAGRycy9k&#10;b3ducmV2LnhtbFBLBQYAAAAABAAEAPUAAACJAwAAAAA=&#10;" stroked="f">
                    <v:textbox inset=",.5pt,,1.5pt">
                      <w:txbxContent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E54900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  COWORK S.M=1</w:t>
                          </w:r>
                          <w:proofErr w:type="gramStart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ID</w:t>
                          </w:r>
                          <w:proofErr w:type="gramEnd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1 </w:t>
                          </w:r>
                        </w:p>
                        <w:p w:rsidR="00852DFF" w:rsidRPr="00E54900" w:rsidRDefault="00852DFF" w:rsidP="00E54900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R11,L,S=100mm/</w:t>
                          </w:r>
                          <w:proofErr w:type="spellStart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E54900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E54900" w:rsidRDefault="00852DFF" w:rsidP="00E54900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7E5E17" w:rsidRDefault="007E5E17" w:rsidP="007E5E17">
      <w:pPr>
        <w:pStyle w:val="afa"/>
      </w:pPr>
    </w:p>
    <w:p w:rsidR="007E5E17" w:rsidRPr="007B0620" w:rsidRDefault="007E5E17" w:rsidP="007E5E17">
      <w:pPr>
        <w:pStyle w:val="afa"/>
      </w:pPr>
    </w:p>
    <w:p w:rsidR="00E54900" w:rsidRPr="007B0620" w:rsidRDefault="00E54900" w:rsidP="007E5E17">
      <w:pPr>
        <w:pStyle w:val="32"/>
      </w:pPr>
      <w:r w:rsidRPr="007B0620">
        <w:t xml:space="preserve">마스터는 </w:t>
      </w:r>
      <w:proofErr w:type="spellStart"/>
      <w:r w:rsidRPr="007B0620">
        <w:t>포지셔너</w:t>
      </w:r>
      <w:proofErr w:type="spellEnd"/>
      <w:r w:rsidRPr="007B0620">
        <w:t xml:space="preserve"> 동기기능과 동일</w:t>
      </w:r>
      <w:r w:rsidRPr="007B0620">
        <w:rPr>
          <w:rFonts w:hint="eastAsia"/>
        </w:rPr>
        <w:t xml:space="preserve">. </w:t>
      </w:r>
      <w:r w:rsidR="00F43026" w:rsidRPr="007B0620">
        <w:t>슬레이브</w:t>
      </w:r>
      <w:r w:rsidRPr="007B0620">
        <w:t xml:space="preserve">는 R11으로 기록됨. </w:t>
      </w:r>
    </w:p>
    <w:p w:rsidR="00E54900" w:rsidRPr="007E5E17" w:rsidRDefault="00E54900" w:rsidP="007E5E17">
      <w:pPr>
        <w:pStyle w:val="32"/>
      </w:pPr>
    </w:p>
    <w:p w:rsidR="00E54900" w:rsidRPr="007E5E17" w:rsidRDefault="004F2974" w:rsidP="007E5E17">
      <w:pPr>
        <w:pStyle w:val="32"/>
      </w:pPr>
      <w:r w:rsidRPr="007E5E17">
        <w:rPr>
          <w:rFonts w:hint="eastAsia"/>
        </w:rPr>
        <w:t xml:space="preserve">상기의 </w:t>
      </w:r>
      <w:r w:rsidR="00E54900" w:rsidRPr="007E5E17">
        <w:rPr>
          <w:rFonts w:hint="eastAsia"/>
        </w:rPr>
        <w:t>(3)</w:t>
      </w:r>
      <w:r w:rsidR="00E54900" w:rsidRPr="007E5E17">
        <w:t xml:space="preserve">과 동일한 방법으로 마스터와 </w:t>
      </w:r>
      <w:r w:rsidR="00F43026" w:rsidRPr="007E5E17">
        <w:t>슬레이브</w:t>
      </w:r>
      <w:r w:rsidR="00E54900" w:rsidRPr="007E5E17">
        <w:t xml:space="preserve">를 </w:t>
      </w:r>
      <w:proofErr w:type="spellStart"/>
      <w:r w:rsidR="00E54900" w:rsidRPr="007E5E17">
        <w:rPr>
          <w:rFonts w:hint="eastAsia"/>
        </w:rPr>
        <w:t>티칭</w:t>
      </w:r>
      <w:r w:rsidR="00E54900" w:rsidRPr="007E5E17">
        <w:t>하고</w:t>
      </w:r>
      <w:proofErr w:type="spellEnd"/>
      <w:r w:rsidR="00E54900" w:rsidRPr="007E5E17">
        <w:t xml:space="preserve"> COWORK END로 마무리 합니다. </w:t>
      </w:r>
    </w:p>
    <w:p w:rsidR="00E54900" w:rsidRPr="007B0620" w:rsidRDefault="00553FE5" w:rsidP="007E5E17">
      <w:pPr>
        <w:pStyle w:val="afa"/>
      </w:pPr>
      <w:r w:rsidRPr="007B0620">
        <w:rPr>
          <w:noProof/>
        </w:rPr>
        <mc:AlternateContent>
          <mc:Choice Requires="wpg">
            <w:drawing>
              <wp:inline distT="0" distB="0" distL="0" distR="0" wp14:anchorId="0F16413A" wp14:editId="63D0FAE0">
                <wp:extent cx="2438400" cy="1670685"/>
                <wp:effectExtent l="0" t="0" r="19050" b="24765"/>
                <wp:docPr id="104122" name="Group 40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38400" cy="1670685"/>
                          <a:chOff x="1426" y="1432"/>
                          <a:chExt cx="3840" cy="2631"/>
                        </a:xfrm>
                      </wpg:grpSpPr>
                      <wps:wsp>
                        <wps:cNvPr id="104123" name="Rectangle 40264"/>
                        <wps:cNvSpPr>
                          <a:spLocks noChangeArrowheads="1"/>
                        </wps:cNvSpPr>
                        <wps:spPr bwMode="auto">
                          <a:xfrm>
                            <a:off x="1426" y="1432"/>
                            <a:ext cx="3840" cy="2631"/>
                          </a:xfrm>
                          <a:prstGeom prst="rect">
                            <a:avLst/>
                          </a:prstGeom>
                          <a:solidFill>
                            <a:srgbClr val="CC99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124" name="Rectangle 4026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16" y="1533"/>
                            <a:ext cx="3750" cy="274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AF6E74" w:rsidRDefault="00852DFF" w:rsidP="00F866C8">
                              <w:pPr>
                                <w:spacing w:line="240" w:lineRule="exact"/>
                                <w:jc w:val="center"/>
                                <w:rPr>
                                  <w:rFonts w:ascii="굴림체" w:hAnsi="굴림체"/>
                                  <w:b/>
                                  <w:color w:val="FFFFFF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굴림체" w:hAnsi="굴림체" w:hint="eastAsia"/>
                                  <w:b/>
                                  <w:color w:val="FFFFFF"/>
                                  <w:sz w:val="18"/>
                                  <w:szCs w:val="18"/>
                                </w:rPr>
                                <w:t>MASTER ROBOT1</w:t>
                              </w:r>
                            </w:p>
                            <w:p w:rsidR="00852DFF" w:rsidRPr="00F866C8" w:rsidRDefault="00852DFF" w:rsidP="00F866C8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6350" rIns="0" bIns="19050" anchor="t" anchorCtr="0" upright="1">
                          <a:noAutofit/>
                        </wps:bodyPr>
                      </wps:wsp>
                      <wps:wsp>
                        <wps:cNvPr id="104125" name="Rectangle 40266"/>
                        <wps:cNvSpPr>
                          <a:spLocks noChangeArrowheads="1"/>
                        </wps:cNvSpPr>
                        <wps:spPr bwMode="auto">
                          <a:xfrm>
                            <a:off x="1516" y="1804"/>
                            <a:ext cx="3750" cy="225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COWORK M.</w:t>
                              </w:r>
                              <w:r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ID=1, </w:t>
                              </w: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S=2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1</w:t>
                              </w:r>
                              <w:proofErr w:type="gram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SMOV</w:t>
                              </w:r>
                              <w:proofErr w:type="gram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S1,L,S=100mm/</w:t>
                              </w:r>
                              <w:proofErr w:type="spell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=0,T=0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2</w:t>
                              </w:r>
                              <w:proofErr w:type="gram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SMOV</w:t>
                              </w:r>
                              <w:proofErr w:type="gram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S1,L,S=100mm/</w:t>
                              </w:r>
                              <w:proofErr w:type="spell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=0,T=0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3</w:t>
                              </w:r>
                              <w:proofErr w:type="gram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SMOV</w:t>
                              </w:r>
                              <w:proofErr w:type="gram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S1,L,S=100mm/</w:t>
                              </w:r>
                              <w:proofErr w:type="spell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=0,T=0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4</w:t>
                              </w:r>
                              <w:proofErr w:type="gram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SMOV</w:t>
                              </w:r>
                              <w:proofErr w:type="gram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S1,L,S=100mm/</w:t>
                              </w:r>
                              <w:proofErr w:type="spell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=0,T=0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    COWORK END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    END </w:t>
                              </w:r>
                            </w:p>
                            <w:p w:rsidR="00852DFF" w:rsidRPr="00E54900" w:rsidRDefault="00852DFF" w:rsidP="00E54900">
                              <w:pPr>
                                <w:wordWrap/>
                                <w:spacing w:line="200" w:lineRule="exact"/>
                                <w:rPr>
                                  <w:rFonts w:ascii="굴림체" w:hAnsi="굴림체"/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6350" rIns="91440" bIns="1905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0267" o:spid="_x0000_s2262" style="width:192pt;height:131.55pt;mso-position-horizontal-relative:char;mso-position-vertical-relative:line" coordorigin="1426,1432" coordsize="3840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">
                <v:rect id="Rectangle 40264" o:spid="_x0000_s2263" style="position:absolute;left:1426;top:1432;width:3840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uaScQA&#10;AADfAAAADwAAAGRycy9kb3ducmV2LnhtbERPTWsCMRC9F/ofwhR6q4muaF2NIqWl9qS1Ba/jZtxd&#10;3EyWJNXVX28KhR4f73u26GwjTuRD7VhDv6dAEBfO1Fxq+P56e3oGESKywcYxabhQgMX8/m6GuXFn&#10;/qTTNpYihXDIUUMVY5tLGYqKLIaea4kTd3DeYkzQl9J4PKdw28iBUiNpsebUUGFLLxUVx+2P1bDb&#10;v/v1+GOVja7OqKyMk9fNwWj9+NAtpyAidfFf/OdemTRfDfuDDH7/JAB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7mknEAAAA3wAAAA8AAAAAAAAAAAAAAAAAmAIAAGRycy9k&#10;b3ducmV2LnhtbFBLBQYAAAAABAAEAPUAAACJAwAAAAA=&#10;" fillcolor="#c9f"/>
                <v:rect id="Rectangle 40265" o:spid="_x0000_s2264" style="position:absolute;left:1516;top:1533;width:375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rXjL4A&#10;AADfAAAADwAAAGRycy9kb3ducmV2LnhtbERPSwrCMBDdC94hjOBOU0VEqlFEEBTc+Nm4G5qxLSaT&#10;kkSttzeC4PLx/otVa414kg+1YwWjYQaCuHC65lLB5bwdzECEiKzROCYFbwqwWnY7C8y1e/GRnqdY&#10;ihTCIUcFVYxNLmUoKrIYhq4hTtzNeYsxQV9K7fGVwq2R4yybSos1p4YKG9pUVNxPD6vg7K/12xQH&#10;e53t9pf7wVDk9UOpfq9dz0FEauNf/HPvdJqfTUbjCXz/JABy+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jq14y+AAAA3wAAAA8AAAAAAAAAAAAAAAAAmAIAAGRycy9kb3ducmV2&#10;LnhtbFBLBQYAAAAABAAEAPUAAACDAwAAAAA=&#10;" fillcolor="black" stroked="f">
                  <o:lock v:ext="edit" aspectratio="t"/>
                  <v:textbox inset="0,.5pt,0,1.5pt">
                    <w:txbxContent>
                      <w:p w:rsidR="00852DFF" w:rsidRPr="00AF6E74" w:rsidRDefault="00852DFF" w:rsidP="00F866C8">
                        <w:pPr>
                          <w:spacing w:line="240" w:lineRule="exact"/>
                          <w:jc w:val="center"/>
                          <w:rPr>
                            <w:rFonts w:ascii="굴림체" w:hAnsi="굴림체"/>
                            <w:b/>
                            <w:color w:val="FFFFFF"/>
                            <w:sz w:val="18"/>
                            <w:szCs w:val="18"/>
                          </w:rPr>
                        </w:pPr>
                        <w:r>
                          <w:rPr>
                            <w:rFonts w:ascii="굴림체" w:hAnsi="굴림체" w:hint="eastAsia"/>
                            <w:b/>
                            <w:color w:val="FFFFFF"/>
                            <w:sz w:val="18"/>
                            <w:szCs w:val="18"/>
                          </w:rPr>
                          <w:t>MASTER ROBOT1</w:t>
                        </w:r>
                      </w:p>
                      <w:p w:rsidR="00852DFF" w:rsidRPr="00F866C8" w:rsidRDefault="00852DFF" w:rsidP="00F866C8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  <v:rect id="Rectangle 40266" o:spid="_x0000_s2265" style="position:absolute;left:1516;top:1804;width:3750;height:22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SIa8QA&#10;AADfAAAADwAAAGRycy9kb3ducmV2LnhtbERPXWvCMBR9F/Yfwh3sTRPFTe2Msg3GZC/OWny+NHdt&#10;aXNTmth2/94MBns8nO/tfrSN6KnzlWMN85kCQZw7U3GhITu/T9cgfEA22DgmDT/kYb+7m2wxMW7g&#10;E/VpKEQMYZ+ghjKENpHS5yVZ9DPXEkfu23UWQ4RdIU2HQwy3jVwo9SQtVhwbSmzpraS8Tq9Wwya7&#10;LOtVWg/Za/M5ZF8fx6vqj1o/3I8vzyACjeFf/Oc+mDhfLeeLR/j9EwHI3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TEiGvEAAAA3wAAAA8AAAAAAAAAAAAAAAAAmAIAAGRycy9k&#10;b3ducmV2LnhtbFBLBQYAAAAABAAEAPUAAACJAwAAAAA=&#10;" stroked="f">
                  <v:textbox inset=",.5pt,,1.5pt">
                    <w:txbxContent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COWORK M.</w:t>
                        </w:r>
                        <w:r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ID=1, </w:t>
                        </w: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S=2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1</w:t>
                        </w:r>
                        <w:proofErr w:type="gram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SMOV</w:t>
                        </w:r>
                        <w:proofErr w:type="gram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S1,L,S=100mm/</w:t>
                        </w:r>
                        <w:proofErr w:type="spell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=0,T=0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2</w:t>
                        </w:r>
                        <w:proofErr w:type="gram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SMOV</w:t>
                        </w:r>
                        <w:proofErr w:type="gram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S1,L,S=100mm/</w:t>
                        </w:r>
                        <w:proofErr w:type="spell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=0,T=0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3</w:t>
                        </w:r>
                        <w:proofErr w:type="gram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SMOV</w:t>
                        </w:r>
                        <w:proofErr w:type="gram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S1,L,S=100mm/</w:t>
                        </w:r>
                        <w:proofErr w:type="spell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=0,T=0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4</w:t>
                        </w:r>
                        <w:proofErr w:type="gram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SMOV</w:t>
                        </w:r>
                        <w:proofErr w:type="gram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S1,L,S=100mm/</w:t>
                        </w:r>
                        <w:proofErr w:type="spell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=0,T=0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    COWORK END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    END </w:t>
                        </w:r>
                      </w:p>
                      <w:p w:rsidR="00852DFF" w:rsidRPr="00E54900" w:rsidRDefault="00852DFF" w:rsidP="00E54900">
                        <w:pPr>
                          <w:wordWrap/>
                          <w:spacing w:line="200" w:lineRule="exact"/>
                          <w:rPr>
                            <w:rFonts w:ascii="굴림체" w:hAnsi="굴림체"/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E54900" w:rsidRPr="007B0620">
        <w:rPr>
          <w:rFonts w:hint="eastAsia"/>
        </w:rPr>
        <w:t xml:space="preserve">   </w:t>
      </w:r>
      <w:r w:rsidRPr="007B0620">
        <w:rPr>
          <w:noProof/>
        </w:rPr>
        <mc:AlternateContent>
          <mc:Choice Requires="wpg">
            <w:drawing>
              <wp:inline distT="0" distB="0" distL="0" distR="0" wp14:anchorId="6335550A" wp14:editId="100C4F88">
                <wp:extent cx="2349500" cy="1670685"/>
                <wp:effectExtent l="0" t="0" r="12700" b="24765"/>
                <wp:docPr id="104118" name="Group 40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49500" cy="1670685"/>
                          <a:chOff x="1426" y="1432"/>
                          <a:chExt cx="3700" cy="2631"/>
                        </a:xfrm>
                      </wpg:grpSpPr>
                      <wps:wsp>
                        <wps:cNvPr id="104119" name="Rectangle 40269"/>
                        <wps:cNvSpPr>
                          <a:spLocks noChangeArrowheads="1"/>
                        </wps:cNvSpPr>
                        <wps:spPr bwMode="auto">
                          <a:xfrm>
                            <a:off x="1426" y="1432"/>
                            <a:ext cx="3700" cy="2631"/>
                          </a:xfrm>
                          <a:prstGeom prst="rect">
                            <a:avLst/>
                          </a:prstGeom>
                          <a:solidFill>
                            <a:srgbClr val="CC99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120" name="Rectangle 4027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16" y="1533"/>
                            <a:ext cx="3610" cy="274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AF6E74" w:rsidRDefault="00852DFF" w:rsidP="00F866C8">
                              <w:pPr>
                                <w:spacing w:line="240" w:lineRule="exact"/>
                                <w:jc w:val="center"/>
                                <w:rPr>
                                  <w:rFonts w:ascii="굴림체" w:hAnsi="굴림체"/>
                                  <w:b/>
                                  <w:color w:val="FFFFFF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굴림체" w:hAnsi="굴림체" w:hint="eastAsia"/>
                                  <w:b/>
                                  <w:color w:val="FFFFFF"/>
                                  <w:sz w:val="18"/>
                                  <w:szCs w:val="18"/>
                                </w:rPr>
                                <w:t>SLAVE ROBOT2</w:t>
                              </w:r>
                            </w:p>
                            <w:p w:rsidR="00852DFF" w:rsidRPr="00F866C8" w:rsidRDefault="00852DFF" w:rsidP="00F866C8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6350" rIns="0" bIns="19050" anchor="t" anchorCtr="0" upright="1">
                          <a:noAutofit/>
                        </wps:bodyPr>
                      </wps:wsp>
                      <wps:wsp>
                        <wps:cNvPr id="104121" name="Rectangle 40271"/>
                        <wps:cNvSpPr>
                          <a:spLocks noChangeArrowheads="1"/>
                        </wps:cNvSpPr>
                        <wps:spPr bwMode="auto">
                          <a:xfrm>
                            <a:off x="1516" y="1804"/>
                            <a:ext cx="3610" cy="225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   COWORK S.M=1</w:t>
                              </w:r>
                              <w:proofErr w:type="gram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,ID</w:t>
                              </w:r>
                              <w:proofErr w:type="gram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=1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1</w:t>
                              </w:r>
                              <w:proofErr w:type="gram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CMOV</w:t>
                              </w:r>
                              <w:proofErr w:type="gram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R11,L,S=100mm/</w:t>
                              </w:r>
                              <w:proofErr w:type="spell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=0,T=0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2</w:t>
                              </w:r>
                              <w:proofErr w:type="gram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CMOV</w:t>
                              </w:r>
                              <w:proofErr w:type="gram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R11,L,S=100mm/</w:t>
                              </w:r>
                              <w:proofErr w:type="spell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=0,T=0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3</w:t>
                              </w:r>
                              <w:proofErr w:type="gram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CMOV</w:t>
                              </w:r>
                              <w:proofErr w:type="gram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R11,L,S=100mm/</w:t>
                              </w:r>
                              <w:proofErr w:type="spell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=0,T=0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4</w:t>
                              </w:r>
                              <w:proofErr w:type="gram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  CMOV</w:t>
                              </w:r>
                              <w:proofErr w:type="gram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 R11,L,S=100mm/</w:t>
                              </w:r>
                              <w:proofErr w:type="spellStart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s,A</w:t>
                              </w:r>
                              <w:proofErr w:type="spellEnd"/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=0,T=0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    COWORK END </w:t>
                              </w:r>
                            </w:p>
                            <w:p w:rsidR="00852DFF" w:rsidRPr="00E54900" w:rsidRDefault="00852DFF" w:rsidP="00E54900">
                              <w:pPr>
                                <w:widowControl/>
                                <w:wordWrap/>
                                <w:spacing w:line="200" w:lineRule="exact"/>
                                <w:jc w:val="left"/>
                                <w:rPr>
                                  <w:rFonts w:ascii="굴림체" w:hAnsi="굴림체" w:cs="굴림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</w:pPr>
                              <w:r w:rsidRPr="00E54900">
                                <w:rPr>
                                  <w:rFonts w:ascii="굴림체" w:hAnsi="굴림체" w:cs="굴림" w:hint="eastAsia"/>
                                  <w:b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    END </w:t>
                              </w:r>
                            </w:p>
                            <w:p w:rsidR="00852DFF" w:rsidRPr="00E54900" w:rsidRDefault="00852DFF" w:rsidP="00E54900">
                              <w:pPr>
                                <w:wordWrap/>
                                <w:spacing w:line="200" w:lineRule="exact"/>
                                <w:rPr>
                                  <w:rFonts w:ascii="굴림체" w:hAnsi="굴림체"/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6350" rIns="91440" bIns="1905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0268" o:spid="_x0000_s2266" style="width:185pt;height:131.55pt;mso-position-horizontal-relative:char;mso-position-vertical-relative:line" coordorigin="1426,1432" coordsize="3700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">
                <v:rect id="Rectangle 40269" o:spid="_x0000_s2267" style="position:absolute;left:1426;top:1432;width:3700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9nHsQA&#10;AADfAAAADwAAAGRycy9kb3ducmV2LnhtbERPTWsCMRC9F/wPYQq9abJVtG6NUkpL9aS1hV6nm3F3&#10;cTNZklRXf70RhB4f73u26GwjDuRD7VhDNlAgiAtnai41fH+9959AhIhssHFMGk4UYDHv3c0wN+7I&#10;n3TYxlKkEA45aqhibHMpQ1GRxTBwLXHids5bjAn6UhqPxxRuG/mo1FharDk1VNjSa0XFfvtnNfz8&#10;fvj1ZLUcjs/OqGEZp2+bndH64b57eQYRqYv/4pt7adJ8NcqyKVz/JABy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/Zx7EAAAA3wAAAA8AAAAAAAAAAAAAAAAAmAIAAGRycy9k&#10;b3ducmV2LnhtbFBLBQYAAAAABAAEAPUAAACJAwAAAAA=&#10;" fillcolor="#c9f"/>
                <v:rect id="Rectangle 40270" o:spid="_x0000_s2268" style="position:absolute;left:1516;top:1533;width:361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HRj8EA&#10;AADfAAAADwAAAGRycy9kb3ducmV2LnhtbERPS4vCMBC+L+x/CLOwtzVVFpFqFFlYUPDi49Lb0Ixt&#10;MZmUJGr9985B8PjxvRerwTt1o5i6wAbGowIUcR1sx42B0/H/ZwYqZWSLLjAZeFCC1fLzY4GlDXfe&#10;0+2QGyUhnEo00Obcl1qnuiWPaRR6YuHOIXrMAmOjbcS7hHunJ0Ux1R47loYWe/prqb4crt7AMVbd&#10;w9U7X80229Nl5yjz+mrM99ewnoPKNOS3+OXeWJlf/I4n8kD+CAC9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R0Y/BAAAA3wAAAA8AAAAAAAAAAAAAAAAAmAIAAGRycy9kb3du&#10;cmV2LnhtbFBLBQYAAAAABAAEAPUAAACGAwAAAAA=&#10;" fillcolor="black" stroked="f">
                  <o:lock v:ext="edit" aspectratio="t"/>
                  <v:textbox inset="0,.5pt,0,1.5pt">
                    <w:txbxContent>
                      <w:p w:rsidR="00852DFF" w:rsidRPr="00AF6E74" w:rsidRDefault="00852DFF" w:rsidP="00F866C8">
                        <w:pPr>
                          <w:spacing w:line="240" w:lineRule="exact"/>
                          <w:jc w:val="center"/>
                          <w:rPr>
                            <w:rFonts w:ascii="굴림체" w:hAnsi="굴림체"/>
                            <w:b/>
                            <w:color w:val="FFFFFF"/>
                            <w:sz w:val="18"/>
                            <w:szCs w:val="18"/>
                          </w:rPr>
                        </w:pPr>
                        <w:r>
                          <w:rPr>
                            <w:rFonts w:ascii="굴림체" w:hAnsi="굴림체" w:hint="eastAsia"/>
                            <w:b/>
                            <w:color w:val="FFFFFF"/>
                            <w:sz w:val="18"/>
                            <w:szCs w:val="18"/>
                          </w:rPr>
                          <w:t>SLAVE ROBOT2</w:t>
                        </w:r>
                      </w:p>
                      <w:p w:rsidR="00852DFF" w:rsidRPr="00F866C8" w:rsidRDefault="00852DFF" w:rsidP="00F866C8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  <v:rect id="Rectangle 40271" o:spid="_x0000_s2269" style="position:absolute;left:1516;top:1804;width:3610;height:22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+OaMQA&#10;AADfAAAADwAAAGRycy9kb3ducmV2LnhtbERPW2vCMBR+F/YfwhnsbSYV2aUzyjYYDl90XdnzoTlr&#10;S5uT0sS2/nsjCD5+fPfVZrKtGKj3tWMNyVyBIC6cqbnUkP9+Pb6A8AHZYOuYNJzIw2Z9N1thatzI&#10;PzRkoRQxhH2KGqoQulRKX1Rk0c9dRxy5f9dbDBH2pTQ9jjHctnKh1JO0WHNsqLCjz4qKJjtaDa/5&#10;37J5zpox/2h3Y37Y7o9q2Gv9cD+9v4EINIWb+Or+NnG+WiaLBC5/IgC5P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/jmjEAAAA3wAAAA8AAAAAAAAAAAAAAAAAmAIAAGRycy9k&#10;b3ducmV2LnhtbFBLBQYAAAAABAAEAPUAAACJAwAAAAA=&#10;" stroked="f">
                  <v:textbox inset=",.5pt,,1.5pt">
                    <w:txbxContent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   COWORK S.M=1</w:t>
                        </w:r>
                        <w:proofErr w:type="gram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,ID</w:t>
                        </w:r>
                        <w:proofErr w:type="gram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=1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1</w:t>
                        </w:r>
                        <w:proofErr w:type="gram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CMOV</w:t>
                        </w:r>
                        <w:proofErr w:type="gram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R11,L,S=100mm/</w:t>
                        </w:r>
                        <w:proofErr w:type="spell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=0,T=0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2</w:t>
                        </w:r>
                        <w:proofErr w:type="gram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CMOV</w:t>
                        </w:r>
                        <w:proofErr w:type="gram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R11,L,S=100mm/</w:t>
                        </w:r>
                        <w:proofErr w:type="spell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=0,T=0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3</w:t>
                        </w:r>
                        <w:proofErr w:type="gram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CMOV</w:t>
                        </w:r>
                        <w:proofErr w:type="gram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R11,L,S=100mm/</w:t>
                        </w:r>
                        <w:proofErr w:type="spell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=0,T=0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4</w:t>
                        </w:r>
                        <w:proofErr w:type="gram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  CMOV</w:t>
                        </w:r>
                        <w:proofErr w:type="gram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 R11,L,S=100mm/</w:t>
                        </w:r>
                        <w:proofErr w:type="spellStart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>s,A</w:t>
                        </w:r>
                        <w:proofErr w:type="spellEnd"/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=0,T=0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    COWORK END </w:t>
                        </w:r>
                      </w:p>
                      <w:p w:rsidR="00852DFF" w:rsidRPr="00E54900" w:rsidRDefault="00852DFF" w:rsidP="00E54900">
                        <w:pPr>
                          <w:widowControl/>
                          <w:wordWrap/>
                          <w:spacing w:line="200" w:lineRule="exact"/>
                          <w:jc w:val="left"/>
                          <w:rPr>
                            <w:rFonts w:ascii="굴림체" w:hAnsi="굴림체" w:cs="굴림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 w:rsidRPr="00E54900">
                          <w:rPr>
                            <w:rFonts w:ascii="굴림체" w:hAnsi="굴림체" w:cs="굴림" w:hint="eastAsia"/>
                            <w:b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    END </w:t>
                        </w:r>
                      </w:p>
                      <w:p w:rsidR="00852DFF" w:rsidRPr="00E54900" w:rsidRDefault="00852DFF" w:rsidP="00E54900">
                        <w:pPr>
                          <w:wordWrap/>
                          <w:spacing w:line="200" w:lineRule="exact"/>
                          <w:rPr>
                            <w:rFonts w:ascii="굴림체" w:hAnsi="굴림체"/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E54900" w:rsidRPr="007B0620" w:rsidRDefault="00E54900" w:rsidP="007E5E17">
      <w:pPr>
        <w:pStyle w:val="32"/>
      </w:pPr>
    </w:p>
    <w:p w:rsidR="00E54900" w:rsidRPr="007B0620" w:rsidRDefault="00E54900" w:rsidP="007E5E17">
      <w:pPr>
        <w:pStyle w:val="32"/>
      </w:pPr>
      <w:r w:rsidRPr="007B0620">
        <w:t xml:space="preserve">수동 모드에서 동작 확인 후 자동모드에서 운전합니다. </w:t>
      </w:r>
    </w:p>
    <w:p w:rsidR="00E54900" w:rsidRPr="007B0620" w:rsidRDefault="00E54900" w:rsidP="00E54900">
      <w:pPr>
        <w:wordWrap/>
        <w:spacing w:line="360" w:lineRule="auto"/>
        <w:rPr>
          <w:rFonts w:ascii="굴림체" w:hAnsi="굴림체"/>
        </w:rPr>
      </w:pPr>
    </w:p>
    <w:p w:rsidR="008F0398" w:rsidRDefault="00553FE5" w:rsidP="008F0398">
      <w:pPr>
        <w:pStyle w:val="afa"/>
        <w:keepNext/>
      </w:pPr>
      <w:bookmarkStart w:id="136" w:name="#1642906623"/>
      <w:bookmarkEnd w:id="136"/>
      <w:r w:rsidRPr="007B0620">
        <w:rPr>
          <w:noProof/>
        </w:rPr>
        <w:lastRenderedPageBreak/>
        <w:drawing>
          <wp:inline distT="0" distB="0" distL="0" distR="0" wp14:anchorId="4353C14A" wp14:editId="7F2B0627">
            <wp:extent cx="2566800" cy="1832400"/>
            <wp:effectExtent l="0" t="0" r="5080" b="0"/>
            <wp:docPr id="101" name="그림 101" descr="EMBbb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EMBbb58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6800" cy="183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37" w:name="#1642906624"/>
      <w:bookmarkEnd w:id="137"/>
      <w:r w:rsidR="008F0398">
        <w:rPr>
          <w:rFonts w:hint="eastAsia"/>
        </w:rPr>
        <w:t xml:space="preserve">  </w:t>
      </w:r>
      <w:r w:rsidRPr="007B0620">
        <w:rPr>
          <w:noProof/>
        </w:rPr>
        <w:drawing>
          <wp:inline distT="0" distB="0" distL="0" distR="0" wp14:anchorId="3097F0F1" wp14:editId="5003213F">
            <wp:extent cx="2545200" cy="1818000"/>
            <wp:effectExtent l="0" t="0" r="7620" b="0"/>
            <wp:docPr id="102" name="그림 102" descr="EMBbb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EMBbb59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200" cy="181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4900" w:rsidRPr="007B0620" w:rsidRDefault="008F0398" w:rsidP="008F0398">
      <w:pPr>
        <w:pStyle w:val="afc"/>
      </w:pPr>
      <w:r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4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5</w:t>
      </w:r>
      <w:r w:rsidR="00A86FD5">
        <w:fldChar w:fldCharType="end"/>
      </w:r>
      <w:r>
        <w:rPr>
          <w:rFonts w:hint="eastAsia"/>
        </w:rPr>
        <w:t xml:space="preserve"> 각 로봇 별 </w:t>
      </w:r>
      <w:proofErr w:type="spellStart"/>
      <w:r>
        <w:rPr>
          <w:rFonts w:hint="eastAsia"/>
        </w:rPr>
        <w:t>포지셔너</w:t>
      </w:r>
      <w:proofErr w:type="spellEnd"/>
      <w:r>
        <w:rPr>
          <w:rFonts w:hint="eastAsia"/>
        </w:rPr>
        <w:t xml:space="preserve"> 동기 동작 시뮬레이션</w:t>
      </w:r>
    </w:p>
    <w:p w:rsidR="00E54900" w:rsidRPr="007B0620" w:rsidRDefault="00E54900" w:rsidP="00E54900">
      <w:pPr>
        <w:widowControl/>
        <w:wordWrap/>
        <w:spacing w:line="360" w:lineRule="auto"/>
        <w:rPr>
          <w:rFonts w:ascii="굴림체" w:hAnsi="굴림체" w:cs="한컴바탕"/>
          <w:color w:val="000000"/>
          <w:kern w:val="0"/>
        </w:rPr>
      </w:pPr>
    </w:p>
    <w:p w:rsidR="008F0398" w:rsidRPr="00ED1623" w:rsidRDefault="008F0398" w:rsidP="008F0398">
      <w:pPr>
        <w:pStyle w:val="42"/>
        <w:ind w:left="800"/>
      </w:pPr>
      <w:r>
        <w:rPr>
          <w:rFonts w:hint="eastAsia"/>
        </w:rPr>
        <w:object w:dxaOrig="2070" w:dyaOrig="510">
          <v:shape id="_x0000_i1057" type="#_x0000_t75" style="width:103.5pt;height:25.5pt" o:ole="">
            <v:imagedata r:id="rId30" o:title="" cropbottom="6716f" cropright="5041f"/>
          </v:shape>
          <o:OLEObject Type="Embed" ProgID="Visio.Drawing.11" ShapeID="_x0000_i1057" DrawAspect="Content" ObjectID="_1540054269" r:id="rId101"/>
        </w:object>
      </w:r>
    </w:p>
    <w:p w:rsidR="00E54900" w:rsidRPr="007B0620" w:rsidRDefault="00E54900" w:rsidP="00F718C2">
      <w:pPr>
        <w:pStyle w:val="12pt"/>
      </w:pPr>
      <w:r w:rsidRPr="007B0620">
        <w:t xml:space="preserve">지그리스 협조제어에서 </w:t>
      </w:r>
      <w:proofErr w:type="spellStart"/>
      <w:r w:rsidRPr="007B0620">
        <w:t>포지셔너</w:t>
      </w:r>
      <w:proofErr w:type="spellEnd"/>
      <w:r w:rsidRPr="007B0620">
        <w:t xml:space="preserve"> 그룹은 1</w:t>
      </w:r>
      <w:r w:rsidR="00F866C8" w:rsidRPr="007B0620">
        <w:rPr>
          <w:rFonts w:hint="eastAsia"/>
        </w:rPr>
        <w:t xml:space="preserve">~2를 </w:t>
      </w:r>
      <w:r w:rsidRPr="007B0620">
        <w:t xml:space="preserve">지원합니다. </w:t>
      </w:r>
      <w:proofErr w:type="spellStart"/>
      <w:r w:rsidRPr="007B0620">
        <w:t>포지셔너</w:t>
      </w:r>
      <w:proofErr w:type="spellEnd"/>
      <w:r w:rsidRPr="007B0620">
        <w:t xml:space="preserve"> 조그, CMOV에서 </w:t>
      </w:r>
      <w:proofErr w:type="spellStart"/>
      <w:r w:rsidRPr="007B0620">
        <w:t>포지셔너</w:t>
      </w:r>
      <w:proofErr w:type="spellEnd"/>
      <w:r w:rsidRPr="007B0620">
        <w:t xml:space="preserve"> 그룹 번호를 1</w:t>
      </w:r>
      <w:r w:rsidR="00F866C8" w:rsidRPr="007B0620">
        <w:rPr>
          <w:rFonts w:hint="eastAsia"/>
        </w:rPr>
        <w:t xml:space="preserve"> 혹은 2</w:t>
      </w:r>
      <w:r w:rsidRPr="007B0620">
        <w:t xml:space="preserve">로 선택해야 합니다. </w:t>
      </w:r>
    </w:p>
    <w:p w:rsidR="00E54900" w:rsidRPr="007B0620" w:rsidRDefault="00F43026" w:rsidP="00F718C2">
      <w:pPr>
        <w:pStyle w:val="12pt"/>
      </w:pPr>
      <w:r w:rsidRPr="007B0620">
        <w:t>슬레이브</w:t>
      </w:r>
      <w:r w:rsidR="00E54900" w:rsidRPr="007B0620">
        <w:t>에서 COWORK S</w:t>
      </w:r>
      <w:proofErr w:type="gramStart"/>
      <w:r w:rsidR="00E54900" w:rsidRPr="007B0620">
        <w:t>,M</w:t>
      </w:r>
      <w:proofErr w:type="gramEnd"/>
      <w:r w:rsidR="00E54900" w:rsidRPr="007B0620">
        <w:t>=#1,ID=#2에서 설정한 값과 CMOV R#1#2값이 다를 경우</w:t>
      </w:r>
      <w:r w:rsidR="00E54900" w:rsidRPr="007B0620">
        <w:rPr>
          <w:rFonts w:hint="eastAsia"/>
        </w:rPr>
        <w:t xml:space="preserve"> </w:t>
      </w:r>
      <w:r w:rsidR="00E54900" w:rsidRPr="007B0620">
        <w:t>『E1365 CMOV 마스터 No. ID가 부적절함.</w:t>
      </w:r>
      <w:r w:rsidR="00E54900" w:rsidRPr="007B0620">
        <w:rPr>
          <w:rFonts w:hint="eastAsia"/>
        </w:rPr>
        <w:t xml:space="preserve">』 </w:t>
      </w:r>
      <w:r w:rsidR="00E54900" w:rsidRPr="007B0620">
        <w:t xml:space="preserve">에러가 발생합니다. </w:t>
      </w:r>
    </w:p>
    <w:p w:rsidR="00E54900" w:rsidRPr="007B0620" w:rsidRDefault="00E54900" w:rsidP="00E54900">
      <w:pPr>
        <w:wordWrap/>
        <w:spacing w:line="360" w:lineRule="auto"/>
        <w:rPr>
          <w:rFonts w:ascii="굴림체" w:hAnsi="굴림체"/>
          <w:szCs w:val="24"/>
        </w:rPr>
      </w:pPr>
    </w:p>
    <w:p w:rsidR="002957E0" w:rsidRPr="007B0620" w:rsidRDefault="002957E0" w:rsidP="00D05C58">
      <w:pPr>
        <w:pStyle w:val="a9"/>
        <w:rPr>
          <w:rFonts w:ascii="굴림체" w:hAnsi="굴림체"/>
        </w:rPr>
        <w:sectPr w:rsidR="002957E0" w:rsidRPr="007B0620" w:rsidSect="00D52A09">
          <w:headerReference w:type="even" r:id="rId102"/>
          <w:headerReference w:type="default" r:id="rId103"/>
          <w:footerReference w:type="even" r:id="rId104"/>
          <w:footerReference w:type="default" r:id="rId105"/>
          <w:pgSz w:w="11906" w:h="16838" w:code="9"/>
          <w:pgMar w:top="1353" w:right="851" w:bottom="1626" w:left="851" w:header="284" w:footer="567" w:gutter="567"/>
          <w:pgNumType w:start="1" w:chapStyle="1"/>
          <w:cols w:space="720"/>
          <w:docGrid w:linePitch="271"/>
        </w:sectPr>
      </w:pPr>
    </w:p>
    <w:p w:rsidR="00B1095B" w:rsidRPr="007B0620" w:rsidRDefault="00553FE5" w:rsidP="00D05C58">
      <w:pPr>
        <w:pStyle w:val="a9"/>
        <w:rPr>
          <w:rFonts w:ascii="굴림체" w:hAnsi="굴림체"/>
        </w:rPr>
      </w:pPr>
      <w:r w:rsidRPr="007B0620">
        <w:rPr>
          <w:rFonts w:ascii="굴림체" w:hAnsi="굴림체"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56704" behindDoc="0" locked="0" layoutInCell="1" allowOverlap="1" wp14:anchorId="2CEB8A3D" wp14:editId="6323216C">
                <wp:simplePos x="0" y="0"/>
                <wp:positionH relativeFrom="column">
                  <wp:posOffset>-906780</wp:posOffset>
                </wp:positionH>
                <wp:positionV relativeFrom="paragraph">
                  <wp:posOffset>-916940</wp:posOffset>
                </wp:positionV>
                <wp:extent cx="7560310" cy="10692130"/>
                <wp:effectExtent l="0" t="0" r="0" b="0"/>
                <wp:wrapNone/>
                <wp:docPr id="103879" name="Group 7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0310" cy="10692130"/>
                          <a:chOff x="0" y="0"/>
                          <a:chExt cx="11906" cy="16838"/>
                        </a:xfrm>
                      </wpg:grpSpPr>
                      <wps:wsp>
                        <wps:cNvPr id="103880" name="Rectangle 40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906" cy="168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3881" name="Group 40790"/>
                        <wpg:cNvGrpSpPr>
                          <a:grpSpLocks/>
                        </wpg:cNvGrpSpPr>
                        <wpg:grpSpPr bwMode="auto">
                          <a:xfrm>
                            <a:off x="136" y="6103"/>
                            <a:ext cx="11634" cy="4632"/>
                            <a:chOff x="134" y="5754"/>
                            <a:chExt cx="11634" cy="4632"/>
                          </a:xfrm>
                        </wpg:grpSpPr>
                        <wpg:grpSp>
                          <wpg:cNvPr id="103882" name="Group 40791"/>
                          <wpg:cNvGrpSpPr>
                            <a:grpSpLocks/>
                          </wpg:cNvGrpSpPr>
                          <wpg:grpSpPr bwMode="auto">
                            <a:xfrm rot="10800000">
                              <a:off x="134" y="5754"/>
                              <a:ext cx="11634" cy="4632"/>
                              <a:chOff x="134" y="5433"/>
                              <a:chExt cx="11634" cy="4632"/>
                            </a:xfrm>
                          </wpg:grpSpPr>
                          <wpg:grpSp>
                            <wpg:cNvPr id="103883" name="Group 4079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1468" y="5433"/>
                                <a:ext cx="300" cy="4632"/>
                                <a:chOff x="218" y="5433"/>
                                <a:chExt cx="300" cy="4632"/>
                              </a:xfrm>
                            </wpg:grpSpPr>
                            <wpg:grpSp>
                              <wpg:cNvPr id="103884" name="Group 4079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18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885" name="Oval 407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86" name="Oval 407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87" name="Oval 407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88" name="Oval 407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89" name="Oval 407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90" name="Oval 407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91" name="Oval 4080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892" name="Oval 408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893" name="Oval 408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894" name="Group 4080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901" y="5433"/>
                                <a:ext cx="300" cy="4632"/>
                                <a:chOff x="803" y="5433"/>
                                <a:chExt cx="300" cy="4632"/>
                              </a:xfrm>
                            </wpg:grpSpPr>
                            <wpg:grpSp>
                              <wpg:cNvPr id="103895" name="Group 4080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0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896" name="Oval 408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97" name="Oval 408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98" name="Oval 408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99" name="Oval 408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00" name="Oval 408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01" name="Oval 408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02" name="Oval 408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903" name="Oval 408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904" name="Oval 408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905" name="Group 4081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334" y="5433"/>
                                <a:ext cx="300" cy="4632"/>
                                <a:chOff x="1389" y="5433"/>
                                <a:chExt cx="300" cy="4632"/>
                              </a:xfrm>
                            </wpg:grpSpPr>
                            <wpg:grpSp>
                              <wpg:cNvPr id="103906" name="Group 4081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38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907" name="Oval 408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08" name="Oval 408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09" name="Oval 408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10" name="Oval 408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11" name="Oval 408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12" name="Oval 408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13" name="Oval 408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914" name="Oval 408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915" name="Oval 408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916" name="Group 4082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767" y="5433"/>
                                <a:ext cx="300" cy="4632"/>
                                <a:chOff x="1975" y="5433"/>
                                <a:chExt cx="300" cy="4632"/>
                              </a:xfrm>
                            </wpg:grpSpPr>
                            <wpg:grpSp>
                              <wpg:cNvPr id="103917" name="Group 408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7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918" name="Oval 408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19" name="Oval 408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20" name="Oval 408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21" name="Oval 408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22" name="Oval 408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23" name="Oval 408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24" name="Oval 4083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925" name="Oval 408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926" name="Oval 408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927" name="Group 4083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201" y="5433"/>
                                <a:ext cx="300" cy="4632"/>
                                <a:chOff x="2561" y="5433"/>
                                <a:chExt cx="300" cy="4632"/>
                              </a:xfrm>
                            </wpg:grpSpPr>
                            <wpg:grpSp>
                              <wpg:cNvPr id="103928" name="Group 4083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56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929" name="Oval 408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30" name="Oval 408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31" name="Oval 408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32" name="Oval 408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33" name="Oval 408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34" name="Oval 408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35" name="Oval 4084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936" name="Oval 408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937" name="Oval 408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938" name="Group 4084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634" y="5433"/>
                                <a:ext cx="300" cy="4632"/>
                                <a:chOff x="3147" y="5433"/>
                                <a:chExt cx="300" cy="4632"/>
                              </a:xfrm>
                            </wpg:grpSpPr>
                            <wpg:grpSp>
                              <wpg:cNvPr id="103939" name="Group 4084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14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940" name="Oval 408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41" name="Oval 408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42" name="Oval 408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43" name="Oval 408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44" name="Oval 408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45" name="Oval 408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46" name="Oval 408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947" name="Oval 408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948" name="Oval 408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949" name="Group 4085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067" y="5433"/>
                                <a:ext cx="300" cy="4632"/>
                                <a:chOff x="3733" y="5433"/>
                                <a:chExt cx="300" cy="4632"/>
                              </a:xfrm>
                            </wpg:grpSpPr>
                            <wpg:grpSp>
                              <wpg:cNvPr id="103950" name="Group 4085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73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951" name="Oval 408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52" name="Oval 408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53" name="Oval 408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54" name="Oval 408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55" name="Oval 408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56" name="Oval 408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57" name="Oval 4086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958" name="Oval 408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959" name="Oval 408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960" name="Group 4086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501" y="5433"/>
                                <a:ext cx="300" cy="4632"/>
                                <a:chOff x="4319" y="5433"/>
                                <a:chExt cx="300" cy="4632"/>
                              </a:xfrm>
                            </wpg:grpSpPr>
                            <wpg:grpSp>
                              <wpg:cNvPr id="103961" name="Group 4087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1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962" name="Oval 408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63" name="Oval 408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64" name="Oval 408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65" name="Oval 408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66" name="Oval 408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67" name="Oval 408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68" name="Oval 408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969" name="Oval 408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970" name="Oval 408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971" name="Group 4088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934" y="5433"/>
                                <a:ext cx="300" cy="4632"/>
                                <a:chOff x="4905" y="5433"/>
                                <a:chExt cx="300" cy="4632"/>
                              </a:xfrm>
                            </wpg:grpSpPr>
                            <wpg:grpSp>
                              <wpg:cNvPr id="103972" name="Group 4088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90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973" name="Oval 408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74" name="Oval 408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75" name="Oval 408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76" name="Oval 408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77" name="Oval 408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78" name="Oval 408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79" name="Oval 408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980" name="Oval 408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981" name="Oval 408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982" name="Group 4089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367" y="5433"/>
                                <a:ext cx="300" cy="4632"/>
                                <a:chOff x="5491" y="5433"/>
                                <a:chExt cx="300" cy="4632"/>
                              </a:xfrm>
                            </wpg:grpSpPr>
                            <wpg:grpSp>
                              <wpg:cNvPr id="103983" name="Group 4089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49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984" name="Oval 408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85" name="Oval 408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86" name="Oval 408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87" name="Oval 408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88" name="Oval 408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89" name="Oval 408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90" name="Oval 408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991" name="Oval 409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992" name="Oval 409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993" name="Group 4090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801" y="5433"/>
                                <a:ext cx="300" cy="4632"/>
                                <a:chOff x="6077" y="5433"/>
                                <a:chExt cx="300" cy="4632"/>
                              </a:xfrm>
                            </wpg:grpSpPr>
                            <wpg:grpSp>
                              <wpg:cNvPr id="103994" name="Group 4090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07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995" name="Oval 409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96" name="Oval 409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97" name="Oval 409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98" name="Oval 409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999" name="Oval 409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00" name="Oval 409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01" name="Oval 409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002" name="Oval 409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003" name="Oval 409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004" name="Group 4091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234" y="5433"/>
                                <a:ext cx="300" cy="4632"/>
                                <a:chOff x="6663" y="5433"/>
                                <a:chExt cx="300" cy="4632"/>
                              </a:xfrm>
                            </wpg:grpSpPr>
                            <wpg:grpSp>
                              <wpg:cNvPr id="104005" name="Group 4091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66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006" name="Oval 409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07" name="Oval 409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08" name="Oval 409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09" name="Oval 409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10" name="Oval 409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11" name="Oval 409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12" name="Oval 409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013" name="Oval 409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014" name="Oval 409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015" name="Group 4092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667" y="5433"/>
                                <a:ext cx="300" cy="4632"/>
                                <a:chOff x="7249" y="5433"/>
                                <a:chExt cx="300" cy="4632"/>
                              </a:xfrm>
                            </wpg:grpSpPr>
                            <wpg:grpSp>
                              <wpg:cNvPr id="104016" name="Group 4092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24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017" name="Oval 409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18" name="Oval 409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19" name="Oval 409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20" name="Oval 409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21" name="Oval 409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22" name="Oval 409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23" name="Oval 409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024" name="Oval 409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025" name="Oval 409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026" name="Group 4093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100" y="5433"/>
                                <a:ext cx="300" cy="4632"/>
                                <a:chOff x="7835" y="5433"/>
                                <a:chExt cx="300" cy="4632"/>
                              </a:xfrm>
                            </wpg:grpSpPr>
                            <wpg:grpSp>
                              <wpg:cNvPr id="104027" name="Group 4093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83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028" name="Oval 409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29" name="Oval 409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30" name="Oval 409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31" name="Oval 409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32" name="Oval 409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33" name="Oval 409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34" name="Oval 409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035" name="Oval 409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036" name="Oval 409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037" name="Group 4094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3534" y="5433"/>
                                <a:ext cx="300" cy="4632"/>
                                <a:chOff x="8421" y="5433"/>
                                <a:chExt cx="300" cy="4632"/>
                              </a:xfrm>
                            </wpg:grpSpPr>
                            <wpg:grpSp>
                              <wpg:cNvPr id="104038" name="Group 4094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42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039" name="Oval 4094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40" name="Oval 409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41" name="Oval 409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42" name="Oval 409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43" name="Oval 409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44" name="Oval 409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45" name="Oval 409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046" name="Oval 409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047" name="Oval 409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048" name="Group 4095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967" y="5433"/>
                                <a:ext cx="300" cy="4632"/>
                                <a:chOff x="9007" y="5433"/>
                                <a:chExt cx="300" cy="4632"/>
                              </a:xfrm>
                            </wpg:grpSpPr>
                            <wpg:grpSp>
                              <wpg:cNvPr id="104049" name="Group 4095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00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050" name="Oval 4095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51" name="Oval 409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52" name="Oval 409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53" name="Oval 409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54" name="Oval 409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55" name="Oval 409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56" name="Oval 409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057" name="Oval 409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058" name="Oval 409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059" name="Group 4096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400" y="5433"/>
                                <a:ext cx="300" cy="4632"/>
                                <a:chOff x="9593" y="5433"/>
                                <a:chExt cx="300" cy="4632"/>
                              </a:xfrm>
                            </wpg:grpSpPr>
                            <wpg:grpSp>
                              <wpg:cNvPr id="104060" name="Group 4096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59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061" name="Oval 409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62" name="Oval 409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63" name="Oval 409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64" name="Oval 409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65" name="Oval 409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66" name="Oval 409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67" name="Oval 409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068" name="Oval 409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069" name="Oval 409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070" name="Group 4097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834" y="5433"/>
                                <a:ext cx="300" cy="4632"/>
                                <a:chOff x="10179" y="5433"/>
                                <a:chExt cx="300" cy="4632"/>
                              </a:xfrm>
                            </wpg:grpSpPr>
                            <wpg:grpSp>
                              <wpg:cNvPr id="104071" name="Group 4098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17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072" name="Oval 409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73" name="Oval 409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74" name="Oval 409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75" name="Oval 409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76" name="Oval 409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77" name="Oval 409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78" name="Oval 409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079" name="Oval 409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080" name="Oval 409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081" name="Group 4099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267" y="5433"/>
                                <a:ext cx="300" cy="4632"/>
                                <a:chOff x="10765" y="5433"/>
                                <a:chExt cx="300" cy="4632"/>
                              </a:xfrm>
                            </wpg:grpSpPr>
                            <wpg:grpSp>
                              <wpg:cNvPr id="104082" name="Group 4099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76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083" name="Oval 409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84" name="Oval 409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85" name="Oval 409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86" name="Oval 409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87" name="Oval 409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88" name="Oval 409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89" name="Oval 409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090" name="Oval 409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091" name="Oval 410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092" name="Group 4100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00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4093" name="Group 4100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094" name="Oval 4100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95" name="Oval 410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96" name="Oval 410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97" name="Oval 410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98" name="Oval 410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099" name="Oval 410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100" name="Oval 410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101" name="Oval 410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102" name="Oval 410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4103" name="Group 4101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34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4104" name="Group 410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4105" name="Oval 4101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106" name="Oval 410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107" name="Oval 410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108" name="Oval 410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109" name="Oval 410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110" name="Oval 410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111" name="Oval 410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4112" name="Oval 410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113" name="Oval 410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104114" name="Group 41023"/>
                          <wpg:cNvGrpSpPr>
                            <a:grpSpLocks/>
                          </wpg:cNvGrpSpPr>
                          <wpg:grpSpPr bwMode="auto">
                            <a:xfrm>
                              <a:off x="6934" y="6085"/>
                              <a:ext cx="3969" cy="3969"/>
                              <a:chOff x="6934" y="6085"/>
                              <a:chExt cx="3969" cy="3969"/>
                            </a:xfrm>
                          </wpg:grpSpPr>
                          <wps:wsp>
                            <wps:cNvPr id="104115" name="Oval 410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34" y="6085"/>
                                <a:ext cx="3969" cy="396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B2B2B2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4116" name="Oval 410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76" y="6227"/>
                                <a:ext cx="3685" cy="36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0808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04117" name="Text Box 41026"/>
                        <wps:cNvSpPr txBox="1">
                          <a:spLocks noChangeArrowheads="1"/>
                        </wps:cNvSpPr>
                        <wps:spPr bwMode="auto">
                          <a:xfrm>
                            <a:off x="7078" y="7203"/>
                            <a:ext cx="3685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B85BF7" w:rsidRDefault="00852DFF" w:rsidP="00C27F29">
                              <w:pPr>
                                <w:jc w:val="center"/>
                                <w:rPr>
                                  <w:rFonts w:ascii="Arial" w:eastAsia="HY헤드라인M" w:hAnsi="Arial" w:cs="Arial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</w:pPr>
                              <w:r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>5</w:t>
                              </w:r>
                              <w:r w:rsidRPr="00B85BF7"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 xml:space="preserve"> </w:t>
                              </w:r>
                            </w:p>
                            <w:p w:rsidR="00852DFF" w:rsidRDefault="00852DFF" w:rsidP="00C27F29">
                              <w:pPr>
                                <w:jc w:val="center"/>
                              </w:pPr>
                              <w:r>
                                <w:rPr>
                                  <w:rFonts w:ascii="HY헤드라인M" w:eastAsia="HY헤드라인M" w:hint="eastAsia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  <w:t>협조동작 재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2270" style="position:absolute;left:0;text-align:left;margin-left:-71.4pt;margin-top:-72.2pt;width:595.3pt;height:841.9pt;z-index:251656704;mso-position-horizontal-relative:text;mso-position-vertical-relative:text" coordsize="11906,16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">
                <v:rect id="Rectangle 40789" o:spid="_x0000_s2271" style="position:absolute;width:11906;height:16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1y0cMA&#10;AADfAAAADwAAAGRycy9kb3ducmV2LnhtbERPTWvCQBC9F/oflin0VndbbYjRVUpBEGwP1YLXITsm&#10;wexsml01/vvOQfD4eN/z5eBbdaY+NoEtvI4MKOIyuIYrC7+71UsOKiZkh21gsnClCMvF48McCxcu&#10;/EPnbaqUhHAs0EKdUldoHcuaPMZR6IiFO4TeYxLYV9r1eJFw3+o3YzLtsWFpqLGjz5rK4/bkLWA2&#10;cX/fh/HXbnPKcFoNZvW+N9Y+Pw0fM1CJhnQX39xrJ/PNOM/lgfwRAHrx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H1y0cMAAADfAAAADwAAAAAAAAAAAAAAAACYAgAAZHJzL2Rv&#10;d25yZXYueG1sUEsFBgAAAAAEAAQA9QAAAIgDAAAAAA==&#10;" stroked="f"/>
                <v:group id="Group 40790" o:spid="_x0000_s2272" style="position:absolute;left:136;top:6103;width:11634;height:4632" coordorigin="134,5754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LxOzBwwAAAN8AAAAP&#10;AAAAAAAAAAAAAAAAAKoCAABkcnMvZG93bnJldi54bWxQSwUGAAAAAAQABAD6AAAAmgMAAAAA&#10;">
                  <v:group id="Group 40791" o:spid="_x0000_s2273" style="position:absolute;left:134;top:5754;width:11634;height:4632;rotation:180" coordorigin="134,5433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IxPyTCAAAA3wAAAA8A&#10;AAAAAAAAAAAAAAAAqgIAAGRycy9kb3ducmV2LnhtbFBLBQYAAAAABAAEAPoAAACZAwAAAAA=&#10;">
                    <v:group id="Group 40792" o:spid="_x0000_s2274" style="position:absolute;left:11468;top:5433;width:300;height:4632;rotation:180" coordorigin="218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19mr/CAAAA3wAAAA8A&#10;AAAAAAAAAAAAAAAAqgIAAGRycy9kb3ducmV2LnhtbFBLBQYAAAAABAAEAPoAAACZAwAAAAA=&#10;">
                      <v:group id="Group 40793" o:spid="_x0000_s2275" style="position:absolute;left:218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G7NPWcQAAADfAAAA&#10;DwAAAAAAAAAAAAAAAACqAgAAZHJzL2Rvd25yZXYueG1sUEsFBgAAAAAEAAQA+gAAAJsDAAAAAA==&#10;">
                        <v:oval id="Oval 40794" o:spid="_x0000_s227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kFR8UA&#10;AADfAAAADwAAAGRycy9kb3ducmV2LnhtbERPW2vCMBR+H/gfwhH2pkmdulKN4sYGytitjj0fmmNb&#10;bE5Kk2n994sw2OPHd1+ue9uIE3W+dqwhGSsQxIUzNZcavvbPoxSED8gGG8ek4UIe1qvBzRIz4878&#10;Sac8lCKGsM9QQxVCm0npi4os+rFriSN3cJ3FEGFXStPhOYbbRk6UmkuLNceGClt6rKg45j9Ww8d+&#10;u0veH6Zv6vv4On9pn+oiuc+1vh32mwWIQH34F/+5tybOV3dpOoPrnwh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qQVHxQAAAN8AAAAPAAAAAAAAAAAAAAAAAJgCAABkcnMv&#10;ZG93bnJldi54bWxQSwUGAAAAAAQABAD1AAAAigMAAAAA&#10;" fillcolor="silver" stroked="f"/>
                        <v:oval id="Oval 40795" o:spid="_x0000_s227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ubMMUA&#10;AADfAAAADwAAAGRycy9kb3ducmV2LnhtbERPXWvCMBR9H/gfwhX2pkm3UUtnFDc2cAzdrLLnS3Nt&#10;i81NaTLt/v0yEPZ4ON/z5WBbcabeN441JFMFgrh0puFKw2H/OslA+IBssHVMGn7Iw3IxupljbtyF&#10;d3QuQiViCPscNdQhdLmUvqzJop+6jjhyR9dbDBH2lTQ9XmK4beWdUqm02HBsqLGj55rKU/FtNXzu&#10;12/Jx9PDVn2dNul799KUyazQ+nY8rB5BBBrCv/jqXps4X91nWQp/fyIAu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e5swxQAAAN8AAAAPAAAAAAAAAAAAAAAAAJgCAABkcnMv&#10;ZG93bnJldi54bWxQSwUGAAAAAAQABAD1AAAAigMAAAAA&#10;" fillcolor="silver" stroked="f"/>
                        <v:oval id="Oval 40796" o:spid="_x0000_s227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c+q8UA&#10;AADfAAAADwAAAGRycy9kb3ducmV2LnhtbERPXWvCMBR9H/gfwhV8m0k30VKNso0JytimVfZ8ae7a&#10;YnNTmqj13y+DwR4P53ux6m0jLtT52rGGZKxAEBfO1FxqOB7W9ykIH5ANNo5Jw408rJaDuwVmxl15&#10;T5c8lCKGsM9QQxVCm0npi4os+rFriSP37TqLIcKulKbDawy3jXxQaiot1hwbKmzppaLilJ+tht1h&#10;s00+nycf6uv0Pn1rX+simeVaj4b90xxEoD78i//cGxPnq8c0ncHvnwh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Nz6rxQAAAN8AAAAPAAAAAAAAAAAAAAAAAJgCAABkcnMv&#10;ZG93bnJldi54bWxQSwUGAAAAAAQABAD1AAAAigMAAAAA&#10;" fillcolor="silver" stroked="f"/>
                        <v:oval id="Oval 40797" o:spid="_x0000_s227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iq2cUA&#10;AADfAAAADwAAAGRycy9kb3ducmV2LnhtbERPTUvDQBC9C/6HZQRvdjdW2pB2W1QqVESrafE8ZMck&#10;NDsbsmsb/71zEDw+3vdyPfpOnWiIbWAL2cSAIq6Ca7m2cNg/3eSgYkJ22AUmCz8UYb26vFhi4cKZ&#10;P+hUplpJCMcCLTQp9YXWsWrIY5yEnli4rzB4TAKHWrsBzxLuO31rzEx7bFkaGuzpsaHqWH57C+/7&#10;7XO2e7h7M5/H19lLv2mrbF5ae3013i9AJRrTv/jPvXUy30zzXAbLHwG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qKrZxQAAAN8AAAAPAAAAAAAAAAAAAAAAAJgCAABkcnMv&#10;ZG93bnJldi54bWxQSwUGAAAAAAQABAD1AAAAigMAAAAA&#10;" fillcolor="silver" stroked="f"/>
                        <v:oval id="Oval 40798" o:spid="_x0000_s228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QPQsUA&#10;AADfAAAADwAAAGRycy9kb3ducmV2LnhtbERPW2vCMBR+H/gfwhn4NpPOoV1nFCcOHGO3OvZ8aM7a&#10;YnNSmqj13xth4OPHd58tetuIA3W+dqwhGSkQxIUzNZcafrYvdykIH5ANNo5Jw4k8LOaDmxlmxh35&#10;mw55KEUMYZ+hhiqENpPSFxVZ9CPXEkfuz3UWQ4RdKU2HxxhuG3mv1ERarDk2VNjSqqJil++thq/t&#10;5jX5fH74UL+798lbu66LZJprPbztl08gAvXhKv53b0ycr8Zp+giXPxGAnJ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5A9CxQAAAN8AAAAPAAAAAAAAAAAAAAAAAJgCAABkcnMv&#10;ZG93bnJldi54bWxQSwUGAAAAAAQABAD1AAAAigMAAAAA&#10;" fillcolor="silver" stroked="f"/>
                        <v:oval id="Oval 40799" o:spid="_x0000_s228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cwAsUA&#10;AADfAAAADwAAAGRycy9kb3ducmV2LnhtbERPTUvDQBC9C/0Pywje7G5Uak27LVUUKkVtU+l5yI5J&#10;aHY2ZNc2/nvnIHh8vO/5cvCtOlEfm8AWsrEBRVwG13Bl4XP/cj0FFROywzYwWfihCMvF6GKOuQtn&#10;3tGpSJWSEI45WqhT6nKtY1mTxzgOHbFwX6H3mAT2lXY9niXct/rGmIn22LA01NjRU03lsfj2Frb7&#10;9Wv28Xj3bg7Ht8mme27K7L6w9upyWM1AJRrSv/jPvXYy39xOH+SB/BEAev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BzACxQAAAN8AAAAPAAAAAAAAAAAAAAAAAJgCAABkcnMv&#10;ZG93bnJldi54bWxQSwUGAAAAAAQABAD1AAAAigMAAAAA&#10;" fillcolor="silver" stroked="f"/>
                        <v:oval id="Oval 40800" o:spid="_x0000_s228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uVmcUA&#10;AADfAAAADwAAAGRycy9kb3ducmV2LnhtbERPW2vCMBR+F/wP4Qh706TbcNoZxY0NHGNequz50Bzb&#10;YnNSmkzrv1+EwR4/vvts0dlanKn1lWMNyUiBIM6dqbjQcNi/DycgfEA2WDsmDVfysJj3ezNMjbvw&#10;js5ZKEQMYZ+ihjKEJpXS5yVZ9CPXEEfu6FqLIcK2kKbFSwy3tbxXaiwtVhwbSmzotaT8lP1YDdv9&#10;6iPZvDyu1ffpa/zZvFV58pRpfTfols8gAnXhX/znXpk4Xz1Mpgnc/kQAcv4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S5WZxQAAAN8AAAAPAAAAAAAAAAAAAAAAAJgCAABkcnMv&#10;ZG93bnJldi54bWxQSwUGAAAAAAQABAD1AAAAigMAAAAA&#10;" fillcolor="silver" stroked="f"/>
                      </v:group>
                      <v:oval id="Oval 40801" o:spid="_x0000_s2283" style="position:absolute;left:218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kL7sUA&#10;AADfAAAADwAAAGRycy9kb3ducmV2LnhtbERPW2vCMBR+H/gfwhF8m0l1qOuMsokDh7hLHXs+NGdt&#10;sTkpTdT6740w2OPHd58vO1uLE7W+cqwhGSoQxLkzFRcavvev9zMQPiAbrB2Thgt5WC56d3NMjTvz&#10;F52yUIgYwj5FDWUITSqlz0uy6IeuIY7cr2sthgjbQpoWzzHc1nKk1ERarDg2lNjQqqT8kB2ths/9&#10;5i35eHl4Vz+H3WTbrKs8mWZaD/rd8xOIQF34F/+5NybOV+PZ4whufyIAubg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mQvuxQAAAN8AAAAPAAAAAAAAAAAAAAAAAJgCAABkcnMv&#10;ZG93bnJldi54bWxQSwUGAAAAAAQABAD1AAAAigMAAAAA&#10;" fillcolor="silver" stroked="f"/>
                      <v:oval id="Oval 40802" o:spid="_x0000_s2284" style="position:absolute;left:218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WudcUA&#10;AADfAAAADwAAAGRycy9kb3ducmV2LnhtbERPW2vCMBR+H/gfwhF8m0nnUNcZZYoDh7hLHXs+NGdt&#10;sTkpTdT6740w2OPHd58tOluLE7W+cqwhGSoQxLkzFRcavvev91MQPiAbrB2Thgt5WMx7dzNMjTvz&#10;F52yUIgYwj5FDWUITSqlz0uy6IeuIY7cr2sthgjbQpoWzzHc1vJBqbG0WHFsKLGhVUn5ITtaDZ/7&#10;zVvysXx8Vz+H3XjbrKs8mWRaD/rdyzOIQF34F/+5NybOV6Pp0whufyIAOb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1a51xQAAAN8AAAAPAAAAAAAAAAAAAAAAAJgCAABkcnMv&#10;ZG93bnJldi54bWxQSwUGAAAAAAQABAD1AAAAigMAAAAA&#10;" fillcolor="silver" stroked="f"/>
                    </v:group>
                    <v:group id="Group 40803" o:spid="_x0000_s2285" style="position:absolute;left:10901;top:5433;width:300;height:4632;rotation:180" coordorigin="80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HTZQWwwAAAN8AAAAP&#10;AAAAAAAAAAAAAAAAAKoCAABkcnMvZG93bnJldi54bWxQSwUGAAAAAAQABAD6AAAAmgMAAAAA&#10;">
                      <v:group id="Group 40804" o:spid="_x0000_s2286" style="position:absolute;left:80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8SZ8H8QAAADfAAAA&#10;DwAAAAAAAAAAAAAAAACqAgAAZHJzL2Rvd25yZXYueG1sUEsFBgAAAAAEAAQA+gAAAJsDAAAAAA==&#10;">
                        <v:oval id="Oval 40805" o:spid="_x0000_s228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6IN7cUA&#10;AADfAAAADwAAAGRycy9kb3ducmV2LnhtbERPW2vCMBR+F/wP4Qz2pkmnVNcZxckEx9itjj0fmrO2&#10;2JyUJtP67xdh4OPHd1+setuII3W+dqwhGSsQxIUzNZcavvbb0RyED8gGG8ek4UweVsvhYIGZcSf+&#10;pGMeShFD2GeooQqhzaT0RUUW/di1xJH7cZ3FEGFXStPhKYbbRt4plUqLNceGClvaVFQc8l+r4WO/&#10;e07eH6dv6vvwmr60T3WRzHKtb2/69QOIQH24iv/dOxPnq8n8PoXLnwh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og3txQAAAN8AAAAPAAAAAAAAAAAAAAAAAJgCAABkcnMv&#10;ZG93bnJldi54bWxQSwUGAAAAAAQABAD1AAAAigMAAAAA&#10;" fillcolor="silver" stroked="f"/>
                        <v:oval id="Oval 40806" o:spid="_x0000_s228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6odsUA&#10;AADfAAAADwAAAGRycy9kb3ducmV2LnhtbERPW2vCMBR+F/wP4Qh706RuqOuM4sYERdyljj0fmrO2&#10;2JyUJmr998tA2OPHd58vO1uLM7W+cqwhGSkQxLkzFRcavg7r4QyED8gGa8ek4Uoelot+b46pcRf+&#10;pHMWChFD2KeooQyhSaX0eUkW/cg1xJH7ca3FEGFbSNPiJYbbWo6VmkiLFceGEht6KSk/Zier4eOw&#10;2Sbvzw9v6vu4n+ya1ypPppnWd4Nu9QQiUBf+xTf3xsT56n72OIW/PxGA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7qh2xQAAAN8AAAAPAAAAAAAAAAAAAAAAAJgCAABkcnMv&#10;ZG93bnJldi54bWxQSwUGAAAAAAQABAD1AAAAigMAAAAA&#10;" fillcolor="silver" stroked="f"/>
                        <v:oval id="Oval 40807" o:spid="_x0000_s228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E8BMUA&#10;AADfAAAADwAAAGRycy9kb3ducmV2LnhtbERPTUvDQBC9C/0Pywje7G5Uak27LVUUKkVtU+l5yI5J&#10;aHY2ZNc2/nvnIHh8vO/5cvCtOlEfm8AWsrEBRVwG13Bl4XP/cj0FFROywzYwWfihCMvF6GKOuQtn&#10;3tGpSJWSEI45WqhT6nKtY1mTxzgOHbFwX6H3mAT2lXY9niXct/rGmIn22LA01NjRU03lsfj2Frb7&#10;9Wv28Xj3bg7Ht8mme27K7L6w9upyWM1AJRrSv/jPvXYy39xOH2Sw/BEAev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cTwExQAAAN8AAAAPAAAAAAAAAAAAAAAAAJgCAABkcnMv&#10;ZG93bnJldi54bWxQSwUGAAAAAAQABAD1AAAAigMAAAAA&#10;" fillcolor="silver" stroked="f"/>
                        <v:oval id="Oval 40808" o:spid="_x0000_s229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2Zn8UA&#10;AADfAAAADwAAAGRycy9kb3ducmV2LnhtbERPW2vCMBR+H/gfwhF8m0nd8NIZRYcDh7hLHXs+NMe2&#10;2JyUJtP67xdhsMeP7z5fdrYWZ2p95VhDMlQgiHNnKi40fB1e7qcgfEA2WDsmDVfysFz07uaYGnfh&#10;TzpnoRAxhH2KGsoQmlRKn5dk0Q9dQxy5o2sthgjbQpoWLzHc1nKk1FharDg2lNjQc0n5KfuxGj4O&#10;29fkff34pr5P+/Gu2VR5Msm0HvS71ROIQF34F/+5tybOVw/T2QxufyIAu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PZmfxQAAAN8AAAAPAAAAAAAAAAAAAAAAAJgCAABkcnMv&#10;ZG93bnJldi54bWxQSwUGAAAAAAQABAD1AAAAigMAAAAA&#10;" fillcolor="silver" stroked="f"/>
                        <v:oval id="Oval 40809" o:spid="_x0000_s229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yqGMUA&#10;AADfAAAADwAAAGRycy9kb3ducmV2LnhtbERPTUvDQBC9C/6HZQRv7W5Uao3dFhWFFtG2qXgesmMS&#10;mp0N2bVN/71zKHh8vO/ZYvCtOlAfm8AWsrEBRVwG13Bl4Wv3NpqCignZYRuYLJwowmJ+eTHD3IUj&#10;b+lQpEpJCMccLdQpdbnWsazJYxyHjli4n9B7TAL7SrsejxLuW31jzER7bFgaauzopaZyX/x6C5vd&#10;cpWtn+8+zff+Y/LevTZldl9Ye301PD2CSjSkf/HZvXQy39w+GHkgfwSAn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7KoYxQAAAN8AAAAPAAAAAAAAAAAAAAAAAJgCAABkcnMv&#10;ZG93bnJldi54bWxQSwUGAAAAAAQABAD1AAAAigMAAAAA&#10;" fillcolor="silver" stroked="f"/>
                        <v:oval id="Oval 40810" o:spid="_x0000_s229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APg8UA&#10;AADfAAAADwAAAGRycy9kb3ducmV2LnhtbERPXWvCMBR9H+w/hDvwTZPqcK4aRWUDh2xzVXy+NNe2&#10;2NyUJtPu3y8DYY+H8z1bdLYWF2p95VhDMlAgiHNnKi40HPav/QkIH5AN1o5Jww95WMzv72aYGnfl&#10;L7pkoRAxhH2KGsoQmlRKn5dk0Q9cQxy5k2sthgjbQpoWrzHc1nKo1FharDg2lNjQuqT8nH1bDbv9&#10;5i35XD1+qOP5fbxtXqo8ecq07j10yymIQF34F9/cGxPnq9GzSuDvTwQg5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oA+DxQAAAN8AAAAPAAAAAAAAAAAAAAAAAJgCAABkcnMv&#10;ZG93bnJldi54bWxQSwUGAAAAAAQABAD1AAAAigMAAAAA&#10;" fillcolor="silver" stroked="f"/>
                        <v:oval id="Oval 40811" o:spid="_x0000_s229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KR9MUA&#10;AADfAAAADwAAAGRycy9kb3ducmV2LnhtbERPXWvCMBR9H/gfwhX2pkndcNoZRWUDx9jUKnu+NNe2&#10;2NyUJtPu3y8DYY+H8z1bdLYWF2p95VhDMlQgiHNnKi40HA+vgwkIH5AN1o5Jww95WMx7dzNMjbvy&#10;ni5ZKEQMYZ+ihjKEJpXS5yVZ9EPXEEfu5FqLIcK2kKbFawy3tRwpNZYWK44NJTa0Lik/Z99Ww+6w&#10;eUu2q8dP9XX+GL83L1WePGVa3/e75TOIQF34F9/cGxPnq4epGsHfnwh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cpH0xQAAAN8AAAAPAAAAAAAAAAAAAAAAAJgCAABkcnMv&#10;ZG93bnJldi54bWxQSwUGAAAAAAQABAD1AAAAigMAAAAA&#10;" fillcolor="silver" stroked="f"/>
                      </v:group>
                      <v:oval id="Oval 40812" o:spid="_x0000_s2294" style="position:absolute;left:80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40b8UA&#10;AADfAAAADwAAAGRycy9kb3ducmV2LnhtbERPXWvCMBR9H/gfwhX2pkl1OO2MomMDx9jUKnu+NNe2&#10;2NyUJtPu3y8DYY+H8z1fdrYWF2p95VhDMlQgiHNnKi40HA+vgykIH5AN1o5Jww95WC56d3NMjbvy&#10;ni5ZKEQMYZ+ihjKEJpXS5yVZ9EPXEEfu5FqLIcK2kKbFawy3tRwpNZEWK44NJTb0XFJ+zr6tht1h&#10;85Zs1w+f6uv8MXlvXqo8ecy0vu93qycQgbrwL765NybOV+OZGsPfnwh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PjRvxQAAAN8AAAAPAAAAAAAAAAAAAAAAAJgCAABkcnMv&#10;ZG93bnJldi54bWxQSwUGAAAAAAQABAD1AAAAigMAAAAA&#10;" fillcolor="silver" stroked="f"/>
                      <v:oval id="Oval 40813" o:spid="_x0000_s2295" style="position:absolute;left:80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esG8UA&#10;AADfAAAADwAAAGRycy9kb3ducmV2LnhtbERPXUvDMBR9F/Yfwh345pK6MbUuLXMoTETdOvH50ty1&#10;Zc1NabKt/vtFEHw8nO9FPthWnKj3jWMNyUSBIC6dabjS8LV7ubkH4QOywdYxafghD3k2ulpgatyZ&#10;t3QqQiViCPsUNdQhdKmUvqzJop+4jjhye9dbDBH2lTQ9nmO4beWtUnNpseHYUGNHq5rKQ3G0Gja7&#10;9Wvy+TT7UN+H9/lb99yUyV2h9fV4WD6CCDSEf/Gfe23ifDV9UDP4/RMByO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16wbxQAAAN8AAAAPAAAAAAAAAAAAAAAAAJgCAABkcnMv&#10;ZG93bnJldi54bWxQSwUGAAAAAAQABAD1AAAAigMAAAAA&#10;" fillcolor="silver" stroked="f"/>
                    </v:group>
                    <v:group id="Group 40814" o:spid="_x0000_s2296" style="position:absolute;left:10334;top:5433;width:300;height:4632;rotation:180" coordorigin="138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bqq5fCAAAA3wAAAA8A&#10;AAAAAAAAAAAAAAAAqgIAAGRycy9kb3ducmV2LnhtbFBLBQYAAAAABAAEAPoAAACZAwAAAAA=&#10;">
                      <v:group id="Group 40815" o:spid="_x0000_s2297" style="position:absolute;left:138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x94csQAAADfAAAA&#10;DwAAAAAAAAAAAAAAAACqAgAAZHJzL2Rvd25yZXYueG1sUEsFBgAAAAAEAAQA+gAAAJsDAAAAAA==&#10;">
                        <v:oval id="Oval 40816" o:spid="_x0000_s229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UybMUA&#10;AADfAAAADwAAAGRycy9kb3ducmV2LnhtbERPXUvDMBR9F/Yfwh345pI62bQuLXMoTETdOvH50ty1&#10;Zc1NabKt/vtFEHw8nO9FPthWnKj3jWMNyUSBIC6dabjS8LV7ubkH4QOywdYxafghD3k2ulpgatyZ&#10;t3QqQiViCPsUNdQhdKmUvqzJop+4jjhye9dbDBH2lTQ9nmO4beWtUjNpseHYUGNHq5rKQ3G0Gja7&#10;9Wvy+XT3ob4P77O37rkpk3mh9fV4WD6CCDSEf/Gfe23ifDV9UHP4/RMByO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BTJsxQAAAN8AAAAPAAAAAAAAAAAAAAAAAJgCAABkcnMv&#10;ZG93bnJldi54bWxQSwUGAAAAAAQABAD1AAAAigMAAAAA&#10;" fillcolor="silver" stroked="f"/>
                        <v:oval id="Oval 40817" o:spid="_x0000_s229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qmHsUA&#10;AADfAAAADwAAAGRycy9kb3ducmV2LnhtbERPTUvDQBC9C/6HZQRv7W5Uao3dFhWFFtG2qXgesmMS&#10;mp0N2bVN/71zKHh8vO/ZYvCtOlAfm8AWsrEBRVwG13Bl4Wv3NpqCignZYRuYLJwowmJ+eTHD3IUj&#10;b+lQpEpJCMccLdQpdbnWsazJYxyHjli4n9B7TAL7SrsejxLuW31jzER7bFgaauzopaZyX/x6C5vd&#10;cpWtn+8+zff+Y/LevTZldl9Ye301PD2CSjSkf/HZvXQy39w+GBksfwSAn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mqYexQAAAN8AAAAPAAAAAAAAAAAAAAAAAJgCAABkcnMv&#10;ZG93bnJldi54bWxQSwUGAAAAAAQABAD1AAAAigMAAAAA&#10;" fillcolor="silver" stroked="f"/>
                        <v:oval id="Oval 40818" o:spid="_x0000_s230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YDhcUA&#10;AADfAAAADwAAAGRycy9kb3ducmV2LnhtbERPXWvCMBR9H/gfwhX2NpM6cdoZxY0NHOLUKj5fmru2&#10;2NyUJtP675fBYI+H8z1bdLYWF2p95VhDMlAgiHNnKi40HA/vDxMQPiAbrB2Thht5WMx7dzNMjbvy&#10;ni5ZKEQMYZ+ihjKEJpXS5yVZ9APXEEfuy7UWQ4RtIU2L1xhuazlUaiwtVhwbSmzotaT8nH1bDbvD&#10;6iPZvow+1em8Ga+btypPnjKt7/vd8hlEoC78i//cKxPnq8epmsLvnwhAz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1gOFxQAAAN8AAAAPAAAAAAAAAAAAAAAAAJgCAABkcnMv&#10;ZG93bnJldi54bWxQSwUGAAAAAAQABAD1AAAAigMAAAAA&#10;" fillcolor="silver" stroked="f"/>
                        <v:oval id="Oval 40819" o:spid="_x0000_s230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U8xcUA&#10;AADfAAAADwAAAGRycy9kb3ducmV2LnhtbERPTUvDQBC9C/6HZQRv7W5Uao3dFhWFFtG2qXgesmMS&#10;mp0N2bVN/71zKHh8vO/ZYvCtOlAfm8AWsrEBRVwG13Bl4Wv3NpqCignZYRuYLJwowmJ+eTHD3IUj&#10;b+lQpEpJCMccLdQpdbnWsazJYxyHjli4n9B7TAL7SrsejxLuW31jzER7bFgaauzopaZyX/x6C5vd&#10;cpWtn+8+zff+Y/LevTZldl9Ye301PD2CSjSkf/HZvXQy39w+ZPJA/ggAP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NTzFxQAAAN8AAAAPAAAAAAAAAAAAAAAAAJgCAABkcnMv&#10;ZG93bnJldi54bWxQSwUGAAAAAAQABAD1AAAAigMAAAAA&#10;" fillcolor="silver" stroked="f"/>
                        <v:oval id="Oval 40820" o:spid="_x0000_s230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mZXsUA&#10;AADfAAAADwAAAGRycy9kb3ducmV2LnhtbERPW0vDMBR+F/wP4Qi+uSRT5tYtG1MUJsNdOvH50Jy1&#10;Zc1JaeJW/70RBB8/vvts0btGnKkLtWcDeqBAEBfe1lwa+Di83o1BhIhssfFMBr4pwGJ+fTXDzPoL&#10;7+mcx1KkEA4ZGqhibDMpQ1GRwzDwLXHijr5zGBPsSmk7vKRw18ihUiPpsObUUGFLzxUVp/zLGdgd&#10;Vm96+/SwUZ+n99G6fakL/Zgbc3vTL6cgIvXxX/znXtk0X91PtIbfPwm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eZlexQAAAN8AAAAPAAAAAAAAAAAAAAAAAJgCAABkcnMv&#10;ZG93bnJldi54bWxQSwUGAAAAAAQABAD1AAAAigMAAAAA&#10;" fillcolor="silver" stroked="f"/>
                        <v:oval id="Oval 40821" o:spid="_x0000_s230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sHKcUA&#10;AADfAAAADwAAAGRycy9kb3ducmV2LnhtbERPXUvDMBR9H+w/hCv4tiadMrUuLVMUJqJunfh8aa5t&#10;WXNTmrjVf2+EwR4P53tZjLYTBxp861hDmigQxJUzLdcaPnfPs1sQPiAb7ByThl/yUOTTyRIz4468&#10;pUMZahFD2GeooQmhz6T0VUMWfeJ64sh9u8FiiHCopRnwGMNtJ+dKLaTFlmNDgz09NlTtyx+rYbNb&#10;v6QfD9fv6mv/tnjtn9oqvSm1vrwYV/cgAo3hLD651ybOV1d36Rz+/0QAM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qwcpxQAAAN8AAAAPAAAAAAAAAAAAAAAAAJgCAABkcnMv&#10;ZG93bnJldi54bWxQSwUGAAAAAAQABAD1AAAAigMAAAAA&#10;" fillcolor="silver" stroked="f"/>
                        <v:oval id="Oval 40822" o:spid="_x0000_s230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eissUA&#10;AADfAAAADwAAAGRycy9kb3ducmV2LnhtbERPXWvCMBR9H/gfwhX2pkl1OO2MomMDx9jUKnu+NNe2&#10;2NyUJtPu3y8DYY+H8z1fdrYWF2p95VhDMlQgiHNnKi40HA+vgykIH5AN1o5Jww95WC56d3NMjbvy&#10;ni5ZKEQMYZ+ihjKEJpXS5yVZ9EPXEEfu5FqLIcK2kKbFawy3tRwpNZEWK44NJTb0XFJ+zr6tht1h&#10;85Zs1w+f6uv8MXlvXqo8ecy0vu93qycQgbrwL765NybOV+NZMoa/PxGA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56KyxQAAAN8AAAAPAAAAAAAAAAAAAAAAAJgCAABkcnMv&#10;ZG93bnJldi54bWxQSwUGAAAAAAQABAD1AAAAigMAAAAA&#10;" fillcolor="silver" stroked="f"/>
                      </v:group>
                      <v:oval id="Oval 40823" o:spid="_x0000_s2305" style="position:absolute;left:138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46xsUA&#10;AADfAAAADwAAAGRycy9kb3ducmV2LnhtbERPXWvCMBR9H/gfwhV8m0k3cdoZxQ0HytjUKnu+NNe2&#10;2NyUJtPu3y/CYI+H8z1bdLYWF2p95VhDMlQgiHNnKi40HA9v9xMQPiAbrB2Thh/ysJj37maYGnfl&#10;PV2yUIgYwj5FDWUITSqlz0uy6IeuIY7cybUWQ4RtIU2L1xhua/mg1FharDg2lNjQa0n5Ofu2GnaH&#10;9SbZvow+1df5Y/zerKo8ecq0HvS75TOIQF34F/+51ybOV4/TZAS3PxGAn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DjrGxQAAAN8AAAAPAAAAAAAAAAAAAAAAAJgCAABkcnMv&#10;ZG93bnJldi54bWxQSwUGAAAAAAQABAD1AAAAigMAAAAA&#10;" fillcolor="silver" stroked="f"/>
                      <v:oval id="Oval 40824" o:spid="_x0000_s2306" style="position:absolute;left:138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KfXcYA&#10;AADfAAAADwAAAGRycy9kb3ducmV2LnhtbERPW0vDMBR+F/wP4Qz2tiV1uktdNlQUJuIu3fD50Jy1&#10;Zc1JaeJW/70RBj5+fPf5srO1OFPrK8cakqECQZw7U3Gh4bB/G0xB+IBssHZMGn7Iw3JxezPH1LgL&#10;7+ichULEEPYpaihDaFIpfV6SRT90DXHkjq61GCJsC2lavMRwW8s7pcbSYsWxocSGXkrKT9m31bDd&#10;r96TzfP9Wn2dPscfzWuVJ5NM636ve3oEEagL/+Kre2XifDWaJQ/w9ycC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EKfXcYAAADfAAAADwAAAAAAAAAAAAAAAACYAgAAZHJz&#10;L2Rvd25yZXYueG1sUEsFBgAAAAAEAAQA9QAAAIsDAAAAAA==&#10;" fillcolor="silver" stroked="f"/>
                    </v:group>
                    <v:group id="Group 40825" o:spid="_x0000_s2307" style="position:absolute;left:9767;top:5433;width:300;height:4632;rotation:180" coordorigin="197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Phoz3CAAAA3wAAAA8A&#10;AAAAAAAAAAAAAAAAqgIAAGRycy9kb3ducmV2LnhtbFBLBQYAAAAABAAEAPoAAACZAwAAAAA=&#10;">
                      <v:group id="Group 40826" o:spid="_x0000_s2308" style="position:absolute;left:197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WKSzTFAAAA3wAA&#10;AA8AAAAAAAAAAAAAAAAAqgIAAGRycy9kb3ducmV2LnhtbFBLBQYAAAAABAAEAPoAAACcAwAAAAA=&#10;">
                        <v:oval id="Oval 40827" o:spid="_x0000_s230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Mww8UA&#10;AADfAAAADwAAAGRycy9kb3ducmV2LnhtbERPTUvDQBC9C/6HZQRv7W5Uao3dFhWFFtG2qXgesmMS&#10;mp0N2bVN/71zKHh8vO/ZYvCtOlAfm8AWsrEBRVwG13Bl4Wv3NpqCignZYRuYLJwowmJ+eTHD3IUj&#10;b+lQpEpJCMccLdQpdbnWsazJYxyHjli4n9B7TAL7SrsejxLuW31jzER7bFgaauzopaZyX/x6C5vd&#10;cpWtn+8+zff+Y/LevTZldl9Ye301PD2CSjSkf/HZvXQy39w+ZDJY/ggAP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QzDDxQAAAN8AAAAPAAAAAAAAAAAAAAAAAJgCAABkcnMv&#10;ZG93bnJldi54bWxQSwUGAAAAAAQABAD1AAAAigMAAAAA&#10;" fillcolor="silver" stroked="f"/>
                        <v:oval id="Oval 40828" o:spid="_x0000_s231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+VWMUA&#10;AADfAAAADwAAAGRycy9kb3ducmV2LnhtbERPXWvCMBR9H/gfwhX2NpM6cdoZxY0NHOLUKj5fmru2&#10;2NyUJtP675fBYI+H8z1bdLYWF2p95VhDMlAgiHNnKi40HA/vDxMQPiAbrB2Thht5WMx7dzNMjbvy&#10;ni5ZKEQMYZ+ihjKEJpXS5yVZ9APXEEfuy7UWQ4RtIU2L1xhuazlUaiwtVhwbSmzotaT8nH1bDbvD&#10;6iPZvow+1em8Ga+btypPnjKt7/vd8hlEoC78i//cKxPnq8dpMoXfPxG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D5VYxQAAAN8AAAAPAAAAAAAAAAAAAAAAAJgCAABkcnMv&#10;ZG93bnJldi54bWxQSwUGAAAAAAQABAD1AAAAigMAAAAA&#10;" fillcolor="silver" stroked="f"/>
                        <v:oval id="Oval 40829" o:spid="_x0000_s231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n2eMUA&#10;AADfAAAADwAAAGRycy9kb3ducmV2LnhtbERPTUvDQBC9C/0PyxS82d1UqTV2W1QUKkWtael5yI5J&#10;aHY2ZNc2/nvnIHh8vO/FavCtOlEfm8AWsokBRVwG13BlYb97uZqDignZYRuYLPxQhNVydLHA3IUz&#10;f9KpSJWSEI45WqhT6nKtY1mTxzgJHbFwX6H3mAT2lXY9niXct3pqzEx7bFgaauzoqabyWHx7C9vd&#10;+jX7eLx5N4fj22zTPTdldltYezkeHu5BJRrSv/jPvXYy31zfTeWB/BEAe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WfZ4xQAAAN8AAAAPAAAAAAAAAAAAAAAAAJgCAABkcnMv&#10;ZG93bnJldi54bWxQSwUGAAAAAAQABAD1AAAAigMAAAAA&#10;" fillcolor="silver" stroked="f"/>
                        <v:oval id="Oval 40830" o:spid="_x0000_s231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VT48UA&#10;AADfAAAADwAAAGRycy9kb3ducmV2LnhtbERPXUvDMBR9H+w/hCv4tiadMrUuLVMUJqJunfh8aa5t&#10;WXNTmrjVf2+EwR4P53tZjLYTBxp861hDmigQxJUzLdcaPnfPs1sQPiAb7ByThl/yUOTTyRIz4468&#10;pUMZahFD2GeooQmhz6T0VUMWfeJ64sh9u8FiiHCopRnwGMNtJ+dKLaTFlmNDgz09NlTtyx+rYbNb&#10;v6QfD9fv6mv/tnjtn9oqvSm1vrwYV/cgAo3hLD651ybOV1d38xT+/0QAM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FVPjxQAAAN8AAAAPAAAAAAAAAAAAAAAAAJgCAABkcnMv&#10;ZG93bnJldi54bWxQSwUGAAAAAAQABAD1AAAAigMAAAAA&#10;" fillcolor="silver" stroked="f"/>
                        <v:oval id="Oval 40831" o:spid="_x0000_s231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fNlMYA&#10;AADfAAAADwAAAGRycy9kb3ducmV2LnhtbERPW0vDMBR+F/YfwhF8c0mrbLMuG9twMBF36cTnQ3Ns&#10;y5qT0sSt/vtFEHz8+O7TeW8bcabO1441JEMFgrhwpuZSw8dxfT8B4QOywcYxafghD/PZ4GaKmXEX&#10;PtA5D6WIIewz1FCF0GZS+qIii37oWuLIfbnOYoiwK6Xp8BLDbSNTpUbSYs2xocKWVhUVp/zbatgf&#10;N6/Jbvm4VZ+n99Fb+1IXyTjX+u62XzyDCNSHf/Gfe2PifPXwlKbw+ycCkL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cfNlMYAAADfAAAADwAAAAAAAAAAAAAAAACYAgAAZHJz&#10;L2Rvd25yZXYueG1sUEsFBgAAAAAEAAQA9QAAAIsDAAAAAA==&#10;" fillcolor="silver" stroked="f"/>
                        <v:oval id="Oval 40832" o:spid="_x0000_s231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toD8UA&#10;AADfAAAADwAAAGRycy9kb3ducmV2LnhtbERPW2vCMBR+H/gfwhF806Q6dOuMsomCQ9yljj0fmrO2&#10;2JyUJmr3781A2OPHd58vO1uLM7W+cqwhGSkQxLkzFRcavg6b4QMIH5AN1o5Jwy95WC56d3NMjbvw&#10;J52zUIgYwj5FDWUITSqlz0uy6EeuIY7cj2sthgjbQpoWLzHc1nKs1FRarDg2lNjQqqT8mJ2sho/D&#10;9jV5f7l/U9/H/XTXrKs8mWVaD/rd8xOIQF34F9/cWxPnq8njeAJ/fyIAubg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i2gPxQAAAN8AAAAPAAAAAAAAAAAAAAAAAJgCAABkcnMv&#10;ZG93bnJldi54bWxQSwUGAAAAAAQABAD1AAAAigMAAAAA&#10;" fillcolor="silver" stroked="f"/>
                        <v:oval id="Oval 40833" o:spid="_x0000_s231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Lwe8UA&#10;AADfAAAADwAAAGRycy9kb3ducmV2LnhtbERPW2vCMBR+H/gfwhH2pkmd6NYZRccERdyljj0fmrO2&#10;2JyUJtP67xdB2OPHd58tOluLE7W+cqwhGSoQxLkzFRcavg7rwSMIH5AN1o5Jw4U8LOa9uxmmxp35&#10;k05ZKEQMYZ+ihjKEJpXS5yVZ9EPXEEfux7UWQ4RtIU2L5xhuazlSaiItVhwbSmzopaT8mP1aDR+H&#10;zTZ5X43f1PdxP9k1r1WeTDOt7/vd8hlEoC78i2/ujYnz1cPTaAzXPxGA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YvB7xQAAAN8AAAAPAAAAAAAAAAAAAAAAAJgCAABkcnMv&#10;ZG93bnJldi54bWxQSwUGAAAAAAQABAD1AAAAigMAAAAA&#10;" fillcolor="silver" stroked="f"/>
                      </v:group>
                      <v:oval id="Oval 40834" o:spid="_x0000_s2316" style="position:absolute;left:197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5V4MYA&#10;AADfAAAADwAAAGRycy9kb3ducmV2LnhtbERPW2vCMBR+F/wP4Qi+zaS6udkZZZMNFNnFOvZ8aM7a&#10;YnNSmkzrv1+EgY8f332+7GwtjtT6yrGGZKRAEOfOVFxo+Nq/3jyA8AHZYO2YNJzJw3LR780xNe7E&#10;OzpmoRAxhH2KGsoQmlRKn5dk0Y9cQxy5H9daDBG2hTQtnmK4reVYqam0WHFsKLGhVUn5Ifu1Gj73&#10;603y8Xz7rr4Pb9Nt81LlyX2m9XDQPT2CCNSFq/jfvTZxvprMxndw+RMB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i5V4MYAAADfAAAADwAAAAAAAAAAAAAAAACYAgAAZHJz&#10;L2Rvd25yZXYueG1sUEsFBgAAAAAEAAQA9QAAAIsDAAAAAA==&#10;" fillcolor="silver" stroked="f"/>
                      <v:oval id="Oval 40835" o:spid="_x0000_s2317" style="position:absolute;left:197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zLl8UA&#10;AADfAAAADwAAAGRycy9kb3ducmV2LnhtbERPXWvCMBR9H/gfwh34NpOq1K0zihsTlDG31bHnS3PX&#10;Fpub0mRa/70RBns8nO/5sreNOFLna8cakpECQVw4U3Op4Wu/vrsH4QOywcYxaTiTh+VicDPHzLgT&#10;f9IxD6WIIewz1FCF0GZS+qIii37kWuLI/bjOYoiwK6Xp8BTDbSPHSqXSYs2xocKWnisqDvmv1fCx&#10;32yT96fpTn0f3tLX9qUuklmu9fC2Xz2CCNSHf/Gfe2PifDV5GKdw/RMByM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/MuXxQAAAN8AAAAPAAAAAAAAAAAAAAAAAJgCAABkcnMv&#10;ZG93bnJldi54bWxQSwUGAAAAAAQABAD1AAAAigMAAAAA&#10;" fillcolor="silver" stroked="f"/>
                    </v:group>
                    <v:group id="Group 40836" o:spid="_x0000_s2318" style="position:absolute;left:9201;top:5433;width:300;height:4632;rotation:180" coordorigin="256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iwcwbwwAAAN8AAAAP&#10;AAAAAAAAAAAAAAAAAKoCAABkcnMvZG93bnJldi54bWxQSwUGAAAAAAQABAD6AAAAmgMAAAAA&#10;">
                      <v:group id="Group 40837" o:spid="_x0000_s2319" style="position:absolute;left:256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nkV+8QAAADfAAAA&#10;DwAAAAAAAAAAAAAAAACqAgAAZHJzL2Rvd25yZXYueG1sUEsFBgAAAAAEAAQA+gAAAJsDAAAAAA==&#10;">
                        <v:oval id="Oval 40838" o:spid="_x0000_s232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Nf5cUA&#10;AADfAAAADwAAAGRycy9kb3ducmV2LnhtbERPW2vCMBR+H/gfwhH2pkmd6OyM4sYGirhLHXs+NMe2&#10;2JyUJtP67xdB2OPHd58vO1uLE7W+cqwhGSoQxLkzFRcavvdvg0cQPiAbrB2Thgt5WC56d3NMjTvz&#10;F52yUIgYwj5FDWUITSqlz0uy6IeuIY7cwbUWQ4RtIU2L5xhuazlSaiItVhwbSmzopaT8mP1aDZ/7&#10;9Sb5eB6/q5/jbrJtXqs8mWZa3/e71ROIQF34F9/caxPnq4fZaAbXPxG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Y1/lxQAAAN8AAAAPAAAAAAAAAAAAAAAAAJgCAABkcnMv&#10;ZG93bnJldi54bWxQSwUGAAAAAAQABAD1AAAAigMAAAAA&#10;" fillcolor="silver" stroked="f"/>
                        <v:oval id="Oval 40839" o:spid="_x0000_s232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BgpcUA&#10;AADfAAAADwAAAGRycy9kb3ducmV2LnhtbERPTUvDQBC9C/0PyxS82d1YqTV2W1QUKkWtael5yI5J&#10;aHY2ZNc2/nvnIHh8vO/FavCtOlEfm8AWsokBRVwG13BlYb97uZqDignZYRuYLPxQhNVydLHA3IUz&#10;f9KpSJWSEI45WqhT6nKtY1mTxzgJHbFwX6H3mAT2lXY9niXct/ramJn22LA01NjRU03lsfj2Fra7&#10;9Wv28Xjzbg7Ht9mme27K7Law9nI8PNyDSjSkf/Gfe+1kvpneTeWB/BEAe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gGClxQAAAN8AAAAPAAAAAAAAAAAAAAAAAJgCAABkcnMv&#10;ZG93bnJldi54bWxQSwUGAAAAAAQABAD1AAAAigMAAAAA&#10;" fillcolor="silver" stroked="f"/>
                        <v:oval id="Oval 40840" o:spid="_x0000_s232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zFPsUA&#10;AADfAAAADwAAAGRycy9kb3ducmV2LnhtbERPXWvCMBR9H/gfwhX2pkl1OO2MomMDx9jUKnu+NNe2&#10;2NyUJtPu3y8DYY+H8z1fdrYWF2p95VhDMlQgiHNnKi40HA+vgykIH5AN1o5Jww95WC56d3NMjbvy&#10;ni5ZKEQMYZ+ihjKEJpXS5yVZ9EPXEEfu5FqLIcK2kKbFawy3tRwpNZEWK44NJTb0XFJ+zr6tht1h&#10;85Zs1w+f6uv8MXlvXqo8ecy0vu93qycQgbrwL765NybOV+PZOIG/PxGA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zMU+xQAAAN8AAAAPAAAAAAAAAAAAAAAAAJgCAABkcnMv&#10;ZG93bnJldi54bWxQSwUGAAAAAAQABAD1AAAAigMAAAAA&#10;" fillcolor="silver" stroked="f"/>
                        <v:oval id="Oval 40841" o:spid="_x0000_s232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5bScUA&#10;AADfAAAADwAAAGRycy9kb3ducmV2LnhtbERPW2vCMBR+H/gfwhF806Q6dOuMsomCQ9yljj0fmrO2&#10;2JyUJmr3781A2OPHd58vO1uLM7W+cqwhGSkQxLkzFRcavg6b4QMIH5AN1o5Jwy95WC56d3NMjbvw&#10;J52zUIgYwj5FDWUITSqlz0uy6EeuIY7cj2sthgjbQpoWLzHc1nKs1FRarDg2lNjQqqT8mJ2sho/D&#10;9jV5f7l/U9/H/XTXrKs8mWVaD/rd8xOIQF34F9/cWxPnq8njZAx/fyIAubg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HltJxQAAAN8AAAAPAAAAAAAAAAAAAAAAAJgCAABkcnMv&#10;ZG93bnJldi54bWxQSwUGAAAAAAQABAD1AAAAigMAAAAA&#10;" fillcolor="silver" stroked="f"/>
                        <v:oval id="Oval 40842" o:spid="_x0000_s232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1L+0sYA&#10;AADfAAAADwAAAGRycy9kb3ducmV2LnhtbERPW0vDMBR+F/YfwhF8c0lX2WZdNjZxMBF36cTnQ3Ns&#10;y5qT0sSt/vtFEHz8+O6zRW8bcabO1441JEMFgrhwpuZSw8dxfT8F4QOywcYxafghD4v54GaGmXEX&#10;PtA5D6WIIewz1FCF0GZS+qIii37oWuLIfbnOYoiwK6Xp8BLDbSNHSo2lxZpjQ4UtPVdUnPJvq2F/&#10;3Lwmu9XDVn2e3sdv7UtdJJNc67vbfvkEIlAf/sV/7o2J81X6mKbw+ycCkP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1L+0sYAAADfAAAADwAAAAAAAAAAAAAAAACYAgAAZHJz&#10;L2Rvd25yZXYueG1sUEsFBgAAAAAEAAQA9QAAAIsDAAAAAA==&#10;" fillcolor="silver" stroked="f"/>
                        <v:oval id="Oval 40843" o:spid="_x0000_s232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tmpsUA&#10;AADfAAAADwAAAGRycy9kb3ducmV2LnhtbERPW2vCMBR+H/gfwhH2pklVdOuM4sYERdyljj0fmrO2&#10;2JyUJtP67xdB2OPHd58vO1uLE7W+cqwhGSoQxLkzFRcavg7rwQMIH5AN1o5Jw4U8LBe9uzmmxp35&#10;k05ZKEQMYZ+ihjKEJpXS5yVZ9EPXEEfux7UWQ4RtIU2L5xhuazlSaiotVhwbSmzopaT8mP1aDR+H&#10;zTZ5f568qe/jfrprXqs8mWVa3/e71ROIQF34F9/cGxPnq/HjeALXPxG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u2amxQAAAN8AAAAPAAAAAAAAAAAAAAAAAJgCAABkcnMv&#10;ZG93bnJldi54bWxQSwUGAAAAAAQABAD1AAAAigMAAAAA&#10;" fillcolor="silver" stroked="f"/>
                        <v:oval id="Oval 40844" o:spid="_x0000_s232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fDPcYA&#10;AADfAAAADwAAAGRycy9kb3ducmV2LnhtbERPW2vCMBR+F/wP4Qh7m0nn5mZnlE0cKLKLdez50Jy1&#10;xeakNJnWf2+EgY8f330672wtDtT6yrGGZKhAEOfOVFxo+N693T6B8AHZYO2YNJzIw3zW700xNe7I&#10;WzpkoRAxhH2KGsoQmlRKn5dk0Q9dQxy5X9daDBG2hTQtHmO4reWdUmNpseLYUGJDi5LyffZnNXzt&#10;Vuvk8/X+Q/3s38ebZlnlyWOm9c2ge3kGEagLV/G/e2XifDWajB7g8icCkLMz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/fDPcYAAADfAAAADwAAAAAAAAAAAAAAAACYAgAAZHJz&#10;L2Rvd25yZXYueG1sUEsFBgAAAAAEAAQA9QAAAIsDAAAAAA==&#10;" fillcolor="silver" stroked="f"/>
                      </v:group>
                      <v:oval id="Oval 40845" o:spid="_x0000_s2327" style="position:absolute;left:256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VdSsUA&#10;AADfAAAADwAAAGRycy9kb3ducmV2LnhtbERPXWvCMBR9H/gfwh34NpNOqVtnFCcTlDG31bHnS3PX&#10;Fpub0mRa/70RBns8nO/ZoreNOFLna8cakpECQVw4U3Op4Wu/vnsA4QOywcYxaTiTh8V8cDPDzLgT&#10;f9IxD6WIIewz1FCF0GZS+qIii37kWuLI/bjOYoiwK6Xp8BTDbSPvlUqlxZpjQ4UtrSoqDvmv1fCx&#10;32yT9+fJTn0f3tLX9qUukmmu9fC2Xz6BCNSHf/Gfe2PifDV+HKdw/RMByP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JV1KxQAAAN8AAAAPAAAAAAAAAAAAAAAAAJgCAABkcnMv&#10;ZG93bnJldi54bWxQSwUGAAAAAAQABAD1AAAAigMAAAAA&#10;" fillcolor="silver" stroked="f"/>
                      <v:oval id="Oval 40846" o:spid="_x0000_s2328" style="position:absolute;left:256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n40cUA&#10;AADfAAAADwAAAGRycy9kb3ducmV2LnhtbERPW2vCMBR+H/gfwhH2pklVdOuM4sYERdyljj0fmrO2&#10;2JyUJtP67xdB2OPHd58vO1uLE7W+cqwhGSoQxLkzFRcavg7rwQMIH5AN1o5Jw4U8LBe9uzmmxp35&#10;k05ZKEQMYZ+ihjKEJpXS5yVZ9EPXEEfux7UWQ4RtIU2L5xhuazlSaiotVhwbSmzopaT8mP1aDR+H&#10;zTZ5f568qe/jfrprXqs8mWVa3/e71ROIQF34F9/cGxPnq/HjeAbXPxG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afjRxQAAAN8AAAAPAAAAAAAAAAAAAAAAAJgCAABkcnMv&#10;ZG93bnJldi54bWxQSwUGAAAAAAQABAD1AAAAigMAAAAA&#10;" fillcolor="silver" stroked="f"/>
                    </v:group>
                    <v:group id="Group 40847" o:spid="_x0000_s2329" style="position:absolute;left:8634;top:5433;width:300;height:4632;rotation:180" coordorigin="314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Wh860wwAAAN8AAAAP&#10;AAAAAAAAAAAAAAAAAKoCAABkcnMvZG93bnJldi54bWxQSwUGAAAAAAQABAD6AAAAmgMAAAAA&#10;">
                      <v:group id="Group 40848" o:spid="_x0000_s2330" style="position:absolute;left:314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OwmvcQAAADfAAAA&#10;DwAAAAAAAAAAAAAAAACqAgAAZHJzL2Rvd25yZXYueG1sUEsFBgAAAAAEAAQA+gAAAJsDAAAAAA==&#10;">
                        <v:oval id="Oval 40849" o:spid="_x0000_s233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YT2MUA&#10;AADfAAAADwAAAGRycy9kb3ducmV2LnhtbERPTUvDQBC9C/0PyxS82d1oaWvstqgoVEq1puJ5yI5J&#10;aHY2ZNc2/nvnIHh8vO/levCtOlEfm8AWsokBRVwG13Bl4ePwfLUAFROywzYwWfihCOvV6GKJuQtn&#10;fqdTkSolIRxztFCn1OVax7Imj3ESOmLhvkLvMQnsK+16PEu4b/W1MTPtsWFpqLGjx5rKY/HtLewP&#10;m5fs7WH6aj6Pu9m2e2rKbF5Yezke7u9AJRrSv/jPvXEy39zcTuWB/BEAe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hhPYxQAAAN8AAAAPAAAAAAAAAAAAAAAAAJgCAABkcnMv&#10;ZG93bnJldi54bWxQSwUGAAAAAAQABAD1AAAAigMAAAAA&#10;" fillcolor="silver" stroked="f"/>
                        <v:oval id="Oval 40850" o:spid="_x0000_s233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q2Q8UA&#10;AADfAAAADwAAAGRycy9kb3ducmV2LnhtbERPXWvCMBR9H/gfwhV8m0k3cdoZxQ0HytjUKnu+NNe2&#10;2NyUJtPu3y/CYI+H8z1bdLYWF2p95VhDMlQgiHNnKi40HA9v9xMQPiAbrB2Thh/ysJj37maYGnfl&#10;PV2yUIgYwj5FDWUITSqlz0uy6IeuIY7cybUWQ4RtIU2L1xhua/mg1FharDg2lNjQa0n5Ofu2GnaH&#10;9SbZvow+1df5Y/zerKo8ecq0HvS75TOIQF34F/+51ybOV4/TUQK3PxGAn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yrZDxQAAAN8AAAAPAAAAAAAAAAAAAAAAAJgCAABkcnMv&#10;ZG93bnJldi54bWxQSwUGAAAAAAQABAD1AAAAigMAAAAA&#10;" fillcolor="silver" stroked="f"/>
                        <v:oval id="Oval 40851" o:spid="_x0000_s233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goNMUA&#10;AADfAAAADwAAAGRycy9kb3ducmV2LnhtbERPW2vCMBR+H/gfwhH2pkmd6NYZRccERdyljj0fmrO2&#10;2JyUJtP67xdB2OPHd58tOluLE7W+cqwhGSoQxLkzFRcavg7rwSMIH5AN1o5Jw4U8LOa9uxmmxp35&#10;k05ZKEQMYZ+ihjKEJpXS5yVZ9EPXEEfux7UWQ4RtIU2L5xhuazlSaiItVhwbSmzopaT8mP1aDR+H&#10;zTZ5X43f1PdxP9k1r1WeTDOt7/vd8hlEoC78i2/ujYnz1cPTeATXPxGA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GCg0xQAAAN8AAAAPAAAAAAAAAAAAAAAAAJgCAABkcnMv&#10;ZG93bnJldi54bWxQSwUGAAAAAAQABAD1AAAAigMAAAAA&#10;" fillcolor="silver" stroked="f"/>
                        <v:oval id="Oval 40852" o:spid="_x0000_s233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SNr8UA&#10;AADfAAAADwAAAGRycy9kb3ducmV2LnhtbERPW2vCMBR+H/gfwhH2pklVdOuM4sYERdyljj0fmrO2&#10;2JyUJtP67xdB2OPHd58vO1uLE7W+cqwhGSoQxLkzFRcavg7rwQMIH5AN1o5Jw4U8LBe9uzmmxp35&#10;k05ZKEQMYZ+ihjKEJpXS5yVZ9EPXEEfux7UWQ4RtIU2L5xhuazlSaiotVhwbSmzopaT8mP1aDR+H&#10;zTZ5f568qe/jfrprXqs8mWVa3/e71ROIQF34F9/cGxPnq/HjZAzXPxG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VI2vxQAAAN8AAAAPAAAAAAAAAAAAAAAAAJgCAABkcnMv&#10;ZG93bnJldi54bWxQSwUGAAAAAAQABAD1AAAAigMAAAAA&#10;" fillcolor="silver" stroked="f"/>
                        <v:oval id="Oval 40853" o:spid="_x0000_s233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0V28UA&#10;AADfAAAADwAAAGRycy9kb3ducmV2LnhtbERPXWvCMBR9H/gfwh3sTZPOoltnFCcTlDG31bHnS3PX&#10;Fpub0mRa//0iCHs8nO/ZoreNOFLna8cakpECQVw4U3Op4Wu/Hj6A8AHZYOOYNJzJw2I+uJlhZtyJ&#10;P+mYh1LEEPYZaqhCaDMpfVGRRT9yLXHkflxnMUTYldJ0eIrhtpH3Sk2kxZpjQ4UtrSoqDvmv1fCx&#10;32yT9+d0p74Pb5PX9qUukmmu9d1tv3wCEagP/+Kre2PifDV+TFO4/IkA5P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vRXbxQAAAN8AAAAPAAAAAAAAAAAAAAAAAJgCAABkcnMv&#10;ZG93bnJldi54bWxQSwUGAAAAAAQABAD1AAAAigMAAAAA&#10;" fillcolor="silver" stroked="f"/>
                        <v:oval id="Oval 40854" o:spid="_x0000_s233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/GwQMYA&#10;AADfAAAADwAAAGRycy9kb3ducmV2LnhtbERPW2vCMBR+H/gfwhF8m0mdutkZxY0JiuxiHXs+NGdt&#10;sTkpTab13y/CYI8f332+7GwtTtT6yrGGZKhAEOfOVFxo+Dysbx9A+IBssHZMGi7kYbno3cwxNe7M&#10;ezploRAxhH2KGsoQmlRKn5dk0Q9dQxy5b9daDBG2hTQtnmO4reVIqam0WHFsKLGh55LyY/ZjNXwc&#10;Ntvk/Wn8pr6Or9Nd81LlyX2m9aDfrR5BBOrCv/jPvTFxvrqbjSdw/RMB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/GwQMYAAADfAAAADwAAAAAAAAAAAAAAAACYAgAAZHJz&#10;L2Rvd25yZXYueG1sUEsFBgAAAAAEAAQA9QAAAIsDAAAAAA==&#10;" fillcolor="silver" stroked="f"/>
                        <v:oval id="Oval 40855" o:spid="_x0000_s233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MuN8UA&#10;AADfAAAADwAAAGRycy9kb3ducmV2LnhtbERPXWvCMBR9F/wP4Q72pkmn1K0zipMNlDG31bHnS3PX&#10;Fpub0mTa/ftFEHw8nO/5sreNOFLna8cakrECQVw4U3Op4Wv/MroH4QOywcYxafgjD8vFcDDHzLgT&#10;f9IxD6WIIewz1FCF0GZS+qIii37sWuLI/bjOYoiwK6Xp8BTDbSPvlEqlxZpjQ4UtrSsqDvmv1fCx&#10;32yT96fpTn0f3tLX9rkuklmu9e1Nv3oEEagPV/HFvTFxvpo8TFM4/4kA5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Iy43xQAAAN8AAAAPAAAAAAAAAAAAAAAAAJgCAABkcnMv&#10;ZG93bnJldi54bWxQSwUGAAAAAAQABAD1AAAAigMAAAAA&#10;" fillcolor="silver" stroked="f"/>
                      </v:group>
                      <v:oval id="Oval 40856" o:spid="_x0000_s2338" style="position:absolute;left:314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+LrMUA&#10;AADfAAAADwAAAGRycy9kb3ducmV2LnhtbERPW2vCMBR+H/gfwhH2pkmd6NYZxY0JirhLHXs+NGdt&#10;sTkpTdT67xdB2OPHd58tOluLE7W+cqwhGSoQxLkzFRcavverwSMIH5AN1o5Jw4U8LOa9uxmmxp35&#10;i05ZKEQMYZ+ihjKEJpXS5yVZ9EPXEEfu17UWQ4RtIU2L5xhuazlSaiItVhwbSmzotaT8kB2ths/9&#10;epN8vIzf1c9hN9k2b1WeTDOt7/vd8hlEoC78i2/utYnz1cPTeArXPxGA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b4usxQAAAN8AAAAPAAAAAAAAAAAAAAAAAJgCAABkcnMv&#10;ZG93bnJldi54bWxQSwUGAAAAAAQABAD1AAAAigMAAAAA&#10;" fillcolor="silver" stroked="f"/>
                      <v:oval id="Oval 40857" o:spid="_x0000_s2339" style="position:absolute;left:314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Af3sUA&#10;AADfAAAADwAAAGRycy9kb3ducmV2LnhtbERPTUvDQBC9C/0PyxS82d1oaWvstqgoVEq1puJ5yI5J&#10;aHY2ZNc2/nvnIHh8vO/levCtOlEfm8AWsokBRVwG13Bl4ePwfLUAFROywzYwWfihCOvV6GKJuQtn&#10;fqdTkSolIRxztFCn1OVax7Imj3ESOmLhvkLvMQnsK+16PEu4b/W1MTPtsWFpqLGjx5rKY/HtLewP&#10;m5fs7WH6aj6Pu9m2e2rKbF5Yezke7u9AJRrSv/jPvXEy39zcTmWw/BEAe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8B/exQAAAN8AAAAPAAAAAAAAAAAAAAAAAJgCAABkcnMv&#10;ZG93bnJldi54bWxQSwUGAAAAAAQABAD1AAAAigMAAAAA&#10;" fillcolor="silver" stroked="f"/>
                    </v:group>
                    <v:group id="Group 40858" o:spid="_x0000_s2340" style="position:absolute;left:8067;top:5433;width:300;height:4632;rotation:180" coordorigin="373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hzRhSwwAAAN8AAAAP&#10;AAAAAAAAAAAAAAAAAKoCAABkcnMvZG93bnJldi54bWxQSwUGAAAAAAQABAD6AAAAmgMAAAAA&#10;">
                      <v:group id="Group 40859" o:spid="_x0000_s2341" style="position:absolute;left:373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AlqgMQAAADfAAAA&#10;DwAAAAAAAAAAAAAAAACqAgAAZHJzL2Rvd25yZXYueG1sUEsFBgAAAAAEAAQA+gAAAJsDAAAAAA==&#10;">
                        <v:oval id="Oval 40860" o:spid="_x0000_s234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6Pnl8UA&#10;AADfAAAADwAAAGRycy9kb3ducmV2LnhtbERPz0vDMBS+C/4P4QleypbMoWhdWsQp7DSwetjx0Tyb&#10;avNSm3Tr9tcbYeDx4/u9KifXiT0NofWsYTFXIIhrb1puNHy8v87uQYSIbLDzTBqOFKAsLi9WmBt/&#10;4DfaV7ERKYRDjhpsjH0uZagtOQxz3xMn7tMPDmOCQyPNgIcU7jp5o9SddNhyarDY07Ol+rsanQZj&#10;5Vi3y/XXtjpl6ufllK3HXab19dX09Agi0hT/xWf3xqT5avlwu4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o+eXxQAAAN8AAAAPAAAAAAAAAAAAAAAAAJgCAABkcnMv&#10;ZG93bnJldi54bWxQSwUGAAAAAAQABAD1AAAAigMAAAAA&#10;" fillcolor="#ddd" stroked="f"/>
                        <v:oval id="Oval 40861" o:spid="_x0000_s234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F54MUA&#10;AADfAAAADwAAAGRycy9kb3ducmV2LnhtbERPz0vDMBS+C/4P4Qleypa4oWhdWsQp7DSwetjx0Tyb&#10;avNSm3Tr9tcbYeDx4/u9KifXiT0NofWs4WauQBDX3rTcaPh4f53dgwgR2WDnmTQcKUBZXF6sMDf+&#10;wG+0r2IjUgiHHDXYGPtcylBbchjmvidO3KcfHMYEh0aaAQ8p3HVyodSddNhyarDY07Ol+rsanQZj&#10;5Vi3y/XXtjpl6ufllK3HXab19dX09Agi0hT/xWf3xqT5avlwu4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cXngxQAAAN8AAAAPAAAAAAAAAAAAAAAAAJgCAABkcnMv&#10;ZG93bnJldi54bWxQSwUGAAAAAAQABAD1AAAAigMAAAAA&#10;" fillcolor="#ddd" stroked="f"/>
                        <v:oval id="Oval 40862" o:spid="_x0000_s234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3ce8UA&#10;AADfAAAADwAAAGRycy9kb3ducmV2LnhtbERPz0vDMBS+C/4P4Qm7FJdsRdG6bAy3gSdh1YPHR/Ns&#10;ujUvtUm3ur/eCILHj+/3YjW6VpyoD41nDbOpAkFcedNwreH9bXf7ACJEZIOtZ9LwTQFWy+urBRbG&#10;n3lPpzLWIoVwKFCDjbErpAyVJYdh6jvixH363mFMsK+l6fGcwl0r50rdS4cNpwaLHT1bqo7l4DQY&#10;K4eqyTeH1/KSqa/tJdsMH5nWk5tx/QQi0hj/xX/uF5Pmq/zxLoffPwm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Pdx7xQAAAN8AAAAPAAAAAAAAAAAAAAAAAJgCAABkcnMv&#10;ZG93bnJldi54bWxQSwUGAAAAAAQABAD1AAAAigMAAAAA&#10;" fillcolor="#ddd" stroked="f"/>
                        <v:oval id="Oval 40863" o:spid="_x0000_s234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9RED8YA&#10;AADfAAAADwAAAGRycy9kb3ducmV2LnhtbERPz0/CMBS+m/g/NM/EywKtogQmhRDQxJOJkwPHl/W5&#10;DtbXuXYw+eutiYnHL9/vxWpwjThRF2rPGu7GCgRx6U3NlYbdx8toBiJEZIONZ9LwTQFWy+urBebG&#10;n/mdTkWsRArhkKMGG2ObSxlKSw7D2LfEifv0ncOYYFdJ0+E5hbtG3is1lQ5rTg0WW9pYKo9F7zQY&#10;K/uynmwPb8UlU1/Pl2zb7zOtb2+G9ROISEP8F/+5X02arybzxwf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9RED8YAAADfAAAADwAAAAAAAAAAAAAAAACYAgAAZHJz&#10;L2Rvd25yZXYueG1sUEsFBgAAAAAEAAQA9QAAAIsDAAAAAA==&#10;" fillcolor="#ddd" stroked="f"/>
                        <v:oval id="Oval 40864" o:spid="_x0000_s234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jhlMUA&#10;AADfAAAADwAAAGRycy9kb3ducmV2LnhtbERPz0/CMBS+m/g/NM+EywKtEgxMCjGCiScTJgeOL+tj&#10;na6vc+1g8tdbExOOX77fy/XgGnGiLtSeNdxPFAji0puaKw37j9fxHESIyAYbz6ThhwKsV7c3S8yN&#10;P/OOTkWsRArhkKMGG2ObSxlKSw7DxLfEiTv6zmFMsKuk6fCcwl0jH5R6lA5rTg0WW3qxVH4VvdNg&#10;rOzLerr5fC8umfreXrJNf8i0Ht0Nz08gIg3xKv53v5k0X00Xsx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mOGUxQAAAN8AAAAPAAAAAAAAAAAAAAAAAJgCAABkcnMv&#10;ZG93bnJldi54bWxQSwUGAAAAAAQABAD1AAAAigMAAAAA&#10;" fillcolor="#ddd" stroked="f"/>
                        <v:oval id="Oval 40865" o:spid="_x0000_s234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p/48UA&#10;AADfAAAADwAAAGRycy9kb3ducmV2LnhtbERPz0/CMBS+m/g/NM+EywKtEAkMCjGiiScTpweOL+tj&#10;Hayvc+1g8tdbExOPX77f6+3gGnGmLtSeNdxPFAji0puaKw2fHy/jBYgQkQ02nknDNwXYbm5v1pgb&#10;f+F3OhexEimEQ44abIxtLmUoLTkME98SJ+7gO4cxwa6SpsNLCneNnCo1lw5rTg0WW3qyVJ6K3mkw&#10;VvZlPdsd34prpr6er9mu32daj+6GxxWISEP8F/+5X02ar2bLhz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Sn/jxQAAAN8AAAAPAAAAAAAAAAAAAAAAAJgCAABkcnMv&#10;ZG93bnJldi54bWxQSwUGAAAAAAQABAD1AAAAigMAAAAA&#10;" fillcolor="#ddd" stroked="f"/>
                        <v:oval id="Oval 40866" o:spid="_x0000_s234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wbaeMYA&#10;AADfAAAADwAAAGRycy9kb3ducmV2LnhtbERPz0/CMBS+m/g/NM/EywKtEgUmhRDQxJOJkwPHl/W5&#10;DtbXuXYw+eutiYnHL9/vxWpwjThRF2rPGu7GCgRx6U3NlYbdx8toBiJEZIONZ9LwTQFWy+urBebG&#10;n/mdTkWsRArhkKMGG2ObSxlKSw7D2LfEifv0ncOYYFdJ0+E5hbtG3iv1KB3WnBostrSxVB6L3mkw&#10;VvZlPdke3opLpr6eL9m232da394M6ycQkYb4L/5zv5o0X03mD1P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wbaeMYAAADfAAAADwAAAAAAAAAAAAAAAACYAgAAZHJz&#10;L2Rvd25yZXYueG1sUEsFBgAAAAAEAAQA9QAAAIsDAAAAAA==&#10;" fillcolor="#ddd" stroked="f"/>
                      </v:group>
                      <v:oval id="Oval 40867" o:spid="_x0000_s2349" style="position:absolute;left:373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lOCsUA&#10;AADfAAAADwAAAGRycy9kb3ducmV2LnhtbERPTUvDQBC9C/0PyxS8BLtbi6Kx21KsgifB6MHjkB2z&#10;0exszG7a2F/vHASPj/e93k6hUwcaUhvZwnJhQBHX0bXcWHh7fby4AZUyssMuMln4oQTbzexsjaWL&#10;R36hQ5UbJSGcSrTgc+5LrVPtKWBaxJ5YuI84BMwCh0a7AY8SHjp9acy1DtiyNHjs6d5T/VWNwYLz&#10;eqzb1f7zuToV5vvhVOzH98La8/m0uwOVacr/4j/3k5P5ZnV7JYPljwD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mU4KxQAAAN8AAAAPAAAAAAAAAAAAAAAAAJgCAABkcnMv&#10;ZG93bnJldi54bWxQSwUGAAAAAAQABAD1AAAAigMAAAAA&#10;" fillcolor="#ddd" stroked="f"/>
                      <v:oval id="Oval 40868" o:spid="_x0000_s2350" style="position:absolute;left:373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XrkcUA&#10;AADfAAAADwAAAGRycy9kb3ducmV2LnhtbERPz0/CMBS+m/g/NM+EywKtEA0MCjGiiScTJweOL+tj&#10;Hayvc+1g8tdbExOPX77fq83gGnGmLtSeNdxPFAji0puaKw27z9fxHESIyAYbz6ThmwJs1rc3K8yN&#10;v/AHnYtYiRTCIUcNNsY2lzKUlhyGiW+JE3fwncOYYFdJ0+ElhbtGTpV6lA5rTg0WW3q2VJ6K3mkw&#10;VvZlPdse34trpr5ertm232daj+6GpyWISEP8F/+530yar2aLhwX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1euRxQAAAN8AAAAPAAAAAAAAAAAAAAAAAJgCAABkcnMv&#10;ZG93bnJldi54bWxQSwUGAAAAAAQABAD1AAAAigMAAAAA&#10;" fillcolor="#ddd" stroked="f"/>
                    </v:group>
                    <v:group id="Group 40869" o:spid="_x0000_s2351" style="position:absolute;left:7501;top:5433;width:300;height:4632;rotation:180" coordorigin="431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7Qu2vwwAAAN8AAAAP&#10;AAAAAAAAAAAAAAAAAKoCAABkcnMvZG93bnJldi54bWxQSwUGAAAAAAQABAD6AAAAmgMAAAAA&#10;">
                      <v:group id="Group 40870" o:spid="_x0000_s2352" style="position:absolute;left:431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NKQWmwwAAAN8AAAAP&#10;AAAAAAAAAAAAAAAAAKoCAABkcnMvZG93bnJldi54bWxQSwUGAAAAAAQABAD6AAAAmgMAAAAA&#10;">
                        <v:oval id="Oval 40871" o:spid="_x0000_s235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2zXcUA&#10;AADfAAAADwAAAGRycy9kb3ducmV2LnhtbERPz0vDMBS+C/4P4Qleypasg6HdsiF2gifB6sHjo3k2&#10;1ealNulW99ebwcDjx/d7s5tcJw40hNazhsVcgSCuvWm50fD+9jS7AxEissHOM2n4pQC77fXVBgvj&#10;j/xKhyo2IoVwKFCDjbEvpAy1JYdh7nvixH36wWFMcGikGfCYwl0nc6VW0mHLqcFiT4+W6u9qdBqM&#10;lWPdLsuvl+qUqZ/9KSvHj0zr25vpYQ0i0hT/xRf3s0nz1fJ+lcP5TwIgt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HbNdxQAAAN8AAAAPAAAAAAAAAAAAAAAAAJgCAABkcnMv&#10;ZG93bnJldi54bWxQSwUGAAAAAAQABAD1AAAAigMAAAAA&#10;" fillcolor="#ddd" stroked="f"/>
                        <v:oval id="Oval 40872" o:spid="_x0000_s235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EWxsUA&#10;AADfAAAADwAAAGRycy9kb3ducmV2LnhtbERPz0vDMBS+C/4P4Qm7FJe4wph12RC3gaeBnQePj+bZ&#10;VJuX2qRb3V+/CMKOH9/v5Xp0rThSHxrPGh6mCgRx5U3DtYb3w+5+ASJEZIOtZ9LwSwHWq9ubJRbG&#10;n/iNjmWsRQrhUKAGG2NXSBkqSw7D1HfEifv0vcOYYF9L0+MphbtWzpSaS4cNpwaLHb1Yqr7LwWkw&#10;Vg5Vk2++9uU5Uz/bc7YZPjKtJ3fj8xOISGO8iv/drybNV/njPIe/Pwm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URbGxQAAAN8AAAAPAAAAAAAAAAAAAAAAAJgCAABkcnMv&#10;ZG93bnJldi54bWxQSwUGAAAAAAQABAD1AAAAigMAAAAA&#10;" fillcolor="#ddd" stroked="f"/>
                        <v:oval id="Oval 40873" o:spid="_x0000_s235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biOssUA&#10;AADfAAAADwAAAGRycy9kb3ducmV2LnhtbERPz0/CMBS+m/g/NM+EywKtYAgMCjGiiScTpweOL+tj&#10;Hayvc+1g8tdbExOPX77f6+3gGnGmLtSeNdxPFAji0puaKw2fHy/jBYgQkQ02nknDNwXYbm5v1pgb&#10;f+F3OhexEimEQ44abIxtLmUoLTkME98SJ+7gO4cxwa6SpsNLCneNnCo1lw5rTg0WW3qyVJ6K3mkw&#10;VvZlPdsd34prpr6er9mu32daj+6GxxWISEP8F/+5X02ar2bL+QP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uI6yxQAAAN8AAAAPAAAAAAAAAAAAAAAAAJgCAABkcnMv&#10;ZG93bnJldi54bWxQSwUGAAAAAAQABAD1AAAAigMAAAAA&#10;" fillcolor="#ddd" stroked="f"/>
                        <v:oval id="Oval 40874" o:spid="_x0000_s235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QrKcUA&#10;AADfAAAADwAAAGRycy9kb3ducmV2LnhtbERPz0/CMBS+m/g/NM+EywKtEAkMCjGiiScTpweOL+tj&#10;Hayvc+1g8tdbExOPX77f6+3gGnGmLtSeNdxPFAji0puaKw2fHy/jBYgQkQ02nknDNwXYbm5v1pgb&#10;f+F3OhexEimEQ44abIxtLmUoLTkME98SJ+7gO4cxwa6SpsNLCneNnCo1lw5rTg0WW3qyVJ6K3mkw&#10;VvZlPdsd34prpr6er9mu32daj+6GxxWISEP8F/+5X02ar2bL+QP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9CspxQAAAN8AAAAPAAAAAAAAAAAAAAAAAJgCAABkcnMv&#10;ZG93bnJldi54bWxQSwUGAAAAAAQABAD1AAAAigMAAAAA&#10;" fillcolor="#ddd" stroked="f"/>
                        <v:oval id="Oval 40875" o:spid="_x0000_s235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a1XsUA&#10;AADfAAAADwAAAGRycy9kb3ducmV2LnhtbERPz0vDMBS+D/wfwhO8FJe4QZl12RA3wdNgnQePj+bZ&#10;VJuX2qRb3V+/CMKOH9/v5Xp0rThSHxrPGh6mCgRx5U3DtYb3w+v9AkSIyAZbz6ThlwKsVzeTJRbG&#10;n3hPxzLWIoVwKFCDjbErpAyVJYdh6jvixH363mFMsK+l6fGUwl0rZ0rl0mHDqcFiRy+Wqu9ycBqM&#10;lUPVzDdfu/KcqZ/tOdsMH5nWd7fj8xOISGO8iv/dbybNV/PHPIe/Pwm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JrVexQAAAN8AAAAPAAAAAAAAAAAAAAAAAJgCAABkcnMv&#10;ZG93bnJldi54bWxQSwUGAAAAAAQABAD1AAAAigMAAAAA&#10;" fillcolor="#ddd" stroked="f"/>
                        <v:oval id="Oval 40876" o:spid="_x0000_s235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oQxcUA&#10;AADfAAAADwAAAGRycy9kb3ducmV2LnhtbERPz0/CMBS+m/g/NM+EywKtkiBMCjGCiScTJgeOL+tj&#10;na6vc+1g8tdbExOOX77fy/XgGnGiLtSeNdxPFAji0puaKw37j9fxHESIyAYbz6ThhwKsV7c3S8yN&#10;P/OOTkWsRArhkKMGG2ObSxlKSw7DxLfEiTv6zmFMsKuk6fCcwl0jH5SaSYc1pwaLLb1YKr+K3mkw&#10;VvZlPd18vheXTH1vL9mmP2Raj+6G5ycQkYZ4Ff+730yar6aL2SP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ahDFxQAAAN8AAAAPAAAAAAAAAAAAAAAAAJgCAABkcnMv&#10;ZG93bnJldi54bWxQSwUGAAAAAAQABAD1AAAAigMAAAAA&#10;" fillcolor="#ddd" stroked="f"/>
                        <v:oval id="Oval 40877" o:spid="_x0000_s235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WEt8UA&#10;AADfAAAADwAAAGRycy9kb3ducmV2LnhtbERPTUvDQBC9C/6HZQpegt3VQtHYbRGr4Klg9OBxyI7Z&#10;2OxszG7a2F/vHAoeH+97tZlCpw40pDayhZu5AUVcR9dyY+Hj/eX6DlTKyA67yGThlxJs1pcXKyxd&#10;PPIbHarcKAnhVKIFn3Nfap1qTwHTPPbEwn3FIWAWODTaDXiU8NDpW2OWOmDL0uCxpydP9b4agwXn&#10;9Vi3i+33rjoV5uf5VGzHz8Laq9n0+AAq05T/xWf3q5P5ZnG/lMHyRwD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9YS3xQAAAN8AAAAPAAAAAAAAAAAAAAAAAJgCAABkcnMv&#10;ZG93bnJldi54bWxQSwUGAAAAAAQABAD1AAAAigMAAAAA&#10;" fillcolor="#ddd" stroked="f"/>
                      </v:group>
                      <v:oval id="Oval 40878" o:spid="_x0000_s2360" style="position:absolute;left:431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7khLMUA&#10;AADfAAAADwAAAGRycy9kb3ducmV2LnhtbERPz2vCMBS+D/Y/hDfYpWiyCTKrUcbcYCdhdQePj+bZ&#10;VJuXrkm18683g4HHj+/3YjW4RpyoC7VnDU9jBYK49KbmSsP39mP0AiJEZIONZ9LwSwFWy/u7BebG&#10;n/mLTkWsRArhkKMGG2ObSxlKSw7D2LfEidv7zmFMsKuk6fCcwl0jn5WaSoc1pwaLLb1ZKo9F7zQY&#10;K/uynqwPm+KSqZ/3S7bud5nWjw/D6xxEpCHexP/uT5Pmq8lsOoO/PwmAX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uSEsxQAAAN8AAAAPAAAAAAAAAAAAAAAAAJgCAABkcnMv&#10;ZG93bnJldi54bWxQSwUGAAAAAAQABAD1AAAAigMAAAAA&#10;" fillcolor="#ddd" stroked="f"/>
                      <v:oval id="Oval 40879" o:spid="_x0000_s2361" style="position:absolute;left:431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oebMUA&#10;AADfAAAADwAAAGRycy9kb3ducmV2LnhtbERPS0vDQBC+C/0PyxS8BLtbCz5it6VYBU+C0YPHITtm&#10;o9nZmN20sb/eOQgeP773ejuFTh1oSG1kC8uFAUVcR9dyY+Ht9fHiBlTKyA67yGThhxJsN7OzNZYu&#10;HvmFDlVulIRwKtGCz7kvtU61p4BpEXti4T7iEDALHBrtBjxKeOj0pTFXOmDL0uCxp3tP9Vc1BgvO&#10;67FuV/vP5+pUmO+HU7Ef3wtrz+fT7g5Upin/i//cT07mm9XttTyQPwJAb3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Wh5sxQAAAN8AAAAPAAAAAAAAAAAAAAAAAJgCAABkcnMv&#10;ZG93bnJldi54bWxQSwUGAAAAAAQABAD1AAAAigMAAAAA&#10;" fillcolor="#ddd" stroked="f"/>
                    </v:group>
                    <v:group id="Group 40880" o:spid="_x0000_s2362" style="position:absolute;left:6934;top:5433;width:300;height:4632;rotation:180" coordorigin="490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HX3unCAAAA3wAAAA8A&#10;AAAAAAAAAAAAAAAAqgIAAGRycy9kb3ducmV2LnhtbFBLBQYAAAAABAAEAPoAAACZAwAAAAA=&#10;">
                      <v:group id="Group 40881" o:spid="_x0000_s2363" style="position:absolute;left:490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giDQzFAAAA3wAA&#10;AA8AAAAAAAAAAAAAAAAAqgIAAGRycy9kb3ducmV2LnhtbFBLBQYAAAAABAAEAPoAAACcAwAAAAA=&#10;">
                        <v:oval id="Oval 40882" o:spid="_x0000_s236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4iAG8UA&#10;AADfAAAADwAAAGRycy9kb3ducmV2LnhtbERPW0vDMBR+F/wP4Qh7KS7ZCl7qsjHcBj4Jqz74eGiO&#10;TbfmpDbpVvfrjSD4+PHdF6vRteJEfWg8a5hNFQjiypuGaw3vb7vbBxAhIhtsPZOGbwqwWl5fLbAw&#10;/sx7OpWxFimEQ4EabIxdIWWoLDkMU98RJ+7T9w5jgn0tTY/nFO5aOVfqTjpsODVY7OjZUnUsB6fB&#10;WDlUTb45vJaXTH1tL9lm+Mi0ntyM6ycQkcb4L/5zv5g0X+WP9zn8/kkA5P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iIAbxQAAAN8AAAAPAAAAAAAAAAAAAAAAAJgCAABkcnMv&#10;ZG93bnJldi54bWxQSwUGAAAAAAQABAD1AAAAigMAAAAA&#10;" fillcolor="#ddd" stroked="f"/>
                        <v:oval id="Oval 40883" o:spid="_x0000_s236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EYb8YA&#10;AADfAAAADwAAAGRycy9kb3ducmV2LnhtbERPz0/CMBS+m/g/NM/EywKtYgQmhRDQxJOJkwPHl/W5&#10;DtbXuXYw+eutiYnHL9/vxWpwjThRF2rPGu7GCgRx6U3NlYbdx8toBiJEZIONZ9LwTQFWy+urBebG&#10;n/mdTkWsRArhkKMGG2ObSxlKSw7D2LfEifv0ncOYYFdJ0+E5hbtG3iv1KB3WnBostrSxVB6L3mkw&#10;VvZlPdke3opLpr6eL9m232da394M6ycQkYb4L/5zv5o0X03m0wf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GEYb8YAAADfAAAADwAAAAAAAAAAAAAAAACYAgAAZHJz&#10;L2Rvd25yZXYueG1sUEsFBgAAAAAEAAQA9QAAAIsDAAAAAA==&#10;" fillcolor="#ddd" stroked="f"/>
                        <v:oval id="Oval 40884" o:spid="_x0000_s236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299MYA&#10;AADfAAAADwAAAGRycy9kb3ducmV2LnhtbERPz0/CMBS+m/g/NM/EywKtEgUmhRDQxJOJkwPHl/W5&#10;DtbXuXYw+eutiYnHL9/vxWpwjThRF2rPGu7GCgRx6U3NlYbdx8toBiJEZIONZ9LwTQFWy+urBebG&#10;n/mdTkWsRArhkKMGG2ObSxlKSw7D2LfEifv0ncOYYFdJ0+E5hbtG3iv1KB3WnBostrSxVB6L3mkw&#10;VvZlPdke3opLpr6eL9m232da394M6ycQkYb4L/5zv5o0X03m0wf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y299MYAAADfAAAADwAAAAAAAAAAAAAAAACYAgAAZHJz&#10;L2Rvd25yZXYueG1sUEsFBgAAAAAEAAQA9QAAAIsDAAAAAA==&#10;" fillcolor="#ddd" stroked="f"/>
                        <v:oval id="Oval 40885" o:spid="_x0000_s236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/8jg8UA&#10;AADfAAAADwAAAGRycy9kb3ducmV2LnhtbERPz0/CMBS+m/g/NM+EywKtkiBMCjGCiScTJgeOL+tj&#10;na6vc+1g8tdbExOOX77fy/XgGnGiLtSeNdxPFAji0puaKw37j9fxHESIyAYbz6ThhwKsV7c3S8yN&#10;P/OOTkWsRArhkKMGG2ObSxlKSw7DxLfEiTv6zmFMsKuk6fCcwl0jH5SaSYc1pwaLLb1YKr+K3mkw&#10;VvZlPd18vheXTH1vL9mmP2Raj+6G5ycQkYZ4Ff+730yar6aLxx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/yODxQAAAN8AAAAPAAAAAAAAAAAAAAAAAJgCAABkcnMv&#10;ZG93bnJldi54bWxQSwUGAAAAAAQABAD1AAAAigMAAAAA&#10;" fillcolor="#ddd" stroked="f"/>
                        <v:oval id="Oval 40886" o:spid="_x0000_s236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OGGMUA&#10;AADfAAAADwAAAGRycy9kb3ducmV2LnhtbERPz0/CMBS+m/g/NM+EywKtkAgMCjGiiScTpweOL+tj&#10;Hayvc+1g8tdbExOPX77f6+3gGnGmLtSeNdxPFAji0puaKw2fHy/jBYgQkQ02nknDNwXYbm5v1pgb&#10;f+F3OhexEimEQ44abIxtLmUoLTkME98SJ+7gO4cxwa6SpsNLCneNnCr1IB3WnBostvRkqTwVvdNg&#10;rOzLerY7vhXXTH09X7Ndv8+0Ht0NjysQkYb4L/5zv5o0X82W8z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s4YYxQAAAN8AAAAPAAAAAAAAAAAAAAAAAJgCAABkcnMv&#10;ZG93bnJldi54bWxQSwUGAAAAAAQABAD1AAAAigMAAAAA&#10;" fillcolor="#ddd" stroked="f"/>
                        <v:oval id="Oval 40887" o:spid="_x0000_s236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SwSasUA&#10;AADfAAAADwAAAGRycy9kb3ducmV2LnhtbERPS0vDQBC+C/0PyxS8BLtbCz5it6VYBU+C0YPHITtm&#10;o9nZmN20sb/eOQgeP773ejuFTh1oSG1kC8uFAUVcR9dyY+Ht9fHiBlTKyA67yGThhxJsN7OzNZYu&#10;HvmFDlVulIRwKtGCz7kvtU61p4BpEXti4T7iEDALHBrtBjxKeOj0pTFXOmDL0uCxp3tP9Vc1BgvO&#10;67FuV/vP5+pUmO+HU7Ef3wtrz+fT7g5Upin/i//cT07mm9XttQyWPwJAb3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LBJqxQAAAN8AAAAPAAAAAAAAAAAAAAAAAJgCAABkcnMv&#10;ZG93bnJldi54bWxQSwUGAAAAAAQABAD1AAAAigMAAAAA&#10;" fillcolor="#ddd" stroked="f"/>
                        <v:oval id="Oval 40888" o:spid="_x0000_s237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C38cUA&#10;AADfAAAADwAAAGRycy9kb3ducmV2LnhtbERPz0/CMBS+m/g/NM+EywKtkCgMCjGiiScTJweOL+tj&#10;Hayvc+1g8tdbExOPX77fq83gGnGmLtSeNdxPFAji0puaKw27z9fxHESIyAYbz6ThmwJs1rc3K8yN&#10;v/AHnYtYiRTCIUcNNsY2lzKUlhyGiW+JE3fwncOYYFdJ0+ElhbtGTpV6kA5rTg0WW3q2VJ6K3mkw&#10;VvZlPdse34trpr5ertm232daj+6GpyWISEP8F/+530yar2aLxwX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YLfxxQAAAN8AAAAPAAAAAAAAAAAAAAAAAJgCAABkcnMv&#10;ZG93bnJldi54bWxQSwUGAAAAAAQABAD1AAAAigMAAAAA&#10;" fillcolor="#ddd" stroked="f"/>
                      </v:group>
                      <v:oval id="Oval 40889" o:spid="_x0000_s2371" style="position:absolute;left:490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9uS8UA&#10;AADfAAAADwAAAGRycy9kb3ducmV2LnhtbERPTUvDQBC9C/0PyxS8BLurBamx21KsgifB6MHjkB2z&#10;0exsmt20sb/eOQgeH+97vZ1Cp440pDayheuFAUVcR9dyY+H97elqBSplZIddZLLwQwm2m9nFGksX&#10;T/xKxyo3SkI4lWjB59yXWqfaU8C0iD2xcJ9xCJgFDo12A54kPHT6xphbHbBlafDY04On+rsagwXn&#10;9Vi3y/3XS3UuzOHxXOzHj8Lay/m0uweVacr/4j/3s5P5Znm3kgfyRwD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j25LxQAAAN8AAAAPAAAAAAAAAAAAAAAAAJgCAABkcnMv&#10;ZG93bnJldi54bWxQSwUGAAAAAAQABAD1AAAAigMAAAAA&#10;" fillcolor="#ddd" stroked="f"/>
                      <v:oval id="Oval 40890" o:spid="_x0000_s2372" style="position:absolute;left:490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PL0MUA&#10;AADfAAAADwAAAGRycy9kb3ducmV2LnhtbERPW2vCMBR+H+w/hDPYS9HECUM7owwvsKeBdQ97PDRn&#10;TbfmpGtSrf76ZSD4+PHdF6vBNeJIXag9a5iMFQji0puaKw0fh91oBiJEZIONZ9JwpgCr5f3dAnPj&#10;T7ynYxErkUI45KjBxtjmUobSksMw9i1x4r585zAm2FXSdHhK4a6RT0o9S4c1pwaLLa0tlT9F7zQY&#10;K/uynm6+34tLpn63l2zTf2ZaPz4Mry8gIg3xJr6630yar6bz2QT+/yQA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w8vQxQAAAN8AAAAPAAAAAAAAAAAAAAAAAJgCAABkcnMv&#10;ZG93bnJldi54bWxQSwUGAAAAAAQABAD1AAAAigMAAAAA&#10;" fillcolor="#ddd" stroked="f"/>
                    </v:group>
                    <v:group id="Group 40891" o:spid="_x0000_s2373" style="position:absolute;left:6367;top:5433;width:300;height:4632;rotation:180" coordorigin="549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TQMLnCAAAA3wAAAA8A&#10;AAAAAAAAAAAAAAAAqgIAAGRycy9kb3ducmV2LnhtbFBLBQYAAAAABAAEAPoAAACZAwAAAAA=&#10;">
                      <v:group id="Group 40892" o:spid="_x0000_s2374" style="position:absolute;left:549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rvYsMQAAADfAAAA&#10;DwAAAAAAAAAAAAAAAACqAgAAZHJzL2Rvd25yZXYueG1sUEsFBgAAAAAEAAQA+gAAAJsDAAAAAA==&#10;">
                        <v:oval id="Oval 40893" o:spid="_x0000_s237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RoSMUA&#10;AADfAAAADwAAAGRycy9kb3ducmV2LnhtbERPz0/CMBS+m/g/NM+EywKtYAwMCjGiiScTJweOL+tj&#10;Hayvc+1g8tdbExOPX77fq83gGnGmLtSeNdxPFAji0puaKw27z9fxHESIyAYbz6ThmwJs1rc3K8yN&#10;v/AHnYtYiRTCIUcNNsY2lzKUlhyGiW+JE3fwncOYYFdJ0+ElhbtGTpV6lA5rTg0WW3q2VJ6K3mkw&#10;VvZlPdse34trpr5ertm232daj+6GpyWISEP8F/+530yar2aL+QP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tGhIxQAAAN8AAAAPAAAAAAAAAAAAAAAAAJgCAABkcnMv&#10;ZG93bnJldi54bWxQSwUGAAAAAAQABAD1AAAAigMAAAAA&#10;" fillcolor="#ddd" stroked="f"/>
                        <v:oval id="Oval 40894" o:spid="_x0000_s237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jN08UA&#10;AADfAAAADwAAAGRycy9kb3ducmV2LnhtbERPz0/CMBS+m/g/NM+EywKtEA0MCjGiiScTJweOL+tj&#10;Hayvc+1g8tdbExOPX77fq83gGnGmLtSeNdxPFAji0puaKw27z9fxHESIyAYbz6ThmwJs1rc3K8yN&#10;v/AHnYtYiRTCIUcNNsY2lzKUlhyGiW+JE3fwncOYYFdJ0+ElhbtGTpV6lA5rTg0WW3q2VJ6K3mkw&#10;VvZlPdse34trpr5ertm232daj+6GpyWISEP8F/+530yar2aL+QP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+M3TxQAAAN8AAAAPAAAAAAAAAAAAAAAAAJgCAABkcnMv&#10;ZG93bnJldi54bWxQSwUGAAAAAAQABAD1AAAAigMAAAAA&#10;" fillcolor="#ddd" stroked="f"/>
                        <v:oval id="Oval 40895" o:spid="_x0000_s237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pTpMUA&#10;AADfAAAADwAAAGRycy9kb3ducmV2LnhtbERPz2vCMBS+D/Y/hDfYpWgyBdHOKDId7CSs7rDjo3lr&#10;ujUvtUm18683g4HHj+/3cj24RpyoC7VnDU9jBYK49KbmSsPH4XU0BxEissHGM2n4pQDr1f3dEnPj&#10;z/xOpyJWIoVwyFGDjbHNpQylJYdh7FvixH35zmFMsKuk6fCcwl0jJ0rNpMOaU4PFll4slT9F7zQY&#10;K/uynm6/98UlU8fdJdv2n5nWjw/D5hlEpCHexP/uN5Pmq+liPoO/PwmAX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KlOkxQAAAN8AAAAPAAAAAAAAAAAAAAAAAJgCAABkcnMv&#10;ZG93bnJldi54bWxQSwUGAAAAAAQABAD1AAAAigMAAAAA&#10;" fillcolor="#ddd" stroked="f"/>
                        <v:oval id="Oval 40896" o:spid="_x0000_s237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b2P8UA&#10;AADfAAAADwAAAGRycy9kb3ducmV2LnhtbERPz0/CMBS+m/g/NM+EywKtkCgMCjGiiScTJweOL+tj&#10;Hayvc+1g8tdbExOPX77fq83gGnGmLtSeNdxPFAji0puaKw27z9fxHESIyAYbz6ThmwJs1rc3K8yN&#10;v/AHnYtYiRTCIUcNNsY2lzKUlhyGiW+JE3fwncOYYFdJ0+ElhbtGTpV6kA5rTg0WW3q2VJ6K3mkw&#10;VvZlPdse34trpr5ertm232daj+6GpyWISEP8F/+530yar2aL+SP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ZvY/xQAAAN8AAAAPAAAAAAAAAAAAAAAAAJgCAABkcnMv&#10;ZG93bnJldi54bWxQSwUGAAAAAAQABAD1AAAAigMAAAAA&#10;" fillcolor="#ddd" stroked="f"/>
                        <v:oval id="Oval 40897" o:spid="_x0000_s237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liTcUA&#10;AADfAAAADwAAAGRycy9kb3ducmV2LnhtbERPTUvDQBC9C/0PyxS8BLurBamx21KsgifB6MHjkB2z&#10;0exsmt20sb/eOQgeH+97vZ1Cp440pDayheuFAUVcR9dyY+H97elqBSplZIddZLLwQwm2m9nFGksX&#10;T/xKxyo3SkI4lWjB59yXWqfaU8C0iD2xcJ9xCJgFDo12A54kPHT6xphbHbBlafDY04On+rsagwXn&#10;9Vi3y/3XS3UuzOHxXOzHj8Lay/m0uweVacr/4j/3s5P5Znm3ksHyRwD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+WJNxQAAAN8AAAAPAAAAAAAAAAAAAAAAAJgCAABkcnMv&#10;ZG93bnJldi54bWxQSwUGAAAAAAQABAD1AAAAigMAAAAA&#10;" fillcolor="#ddd" stroked="f"/>
                        <v:oval id="Oval 40898" o:spid="_x0000_s238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XH1sUA&#10;AADfAAAADwAAAGRycy9kb3ducmV2LnhtbERPz2vCMBS+D/wfwhO8FE1UGFqNItPBToN1O+z4aN6a&#10;zuala1Lt/OuXwWDHj+/3dj+4RlyoC7VnDfOZAkFcelNzpeHt9XG6AhEissHGM2n4pgD73ehui7nx&#10;V36hSxErkUI45KjBxtjmUobSksMw8y1x4j585zAm2FXSdHhN4a6RC6XupcOaU4PFlh4sleeidxqM&#10;lX1ZL4+fz8UtU1+nW3bs3zOtJ+PhsAERaYj/4j/3k0nz1XK9WsPvnwRA7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tcfWxQAAAN8AAAAPAAAAAAAAAAAAAAAAAJgCAABkcnMv&#10;ZG93bnJldi54bWxQSwUGAAAAAAQABAD1AAAAigMAAAAA&#10;" fillcolor="#ddd" stroked="f"/>
                        <v:oval id="Oval 40899" o:spid="_x0000_s238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b4lsUA&#10;AADfAAAADwAAAGRycy9kb3ducmV2LnhtbERPTUvDQBC9C/0PyxS8BLurBbGx21KsgifB6MHjkB2z&#10;0exsmt20sb/eOQgeH+97vZ1Cp440pDayheuFAUVcR9dyY+H97enqDlTKyA67yGThhxJsN7OLNZYu&#10;nviVjlVulIRwKtGCz7kvtU61p4BpEXti4T7jEDALHBrtBjxJeOj0jTG3OmDL0uCxpwdP9Xc1BgvO&#10;67Ful/uvl+pcmMPjudiPH4W1l/Npdw8q05T/xX/uZyfzzXK1kgfyRwD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VviWxQAAAN8AAAAPAAAAAAAAAAAAAAAAAJgCAABkcnMv&#10;ZG93bnJldi54bWxQSwUGAAAAAAQABAD1AAAAigMAAAAA&#10;" fillcolor="#ddd" stroked="f"/>
                      </v:group>
                      <v:oval id="Oval 40900" o:spid="_x0000_s2382" style="position:absolute;left:549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pdDcUA&#10;AADfAAAADwAAAGRycy9kb3ducmV2LnhtbERPz2vCMBS+D/Y/hDfYpWjihDGrUcbcYKeBdQePj+bZ&#10;VJuXrkm1869fBoLHj+/3YjW4RpyoC7VnDZOxAkFcelNzpeF7+zF6AREissHGM2n4pQCr5f3dAnPj&#10;z7yhUxErkUI45KjBxtjmUobSksMw9i1x4va+cxgT7CppOjyncNfIJ6WepcOaU4PFlt4slceidxqM&#10;lX1ZT9eHr+KSqZ/3S7bud5nWjw/D6xxEpCHexFf3p0nz1XQ2m8D/nwR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Gl0NxQAAAN8AAAAPAAAAAAAAAAAAAAAAAJgCAABkcnMv&#10;ZG93bnJldi54bWxQSwUGAAAAAAQABAD1AAAAigMAAAAA&#10;" fillcolor="#ddd" stroked="f"/>
                      <v:oval id="Oval 40901" o:spid="_x0000_s2383" style="position:absolute;left:549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jDesUA&#10;AADfAAAADwAAAGRycy9kb3ducmV2LnhtbERPz0vDMBS+C/4P4QleikvcQGy3tIhT2EmwevD4aN6a&#10;avNSm3Sr++sXQfD48f3eVLPrxYHG0HnWcLtQIIgbbzpuNby/Pd/cgwgR2WDvmTT8UICqvLzYYGH8&#10;kV/pUMdWpBAOBWqwMQ6FlKGx5DAs/ECcuL0fHcYEx1aaEY8p3PVyqdSddNhxarA40KOl5quenAZj&#10;5dR0q+3nS33K1PfTKdtOH5nW11fzwxpEpDn+i//cO5Pmq1WeL+H3TwIgyzM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yMN6xQAAAN8AAAAPAAAAAAAAAAAAAAAAAJgCAABkcnMv&#10;ZG93bnJldi54bWxQSwUGAAAAAAQABAD1AAAAigMAAAAA&#10;" fillcolor="#ddd" stroked="f"/>
                    </v:group>
                    <v:group id="Group 40902" o:spid="_x0000_s2384" style="position:absolute;left:5801;top:5433;width:300;height:4632;rotation:180" coordorigin="607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5FA//CAAAA3wAAAA8A&#10;AAAAAAAAAAAAAAAAqgIAAGRycy9kb3ducmV2LnhtbFBLBQYAAAAABAAEAPoAAACZAwAAAAA=&#10;">
                      <v:group id="Group 40903" o:spid="_x0000_s2385" style="position:absolute;left:607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6IvWGcQAAADfAAAA&#10;DwAAAAAAAAAAAAAAAACqAgAAZHJzL2Rvd25yZXYueG1sUEsFBgAAAAAEAAQA+gAAAJsDAAAAAA==&#10;">
                        <v:oval id="Oval 40904" o:spid="_x0000_s238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FbDsUA&#10;AADfAAAADwAAAGRycy9kb3ducmV2LnhtbERPz0/CMBS+m/g/NM+EywKtEA0MCjGiiScTJweOL+tj&#10;Hayvc+1g8tdbExOPX77fq83gGnGmLtSeNdxPFAji0puaKw27z9fxHESIyAYbz6ThmwJs1rc3K8yN&#10;v/AHnYtYiRTCIUcNNsY2lzKUlhyGiW+JE3fwncOYYFdJ0+ElhbtGTpV6lA5rTg0WW3q2VJ6K3mkw&#10;VvZlPdse34trpr5ertm232daj+6GpyWISEP8F/+530yar2aLxQP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IVsOxQAAAN8AAAAPAAAAAAAAAAAAAAAAAJgCAABkcnMv&#10;ZG93bnJldi54bWxQSwUGAAAAAAQABAD1AAAAigMAAAAA&#10;" fillcolor="#ddd" stroked="f"/>
                        <v:oval id="Oval 40905" o:spid="_x0000_s238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PFecUA&#10;AADfAAAADwAAAGRycy9kb3ducmV2LnhtbERPz2vCMBS+D/Y/hDfYpWiyCTKrUcbcYCdhdQePj+bZ&#10;VJuXrkm18683g4HHj+/3YjW4RpyoC7VnDU9jBYK49KbmSsP39mP0AiJEZIONZ9LwSwFWy/u7BebG&#10;n/mLTkWsRArhkKMGG2ObSxlKSw7D2LfEidv7zmFMsKuk6fCcwl0jn5WaSoc1pwaLLb1ZKo9F7zQY&#10;K/uynqwPm+KSqZ/3S7bud5nWjw/D6xxEpCHexP/uT5Pmq8lsNoW/PwmAX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88V5xQAAAN8AAAAPAAAAAAAAAAAAAAAAAJgCAABkcnMv&#10;ZG93bnJldi54bWxQSwUGAAAAAAQABAD1AAAAigMAAAAA&#10;" fillcolor="#ddd" stroked="f"/>
                        <v:oval id="Oval 40906" o:spid="_x0000_s238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9g4sUA&#10;AADfAAAADwAAAGRycy9kb3ducmV2LnhtbERPz0/CMBS+m/g/NM+EywKtkCgMCjGiiScTJweOL+tj&#10;Hayvc+1g8tdbExOPX77fq83gGnGmLtSeNdxPFAji0puaKw27z9fxHESIyAYbz6ThmwJs1rc3K8yN&#10;v/AHnYtYiRTCIUcNNsY2lzKUlhyGiW+JE3fwncOYYFdJ0+ElhbtGTpV6kA5rTg0WW3q2VJ6K3mkw&#10;VvZlPdse34trpr5ertm232daj+6GpyWISEP8F/+530yar2aLxSP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v2DixQAAAN8AAAAPAAAAAAAAAAAAAAAAAJgCAABkcnMv&#10;ZG93bnJldi54bWxQSwUGAAAAAAQABAD1AAAAigMAAAAA&#10;" fillcolor="#ddd" stroked="f"/>
                        <v:oval id="Oval 40907" o:spid="_x0000_s238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D0kMUA&#10;AADfAAAADwAAAGRycy9kb3ducmV2LnhtbERPTUvDQBC9C/0PyxS8BLurBbGx21KsgifB6MHjkB2z&#10;0exsmt20sb/eOQgeH+97vZ1Cp440pDayheuFAUVcR9dyY+H97enqDlTKyA67yGThhxJsN7OLNZYu&#10;nviVjlVulIRwKtGCz7kvtU61p4BpEXti4T7jEDALHBrtBjxJeOj0jTG3OmDL0uCxpwdP9Xc1BgvO&#10;67Ful/uvl+pcmMPjudiPH4W1l/Npdw8q05T/xX/uZyfzzXK1ksHyRwD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IPSQxQAAAN8AAAAPAAAAAAAAAAAAAAAAAJgCAABkcnMv&#10;ZG93bnJldi54bWxQSwUGAAAAAAQABAD1AAAAigMAAAAA&#10;" fillcolor="#ddd" stroked="f"/>
                        <v:oval id="Oval 40908" o:spid="_x0000_s239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xRC8UA&#10;AADfAAAADwAAAGRycy9kb3ducmV2LnhtbERPz0vDMBS+D/wfwhO8FJfoYNi6bIhzsJOw6sHjo3k2&#10;1ealNunW7a9fhMGOH9/vxWp0rdhTHxrPGh6mCgRx5U3DtYbPj839E4gQkQ22nknDkQKsljeTBRbG&#10;H3hH+zLWIoVwKFCDjbErpAyVJYdh6jvixH373mFMsK+l6fGQwl0rH5WaS4cNpwaLHb1aqn7LwWkw&#10;Vg5VM1v/vJenTP29nbL18JVpfXc7vjyDiDTGq/ji3po0X83yPIf/PwmAXJ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+bFELxQAAAN8AAAAPAAAAAAAAAAAAAAAAAJgCAABkcnMv&#10;ZG93bnJldi54bWxQSwUGAAAAAAQABAD1AAAAigMAAAAA&#10;" fillcolor="#ddd" stroked="f"/>
                        <v:oval id="Oval 40909" o:spid="_x0000_s239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w6JMQA&#10;AADfAAAADwAAAGRycy9kb3ducmV2LnhtbERPTUvDQBC9C/0Pywi9hHbXKiJpt6VYBU+C0YPHITtm&#10;o9nZmN20sb/eOQgeH+97s5tCp440pDayhaulAUVcR9dyY+Ht9XFxByplZIddZLLwQwl229nFBksX&#10;T/xCxyo3SkI4lWjB59yXWqfaU8C0jD2xcB9xCJgFDo12A54kPHR6ZcytDtiyNHjs6d5T/VWNwYLz&#10;eqzb68Pnc3UuzPfDuTiM74W188tpvwaVacr/4j/3k5P55sYYeSB/BIDe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2sOiTEAAAA3wAAAA8AAAAAAAAAAAAAAAAAmAIAAGRycy9k&#10;b3ducmV2LnhtbFBLBQYAAAAABAAEAPUAAACJAwAAAAA=&#10;" fillcolor="#ddd" stroked="f"/>
                        <v:oval id="Oval 40910" o:spid="_x0000_s239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Cfv8QA&#10;AADfAAAADwAAAGRycy9kb3ducmV2LnhtbERPz2vCMBS+D/Y/hCfsUmaijjE6owx14ElYt8OOj+at&#10;6WxeapNq9a83wmDHj+/3fDm4RhypC7VnDZOxAkFcelNzpeHr8/3xBUSIyAYbz6ThTAGWi/u7OebG&#10;n/iDjkWsRArhkKMGG2ObSxlKSw7D2LfEifvxncOYYFdJ0+EphbtGTpV6lg5rTg0WW1pZKvdF7zQY&#10;K/uynq1/d8UlU4fNJVv335nWD6Ph7RVEpCH+i//cW5PmqyelJnD7kwDIx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Lgn7/EAAAA3wAAAA8AAAAAAAAAAAAAAAAAmAIAAGRycy9k&#10;b3ducmV2LnhtbFBLBQYAAAAABAAEAPUAAACJAwAAAAA=&#10;" fillcolor="#ddd" stroked="f"/>
                      </v:group>
                      <v:oval id="Oval 40911" o:spid="_x0000_s2393" style="position:absolute;left:607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IByMUA&#10;AADfAAAADwAAAGRycy9kb3ducmV2LnhtbERPz0vDMBS+C/4P4Q28FJu4iUhdNmRT8DRY9eDx0Tyb&#10;uuala9Kt7q9fBgOPH9/v+XJ0rThQHxrPGh5yBYK48qbhWsPX5/v9M4gQkQ22nknDHwVYLm5v5lgY&#10;f+QtHcpYixTCoUANNsaukDJUlhyG3HfEifvxvcOYYF9L0+MxhbtWTpV6kg4bTg0WO1pZqnbl4DQY&#10;K4eqma1/N+UpU/u3U7YevjOt7ybj6wuISGP8F1/dHybNV49KTeHyJwGQizM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MgHIxQAAAN8AAAAPAAAAAAAAAAAAAAAAAJgCAABkcnMv&#10;ZG93bnJldi54bWxQSwUGAAAAAAQABAD1AAAAigMAAAAA&#10;" fillcolor="#ddd" stroked="f"/>
                      <v:oval id="Oval 40912" o:spid="_x0000_s2394" style="position:absolute;left:607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6kU8QA&#10;AADfAAAADwAAAGRycy9kb3ducmV2LnhtbERPz2vCMBS+D/wfwhN2KTPZHGN0RhHdYCfBusOOj+at&#10;6WxeapNq51+/CILHj+/3bDG4RhypC7VnDY8TBYK49KbmSsPX7uPhFUSIyAYbz6ThjwIs5qO7GebG&#10;n3hLxyJWIoVwyFGDjbHNpQylJYdh4lvixP34zmFMsKuk6fCUwl0jn5R6kQ5rTg0WW1pZKvdF7zQY&#10;K/uynq5/N8U5U4f3c7buvzOt78fD8g1EpCHexFf3p0nz1bNSU7j8SQDk/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+pFPEAAAA3wAAAA8AAAAAAAAAAAAAAAAAmAIAAGRycy9k&#10;b3ducmV2LnhtbFBLBQYAAAAABAAEAPUAAACJAwAAAAA=&#10;" fillcolor="#ddd" stroked="f"/>
                    </v:group>
                    <v:group id="Group 40913" o:spid="_x0000_s2395" style="position:absolute;left:5234;top:5433;width:300;height:4632;rotation:180" coordorigin="666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NWWTnCAAAA3wAAAA8A&#10;AAAAAAAAAAAAAAAAqgIAAGRycy9kb3ducmV2LnhtbFBLBQYAAAAABAAEAPoAAACZAwAAAAA=&#10;">
                      <v:group id="Group 40914" o:spid="_x0000_s2396" style="position:absolute;left:666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T2xMMQAAADfAAAA&#10;DwAAAAAAAAAAAAAAAACqAgAAZHJzL2Rvd25yZXYueG1sUEsFBgAAAAAEAAQA+gAAAJsDAAAAAA==&#10;">
                        <v:oval id="Oval 40915" o:spid="_x0000_s239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kHy8cA&#10;AADfAAAADwAAAGRycy9kb3ducmV2LnhtbESPwWoCMRCG74LvEEboZamJVUrZGkW0hZ6EbnvocdhM&#10;N9tuJusmq1uf3ggFjx///N/MLNeDa8SRulB71jCbKhDEpTc1Vxo+P17vn0CEiGyw8Uwa/ijAejUe&#10;LTE3/sTvdCxiJZKEQ44abIxtLmUoLTkMU98Sp+zbdw5jwq6SpsNTkrtGPij1KB3WnDZYbGlrqfwt&#10;eqfBWNmX9Xz3sy/OmTq8nLNd/5VpfTcZNs8gIg3xNvzffjPpfLVITrj+kwDk6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0JB8vHAAAA3wAAAA8AAAAAAAAAAAAAAAAAmAIAAGRy&#10;cy9kb3ducmV2LnhtbFBLBQYAAAAABAAEAPUAAACMAwAAAAA=&#10;" fillcolor="#ddd" stroked="f"/>
                        <v:oval id="Oval 40916" o:spid="_x0000_s239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WiUMUA&#10;AADfAAAADwAAAGRycy9kb3ducmV2LnhtbERPW2vCMBR+H/gfwhH2UjTZBR2dUWRusKfBqg8+Hpqz&#10;prM56ZpUO3+9EQZ7/Pjui9XgGnGkLtSeNdxNFQji0puaKw277dvkCUSIyAYbz6ThlwKslqObBebG&#10;n/iTjkWsRArhkKMGG2ObSxlKSw7D1LfEifvyncOYYFdJ0+EphbtG3is1kw5rTg0WW3qxVB6K3mkw&#10;VvZl/bD5/ijOmfp5PWebfp9pfTse1s8gIg3xX/znfjdpvnpUag7XPwmAXF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RaJQxQAAAN8AAAAPAAAAAAAAAAAAAAAAAJgCAABkcnMv&#10;ZG93bnJldi54bWxQSwUGAAAAAAQABAD1AAAAigMAAAAA&#10;" fillcolor="#ddd" stroked="f"/>
                        <v:oval id="Oval 40917" o:spid="_x0000_s239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9o2IsQA&#10;AADfAAAADwAAAGRycy9kb3ducmV2LnhtbERPTUvDQBC9C/0Pywi9hHbXKiJpt6VYBU+C0YPHITtm&#10;o9nZmN20sb/eOQgeH+97s5tCp440pDayhaulAUVcR9dyY+Ht9XFxByplZIddZLLwQwl229nFBksX&#10;T/xCxyo3SkI4lWjB59yXWqfaU8C0jD2xcB9xCJgFDo12A54kPHR6ZcytDtiyNHjs6d5T/VWNwYLz&#10;eqzb68Pnc3UuzPfDuTiM74W188tpvwaVacr/4j/3k5P55sYYGSx/BIDe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aNiLEAAAA3wAAAA8AAAAAAAAAAAAAAAAAmAIAAGRycy9k&#10;b3ducmV2LnhtbFBLBQYAAAAABAAEAPUAAACJAwAAAAA=&#10;" fillcolor="#ddd" stroked="f"/>
                        <v:oval id="Oval 40918" o:spid="_x0000_s240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aTucUA&#10;AADfAAAADwAAAGRycy9kb3ducmV2LnhtbERPW2vCMBR+H/gfwhH2UjTZBXGdUWRusKfBqg8+Hpqz&#10;prM56ZpUO3+9EQZ7/Pjui9XgGnGkLtSeNdxNFQji0puaKw277dtkDiJEZIONZ9LwSwFWy9HNAnPj&#10;T/xJxyJWIoVwyFGDjbHNpQylJYdh6lvixH35zmFMsKuk6fCUwl0j75WaSYc1pwaLLb1YKg9F7zQY&#10;K/uyfth8fxTnTP28nrNNv8+0vh0P62cQkYb4L/5zv5s0Xz0q9QTXPwmAXF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lpO5xQAAAN8AAAAPAAAAAAAAAAAAAAAAAJgCAABkcnMv&#10;ZG93bnJldi54bWxQSwUGAAAAAAQABAD1AAAAigMAAAAA&#10;" fillcolor="#ddd" stroked="f"/>
                        <v:oval id="Oval 40919" o:spid="_x0000_s240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Ws+cQA&#10;AADfAAAADwAAAGRycy9kb3ducmV2LnhtbERPTUvDQBC9C/0PyxS8BLtbFZHYbSlWwZNg9OBxyI7Z&#10;aHY2zW7a2F/vHIQeH+97tZlCpw40pDayheXCgCKuo2u5sfDx/nx1DyplZIddZLLwSwk269nFCksX&#10;j/xGhyo3SkI4lWjB59yXWqfaU8C0iD2xcF9xCJgFDo12Ax4lPHT62pg7HbBlafDY06On+qcagwXn&#10;9Vi3N7vv1+pUmP3TqdiNn4W1l/Np+wAq05TP4n/3i5P55tYs5YH8EQB6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h1rPnEAAAA3wAAAA8AAAAAAAAAAAAAAAAAmAIAAGRycy9k&#10;b3ducmV2LnhtbFBLBQYAAAAABAAEAPUAAACJAwAAAAA=&#10;" fillcolor="#ddd" stroked="f"/>
                        <v:oval id="Oval 40920" o:spid="_x0000_s240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kJYsUA&#10;AADfAAAADwAAAGRycy9kb3ducmV2LnhtbERPz0vDMBS+C/sfwht4KVtSFZFu2Ribwk6C1YPHR/Ns&#10;6pqXrkm3bn+9EQSPH9/v5Xp0rThRHxrPGvK5AkFcedNwreHj/WX2BCJEZIOtZ9JwoQDr1eRmiYXx&#10;Z36jUxlrkUI4FKjBxtgVUobKksMw9x1x4r587zAm2NfS9HhO4a6Vd0o9SocNpwaLHW0tVYdycBqM&#10;lUPV3O++X8trpo7P12w3fGZa307HzQJEpDH+i//ce5PmqweV5/D7JwGQq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OQlixQAAAN8AAAAPAAAAAAAAAAAAAAAAAJgCAABkcnMv&#10;ZG93bnJldi54bWxQSwUGAAAAAAQABAD1AAAAigMAAAAA&#10;" fillcolor="#ddd" stroked="f"/>
                        <v:oval id="Oval 40921" o:spid="_x0000_s240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uXFcUA&#10;AADfAAAADwAAAGRycy9kb3ducmV2LnhtbERPW2vCMBR+F/YfwhnspWjihSGdUcbcwCdh3R72eGjO&#10;mm7NSdekWv31Rhj4+PHdV5vBNeJAXag9a5hOFAji0puaKw2fH2/jJYgQkQ02nknDiQJs1nejFebG&#10;H/mdDkWsRArhkKMGG2ObSxlKSw7DxLfEifv2ncOYYFdJ0+ExhbtGzpR6lA5rTg0WW3qxVP4WvdNg&#10;rOzLer792RfnTP29nrNt/5Vp/XA/PD+BiDTEm/jfvTNpvlqo6QyufxIAub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65cVxQAAAN8AAAAPAAAAAAAAAAAAAAAAAJgCAABkcnMv&#10;ZG93bnJldi54bWxQSwUGAAAAAAQABAD1AAAAigMAAAAA&#10;" fillcolor="#ddd" stroked="f"/>
                      </v:group>
                      <v:oval id="Oval 40922" o:spid="_x0000_s2404" style="position:absolute;left:666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cyjsUA&#10;AADfAAAADwAAAGRycy9kb3ducmV2LnhtbERPz2vCMBS+D/Y/hDfwUjRRh0g1ypgb7DRY3WHHR/Ns&#10;qs1L16Ta+dcvg4HHj+/3eju4RpypC7VnDdOJAkFcelNzpeFz/zpegggR2WDjmTT8UIDt5v5ujbnx&#10;F/6gcxErkUI45KjBxtjmUobSksMw8S1x4g6+cxgT7CppOrykcNfImVIL6bDm1GCxpWdL5anonQZj&#10;ZV/W893xvbhm6vvlmu36r0zr0cPwtAIRaYg38b/7zaT56lFN5/D3JwG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pzKOxQAAAN8AAAAPAAAAAAAAAAAAAAAAAJgCAABkcnMv&#10;ZG93bnJldi54bWxQSwUGAAAAAAQABAD1AAAAigMAAAAA&#10;" fillcolor="#ddd" stroked="f"/>
                      <v:oval id="Oval 40923" o:spid="_x0000_s2405" style="position:absolute;left:666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06q+sUA&#10;AADfAAAADwAAAGRycy9kb3ducmV2LnhtbERPz2vCMBS+D/Y/hDfwUjTRiUg1ypgb7DRY3WHHR/Ns&#10;qs1L16Ta+dcvg4HHj+/3eju4RpypC7VnDdOJAkFcelNzpeFz/zpegggR2WDjmTT8UIDt5v5ujbnx&#10;F/6gcxErkUI45KjBxtjmUobSksMw8S1x4g6+cxgT7CppOrykcNfImVIL6bDm1GCxpWdL5anonQZj&#10;ZV/Wj7vje3HN1PfLNdv1X5nWo4fhaQUi0hBv4n/3m0nz1VxN5/D3JwG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Tqr6xQAAAN8AAAAPAAAAAAAAAAAAAAAAAJgCAABkcnMv&#10;ZG93bnJldi54bWxQSwUGAAAAAAQABAD1AAAAigMAAAAA&#10;" fillcolor="#ddd" stroked="f"/>
                    </v:group>
                    <v:group id="Group 40924" o:spid="_x0000_s2406" style="position:absolute;left:4667;top:5433;width:300;height:4632;rotation:180" coordorigin="724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Dan/CAAAA3wAAAA8A&#10;AAAAAAAAAAAAAAAAqgIAAGRycy9kb3ducmV2LnhtbFBLBQYAAAAABAAEAPoAAACZAwAAAAA=&#10;">
                      <v:group id="Group 40925" o:spid="_x0000_s2407" style="position:absolute;left:724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QDa5msQAAADfAAAA&#10;DwAAAAAAAAAAAAAAAACqAgAAZHJzL2Rvd25yZXYueG1sUEsFBgAAAAAEAAQA+gAAAJsDAAAAAA==&#10;">
                        <v:oval id="Oval 40926" o:spid="_x0000_s240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LVfscA&#10;AADfAAAADwAAAGRycy9kb3ducmV2LnhtbESPwWrCQBCG70LfYRmhF6m7FkkkdZW2IHiQgtGLtyE7&#10;yQazsyG71fTt3UKhx49//m9m1tvRdeJGQ2g9a1jMFQjiypuWGw3n0+5lBSJEZIOdZ9LwQwG2m6fJ&#10;Ggvj73ykWxkbkSQcCtRgY+wLKUNlyWGY+544ZbUfHMaEQyPNgPckd518VSqTDltOGyz29Gmpupbf&#10;Lllmp117+crz8qPpz/WhziwfM62fp+P7G4hIY/wf/mvvTTpfLdUih99/EoDcP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ii1X7HAAAA3wAAAA8AAAAAAAAAAAAAAAAAmAIAAGRy&#10;cy9kb3ducmV2LnhtbFBLBQYAAAAABAAEAPUAAACMAwAAAAA=&#10;" fillcolor="#eaeaea" stroked="f"/>
                        <v:oval id="Oval 40927" o:spid="_x0000_s240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1BDMcA&#10;AADfAAAADwAAAGRycy9kb3ducmV2LnhtbESPwWrDMBBE74X+g9hCLyWRUooT3CghKQR6KIU4ueS2&#10;WGvL1FoZS03cv+8eCj0OO/N2Zr2dQq+uNKYusoXF3IAirqPruLVwPh1mK1ApIzvsI5OFH0qw3dzf&#10;rbF08cZHula5VQLhVKIFn/NQap1qTwHTPA7EcmviGDCLHFvtRrwJPPT62ZhCB+xYPngc6M1T/VV9&#10;B6E8nQ7d5XO5rPbtcG4+msLzsbD28WHavYLKNOV/81/63Ul982IWUlj2iAC9+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k9QQzHAAAA3wAAAA8AAAAAAAAAAAAAAAAAmAIAAGRy&#10;cy9kb3ducmV2LnhtbFBLBQYAAAAABAAEAPUAAACMAwAAAAA=&#10;" fillcolor="#eaeaea" stroked="f"/>
                        <v:oval id="Oval 40928" o:spid="_x0000_s241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Hkl8gA&#10;AADfAAAADwAAAGRycy9kb3ducmV2LnhtbESPwWrCQBCG74W+wzKFXkrdtUjU6CptQehBhEQvvQ3Z&#10;STY0OxuyW03fvisIHj/++b+ZWW9H14kzDaH1rGE6USCIK29abjScjrvXBYgQkQ12nknDHwXYbh4f&#10;1pgbf+GCzmVsRJJwyFGDjbHPpQyVJYdh4nvilNV+cBgTDo00A16S3HXyTalMOmw5bbDY06el6qf8&#10;dcnycty134f5vPxo+lO9rzPLRab189P4vgIRaYz34Vv7y6Tz1UxNl3D9JwHIzT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WceSXyAAAAN8AAAAPAAAAAAAAAAAAAAAAAJgCAABk&#10;cnMvZG93bnJldi54bWxQSwUGAAAAAAQABAD1AAAAjQMAAAAA&#10;" fillcolor="#eaeaea" stroked="f"/>
                        <v:oval id="Oval 40929" o:spid="_x0000_s241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eHt8cA&#10;AADfAAAADwAAAGRycy9kb3ducmV2LnhtbESPwWrDMBBE74X+g9hCLyWRGooT3CghKQR6KIU4ueS2&#10;WGvL1FoZS03cv+8eCj0OO/N2Zr2dQq+uNKYusoXnuQFFXEfXcWvhfDrMVqBSRnbYRyYLP5Rgu7m/&#10;W2Pp4o2PdK1yqwTCqUQLPueh1DrVngKmeRyI5dbEMWAWObbajXgTeOj1wphCB+xYPngc6M1T/VV9&#10;B6E8nQ7d5XO5rPbtcG4+msLzsbD28WHavYLKNOV/81/63Ul982IWskD2iAC9+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knh7fHAAAA3wAAAA8AAAAAAAAAAAAAAAAAmAIAAGRy&#10;cy9kb3ducmV2LnhtbFBLBQYAAAAABAAEAPUAAACMAwAAAAA=&#10;" fillcolor="#eaeaea" stroked="f"/>
                        <v:oval id="Oval 40930" o:spid="_x0000_s241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siLMcA&#10;AADfAAAADwAAAGRycy9kb3ducmV2LnhtbESPwWrDMAyG74W9g9Fgl7LaLSUdWZyyDQo9lEHTXnoT&#10;sRKHxXKIvTZ7+3ow2PHj1/9JKraT68WVxtB51rBcKBDEtTcdtxrOp93zC4gQkQ32nknDDwXYlg+z&#10;AnPjb3ykaxVbkSQcctRgYxxyKUNtyWFY+IE4ZY0fHcaEYyvNiLckd71cKZVJhx2nDRYH+rBUf1Xf&#10;Llnmp113+dxsqvd2ODeHJrN8zLR+epzeXkFEmuL/8F97b9L5aq1WS/j9JwHI8g4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ZrIizHAAAA3wAAAA8AAAAAAAAAAAAAAAAAmAIAAGRy&#10;cy9kb3ducmV2LnhtbFBLBQYAAAAABAAEAPUAAACMAwAAAAA=&#10;" fillcolor="#eaeaea" stroked="f"/>
                        <v:oval id="Oval 40931" o:spid="_x0000_s241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m8W8cA&#10;AADfAAAADwAAAGRycy9kb3ducmV2LnhtbESPwWrCQBCG74W+wzJCL6XuNpQoqau0BcFDEYxevA3Z&#10;STaYnQ3ZraZv7wqCx49//m9mFqvRdeJMQ2g9a3ifKhDElTctNxoO+/XbHESIyAY7z6ThnwKsls9P&#10;CyyMv/COzmVsRJJwKFCDjbEvpAyVJYdh6nvilNV+cBgTDo00A16S3HUyUyqXDltOGyz29GOpOpV/&#10;Llle9+v2uJ3Nyu+mP9S/dW55l2v9Mhm/PkFEGuNj+N7emHS++lBZBrd/EoBcX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a5vFvHAAAA3wAAAA8AAAAAAAAAAAAAAAAAmAIAAGRy&#10;cy9kb3ducmV2LnhtbFBLBQYAAAAABAAEAPUAAACMAwAAAAA=&#10;" fillcolor="#eaeaea" stroked="f"/>
                        <v:oval id="Oval 40932" o:spid="_x0000_s241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UZwMcA&#10;AADfAAAADwAAAGRycy9kb3ducmV2LnhtbESPwWoCMRCG74W+Q5iCl6JJtaxlNUoVBA+l4Oqlt2Ez&#10;u1ncTJZN1PXtTaHQ48c//zczy/XgWnGlPjSeNbxNFAji0puGaw2n4278ASJEZIOtZ9JwpwDr1fPT&#10;EnPjb3ygaxFrkSQcctRgY+xyKUNpyWGY+I44ZZXvHcaEfS1Nj7ckd62cKpVJhw2nDRY72loqz8XF&#10;Jcvrcdf8fM/nxabuTtVXlVk+ZFqPXobPBYhIQ/wf/mvvTTpfvavpDH7/SQBy9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n1GcDHAAAA3wAAAA8AAAAAAAAAAAAAAAAAmAIAAGRy&#10;cy9kb3ducmV2LnhtbFBLBQYAAAAABAAEAPUAAACMAwAAAAA=&#10;" fillcolor="#eaeaea" stroked="f"/>
                      </v:group>
                      <v:oval id="Oval 40933" o:spid="_x0000_s2415" style="position:absolute;left:724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yBtMcA&#10;AADfAAAADwAAAGRycy9kb3ducmV2LnhtbESPwWrDMAyG74W+g1Fhl7LaKyUdWZyyDQo7lEHTXnoT&#10;sRKHxXKIvTZ7+3ow2PHj1/9JKnaT68WVxtB51vC0UiCIa286bjWcT/vHZxAhIhvsPZOGHwqwK+ez&#10;AnPjb3ykaxVbkSQcctRgYxxyKUNtyWFY+YE4ZY0fHcaEYyvNiLckd71cK5VJhx2nDRYHerdUf1Xf&#10;LlmWp313+dxuq7d2ODeHJrN8zLR+WEyvLyAiTfF/+K/9YdL5aqPWG/j9JwHI8g4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YcgbTHAAAA3wAAAA8AAAAAAAAAAAAAAAAAmAIAAGRy&#10;cy9kb3ducmV2LnhtbFBLBQYAAAAABAAEAPUAAACMAwAAAAA=&#10;" fillcolor="#eaeaea" stroked="f"/>
                      <v:oval id="Oval 40934" o:spid="_x0000_s2416" style="position:absolute;left:724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VAkL8cA&#10;AADfAAAADwAAAGRycy9kb3ducmV2LnhtbESPwWoCMRCG74W+Q5iCl6JJxa5lNUoVBA+l4Oqlt2Ez&#10;u1ncTJZN1PXtTaHQ48c//zczy/XgWnGlPjSeNbxNFAji0puGaw2n4278ASJEZIOtZ9JwpwDr1fPT&#10;EnPjb3ygaxFrkSQcctRgY+xyKUNpyWGY+I44ZZXvHcaEfS1Nj7ckd62cKpVJhw2nDRY72loqz8XF&#10;Jcvrcdf8fM/nxabuTtVXlVk+ZFqPXobPBYhIQ/wf/mvvTTpfzdT0HX7/SQBy9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lQJC/HAAAA3wAAAA8AAAAAAAAAAAAAAAAAmAIAAGRy&#10;cy9kb3ducmV2LnhtbFBLBQYAAAAABAAEAPUAAACMAwAAAAA=&#10;" fillcolor="#eaeaea" stroked="f"/>
                    </v:group>
                    <v:group id="Group 40935" o:spid="_x0000_s2417" style="position:absolute;left:4100;top:5433;width:300;height:4632;rotation:180" coordorigin="783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d9PrXCAAAA3wAAAA8A&#10;AAAAAAAAAAAAAAAAqgIAAGRycy9kb3ducmV2LnhtbFBLBQYAAAAABAAEAPoAAACZAwAAAAA=&#10;">
                      <v:group id="Group 40936" o:spid="_x0000_s2418" style="position:absolute;left:783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RbWvMQAAADfAAAA&#10;DwAAAAAAAAAAAAAAAACqAgAAZHJzL2Rvd25yZXYueG1sUEsFBgAAAAAEAAQA+gAAAJsDAAAAAA==&#10;">
                        <v:oval id="Oval 40937" o:spid="_x0000_s241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GLsccA&#10;AADfAAAADwAAAGRycy9kb3ducmV2LnhtbESPwWrDMBBE74X+g9hCLyWRGooT3CghKQR6KIU4ueS2&#10;WGvL1FoZS03cv+8eCj0OO/N2Zr2dQq+uNKYusoXnuQFFXEfXcWvhfDrMVqBSRnbYRyYLP5Rgu7m/&#10;W2Pp4o2PdK1yqwTCqUQLPueh1DrVngKmeRyI5dbEMWAWObbajXgTeOj1wphCB+xYPngc6M1T/VV9&#10;B6E8nQ7d5XO5rPbtcG4+msLzsbD28WHavYLKNOV/81/63Ul982IWUlj2iAC9+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dRi7HHAAAA3wAAAA8AAAAAAAAAAAAAAAAAmAIAAGRy&#10;cy9kb3ducmV2LnhtbFBLBQYAAAAABAAEAPUAAACMAwAAAAA=&#10;" fillcolor="#eaeaea" stroked="f"/>
                        <v:oval id="Oval 40938" o:spid="_x0000_s242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0uKscA&#10;AADfAAAADwAAAGRycy9kb3ducmV2LnhtbESPwWoCMRCG7wXfIYzQS6lJRVZdjWILQg9ScPXS27CZ&#10;3SxuJssm1e3bN4LQ48c//zcz6+3gWnGlPjSeNbxNFAji0puGaw3n0/51ASJEZIOtZ9LwSwG2m9HT&#10;GnPjb3ykaxFrkSQcctRgY+xyKUNpyWGY+I44ZZXvHcaEfS1Nj7ckd62cKpVJhw2nDRY7+rBUXoof&#10;lywvp33z/TWfF+91d64OVWb5mGn9PB52KxCRhvg//Gh/mnS+mqnpEu7/JAC5+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gdLirHAAAA3wAAAA8AAAAAAAAAAAAAAAAAmAIAAGRy&#10;cy9kb3ducmV2LnhtbFBLBQYAAAAABAAEAPUAAACMAwAAAAA=&#10;" fillcolor="#eaeaea" stroked="f"/>
                        <v:oval id="Oval 40939" o:spid="_x0000_s242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4RascA&#10;AADfAAAADwAAAGRycy9kb3ducmV2LnhtbESPQUvDQBCF74L/YRmhF2l3rZJK7LZooeBBhKa9eBuy&#10;k2wwOxuya5v+e+cgeHzMe9+8t95OoVdnGlMX2cLDwoAirqPruLVwOu7nz6BSRnbYRyYLV0qw3dze&#10;rLF08cIHOle5VQLhVKIFn/NQap1qTwHTIg7EcmviGDCLHFvtRrwIPPR6aUyhA3YsHzwOtPNUf1c/&#10;QSj3x3339blaVW/tcGo+msLzobB2dje9voDKNOV/81/63Ul982QeZYHsEQF68w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z+EWrHAAAA3wAAAA8AAAAAAAAAAAAAAAAAmAIAAGRy&#10;cy9kb3ducmV2LnhtbFBLBQYAAAAABAAEAPUAAACMAwAAAAA=&#10;" fillcolor="#eaeaea" stroked="f"/>
                        <v:oval id="Oval 40940" o:spid="_x0000_s242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K08cgA&#10;AADfAAAADwAAAGRycy9kb3ducmV2LnhtbESPwWrCQBCG70LfYZlCL6K7thJLdJW2IPRQhEQvvQ3Z&#10;STaYnQ3Zrca3dwuFHj/++b+Z2exG14kLDaH1rGExVyCIK29abjScjvvZK4gQkQ12nknDjQLstg+T&#10;DebGX7mgSxkbkSQcctRgY+xzKUNlyWGY+544ZbUfHMaEQyPNgNckd518ViqTDltOGyz29GGpOpc/&#10;Llmmx337fVityvemP9VfdWa5yLR+ehzf1iAijfF/+K/9adL5aqleFvD7TwKQ2z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jsrTxyAAAAN8AAAAPAAAAAAAAAAAAAAAAAJgCAABk&#10;cnMvZG93bnJldi54bWxQSwUGAAAAAAQABAD1AAAAjQMAAAAA&#10;" fillcolor="#eaeaea" stroked="f"/>
                        <v:oval id="Oval 40941" o:spid="_x0000_s242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2AqhscA&#10;AADfAAAADwAAAGRycy9kb3ducmV2LnhtbESPwWoCMRCG74W+Q5iCl6JJtaxlNUoVBA+l4Oqlt2Ez&#10;u1ncTJZN1PXtTaHQ48c//zczy/XgWnGlPjSeNbxNFAji0puGaw2n4278ASJEZIOtZ9JwpwDr1fPT&#10;EnPjb3ygaxFrkSQcctRgY+xyKUNpyWGY+I44ZZXvHcaEfS1Nj7ckd62cKpVJhw2nDRY72loqz8XF&#10;Jcvrcdf8fM/nxabuTtVXlVk+ZFqPXobPBYhIQ/wf/mvvTTpfvavZFH7/SQBy9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NgKobHAAAA3wAAAA8AAAAAAAAAAAAAAAAAmAIAAGRy&#10;cy9kb3ducmV2LnhtbFBLBQYAAAAABAAEAPUAAACMAwAAAAA=&#10;" fillcolor="#eaeaea" stroked="f"/>
                        <v:oval id="Oval 40942" o:spid="_x0000_s242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yPHccA&#10;AADfAAAADwAAAGRycy9kb3ducmV2LnhtbESPwWoCMRCG7wXfIYzQS9HEWtayGkULQg+l4Oqlt2Ez&#10;u1ncTJZN1O3bNwXB48c//zczq83gWnGlPjSeNcymCgRx6U3DtYbTcT95BxEissHWM2n4pQCb9ehp&#10;hbnxNz7QtYi1SBIOOWqwMXa5lKG05DBMfUecssr3DmPCvpamx1uSu1a+KpVJhw2nDRY7+rBUnouL&#10;S5aX4775+V4sil3dnaqvKrN8yLR+Hg/bJYhIQ3wM39ufJp2v3tR8Dv//JAC5/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wsjx3HAAAA3wAAAA8AAAAAAAAAAAAAAAAAmAIAAGRy&#10;cy9kb3ducmV2LnhtbFBLBQYAAAAABAAEAPUAAACMAwAAAAA=&#10;" fillcolor="#eaeaea" stroked="f"/>
                        <v:oval id="Oval 40943" o:spid="_x0000_s242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UXaccA&#10;AADfAAAADwAAAGRycy9kb3ducmV2LnhtbESPwWoCMRCG70LfIUyhF9GkraxlNUotCB6k4Oqlt2Ez&#10;u1ncTJZN1O3bm4LQ48c//zczy/XgWnGlPjSeNbxOFQji0puGaw2n43byASJEZIOtZ9LwSwHWq6fR&#10;EnPjb3ygaxFrkSQcctRgY+xyKUNpyWGY+o44ZZXvHcaEfS1Nj7ckd618UyqTDhtOGyx29GWpPBcX&#10;lyzj47b5+Z7Pi03dnap9lVk+ZFq/PA+fCxCRhvg//GjvTDpfzdT7DP7+SQByd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PFF2nHAAAA3wAAAA8AAAAAAAAAAAAAAAAAmAIAAGRy&#10;cy9kb3ducmV2LnhtbFBLBQYAAAAABAAEAPUAAACMAwAAAAA=&#10;" fillcolor="#eaeaea" stroked="f"/>
                      </v:group>
                      <v:oval id="Oval 40944" o:spid="_x0000_s2426" style="position:absolute;left:783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my8sgA&#10;AADfAAAADwAAAGRycy9kb3ducmV2LnhtbESPwWoCMRCG74W+Q5hCL1KTVruW1Si1IHgogquX3obN&#10;7GZxM1k2Ubdvb4RCjx///N/MLFaDa8WF+tB41vA6ViCIS28arjUcD5uXDxAhIhtsPZOGXwqwWj4+&#10;LDA3/sp7uhSxFknCIUcNNsYulzKUlhyGse+IU1b53mFM2NfS9HhNctfKN6Uy6bDhtMFiR1+WylNx&#10;dskyOmyan91sVqzr7lh9V5nlfab189PwOQcRaYj/w3/trUnnq6mavMP9nwQgl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cibLyyAAAAN8AAAAPAAAAAAAAAAAAAAAAAJgCAABk&#10;cnMvZG93bnJldi54bWxQSwUGAAAAAAQABAD1AAAAjQMAAAAA&#10;" fillcolor="#eaeaea" stroked="f"/>
                      <v:oval id="Oval 40945" o:spid="_x0000_s2427" style="position:absolute;left:783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sshccA&#10;AADfAAAADwAAAGRycy9kb3ducmV2LnhtbESPwWrCQBCG74LvsEyhF9HdthJL6ipWEHooQqIXb0N2&#10;kg3NzobsqunbdwuFHj/++b+ZWW9H14kbDaH1rOFpoUAQV9603Gg4nw7zVxAhIhvsPJOGbwqw3Uwn&#10;a8yNv3NBtzI2Ikk45KjBxtjnUobKksOw8D1xymo/OIwJh0aaAe9J7jr5rFQmHbacNljsaW+p+iqv&#10;Lllmp0N7Oa5W5XvTn+vPOrNcZFo/Poy7NxCRxvg//Nf+MOl8tVQvGfz+kwDk5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xbLIXHAAAA3wAAAA8AAAAAAAAAAAAAAAAAmAIAAGRy&#10;cy9kb3ducmV2LnhtbFBLBQYAAAAABAAEAPUAAACMAwAAAAA=&#10;" fillcolor="#eaeaea" stroked="f"/>
                    </v:group>
                    <v:group id="Group 40946" o:spid="_x0000_s2428" style="position:absolute;left:3534;top:5433;width:300;height:4632;rotation:180" coordorigin="842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3oDfPCAAAA3wAAAA8A&#10;AAAAAAAAAAAAAAAAqgIAAGRycy9kb3ducmV2LnhtbFBLBQYAAAAABAAEAPoAAACZAwAAAAA=&#10;">
                      <v:group id="Group 40947" o:spid="_x0000_s2429" style="position:absolute;left:842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VQ1BPFAAAA3wAA&#10;AA8AAAAAAAAAAAAAAAAAqgIAAGRycy9kb3ducmV2LnhtbFBLBQYAAAAABAAEAPoAAACcAwAAAAA=&#10;">
                        <v:oval id="Oval 40948" o:spid="_x0000_s243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S498gA&#10;AADfAAAADwAAAGRycy9kb3ducmV2LnhtbESPwWoCMRCG74W+Q5iCl1KT2rLW1SgqCB5KwdVLb8Nm&#10;drN0M1k2UbdvbwoFjx///N/MLFaDa8WF+tB41vA6ViCIS28arjWcjruXDxAhIhtsPZOGXwqwWj4+&#10;LDA3/soHuhSxFknCIUcNNsYulzKUlhyGse+IU1b53mFM2NfS9HhNctfKiVKZdNhw2mCxo62l8qc4&#10;u2R5Pu6a76/ptNjU3an6rDLLh0zr0dOwnoOINMT78H97b9L56l29zeDvnwQgl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dxLj3yAAAAN8AAAAPAAAAAAAAAAAAAAAAAJgCAABk&#10;cnMvZG93bnJldi54bWxQSwUGAAAAAAQABAD1AAAAjQMAAAAA&#10;" fillcolor="#eaeaea" stroked="f"/>
                        <v:oval id="Oval 40949" o:spid="_x0000_s243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hiF8cA&#10;AADfAAAADwAAAGRycy9kb3ducmV2LnhtbESPQWvCQBCF74X+h2UKvZS6aZFYUldpC4IHEYxevA3Z&#10;STY0OxuyW03/vSMI8k6PefPNvPly9J060RDbwAbeJhko4irYlhsDh/3q9QNUTMgWu8Bk4J8iLBeP&#10;D3MsbDjzjk5lapRAOBZowKXUF1rHypHHOAk9sczqMHhMYodG2wHPAvedfs+yXHtsWS447OnHUfVb&#10;/nmhvOxX7XE7m5XfTX+oN3XueJcb8/w0fn2CSjSme/i2vbbyfjYVwbWPGNCLC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T4YhfHAAAA3wAAAA8AAAAAAAAAAAAAAAAAmAIAAGRy&#10;cy9kb3ducmV2LnhtbFBLBQYAAAAABAAEAPUAAACMAwAAAAA=&#10;" fillcolor="#eaeaea" stroked="f"/>
                        <v:oval id="Oval 40950" o:spid="_x0000_s243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THjMcA&#10;AADfAAAADwAAAGRycy9kb3ducmV2LnhtbESPwWoCMRCG7wXfIYzgpdREkbVsjdIWBA9FcPXibdjM&#10;bpZuJssm1fXtG0Hw+PHP/83MajO4VlyoD41nDbOpAkFcetNwreF03L69gwgR2WDrmTTcKMBmPXpZ&#10;YW78lQ90KWItkoRDjhpsjF0uZSgtOQxT3xGnrPK9w5iwr6Xp8ZrkrpVzpTLpsOG0wWJH35bK3+LP&#10;Jcvrcduc98tl8VV3p+qnyiwfMq0n4+HzA0SkIT6HH+2dSeerhVrM4P5PApDr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u0x4zHAAAA3wAAAA8AAAAAAAAAAAAAAAAAmAIAAGRy&#10;cy9kb3ducmV2LnhtbFBLBQYAAAAABAAEAPUAAACMAwAAAAA=&#10;" fillcolor="#eaeaea" stroked="f"/>
                        <v:oval id="Oval 40951" o:spid="_x0000_s243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ZZ+8cA&#10;AADfAAAADwAAAGRycy9kb3ducmV2LnhtbESPwWrDMAyG74W+g1Fhl7LaKyUdWZyyDQo7lEHTXnoT&#10;sRKHxXKIvTZ7+3ow2PHj1/9JKnaT68WVxtB51vC0UiCIa286bjWcT/vHZxAhIhvsPZOGHwqwK+ez&#10;AnPjb3ykaxVbkSQcctRgYxxyKUNtyWFY+YE4ZY0fHcaEYyvNiLckd71cK5VJhx2nDRYHerdUf1Xf&#10;LlmWp313+dxuq7d2ODeHJrN8zLR+WEyvLyAiTfF/+K/9YdL5aqM2a/j9JwHI8g4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tmWfvHAAAA3wAAAA8AAAAAAAAAAAAAAAAAmAIAAGRy&#10;cy9kb3ducmV2LnhtbFBLBQYAAAAABAAEAPUAAACMAwAAAAA=&#10;" fillcolor="#eaeaea" stroked="f"/>
                        <v:oval id="Oval 40952" o:spid="_x0000_s243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Cr8YMcA&#10;AADfAAAADwAAAGRycy9kb3ducmV2LnhtbESPwWoCMRCG70LfIUyhF9GkraxlNUotCB6k4Oqlt2Ez&#10;u1ncTJZN1O3bm4LQ48c//zczy/XgWnGlPjSeNbxOFQji0puGaw2n43byASJEZIOtZ9LwSwHWq6fR&#10;EnPjb3ygaxFrkSQcctRgY+xyKUNpyWGY+o44ZZXvHcaEfS1Nj7ckd618UyqTDhtOGyx29GWpPBcX&#10;lyzj47b5+Z7Pi03dnap9lVk+ZFq/PA+fCxCRhvg//GjvTDpfzdTsHf7+SQByd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Qq/GDHAAAA3wAAAA8AAAAAAAAAAAAAAAAAmAIAAGRy&#10;cy9kb3ducmV2LnhtbFBLBQYAAAAABAAEAPUAAACMAwAAAAA=&#10;" fillcolor="#eaeaea" stroked="f"/>
                        <v:oval id="Oval 40953" o:spid="_x0000_s243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NkFMcA&#10;AADfAAAADwAAAGRycy9kb3ducmV2LnhtbESPwWrDMAyG74W9g1Fhl7LaHSEdWd2yDgo7lEGTXnYT&#10;sRKHxnKIvTZ7+3ow2PHj1/9J2uwm14srjaHzrGG1VCCIa286bjWcq8PTC4gQkQ32nknDDwXYbR9m&#10;GyyMv/GJrmVsRZJwKFCDjXEopAy1JYdh6QfilDV+dBgTjq00I96S3PXyWalcOuw4bbA40Lul+lJ+&#10;u2RZVIfu63O9LvftcG6OTW75lGv9OJ/eXkFEmuL/8F/7w6TzVaayDH7/SQByew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vDZBTHAAAA3wAAAA8AAAAAAAAAAAAAAAAAmAIAAGRy&#10;cy9kb3ducmV2LnhtbFBLBQYAAAAABAAEAPUAAACMAwAAAAA=&#10;" fillcolor="#eaeaea" stroked="f"/>
                        <v:oval id="Oval 40954" o:spid="_x0000_s243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/Bj8cA&#10;AADfAAAADwAAAGRycy9kb3ducmV2LnhtbESPwWoCMRCG7wXfIYzQS9HEYteyGkULQg+l4Oqlt2Ez&#10;u1ncTJZN1O3bNwXB48c//zczq83gWnGlPjSeNcymCgRx6U3DtYbTcT95BxEissHWM2n4pQCb9ehp&#10;hbnxNz7QtYi1SBIOOWqwMXa5lKG05DBMfUecssr3DmPCvpamx1uSu1a+KpVJhw2nDRY7+rBUnouL&#10;S5aX4775+V4sil3dnaqvKrN8yLR+Hg/bJYhIQ3wM39ufJp2v5mr+Bv//JAC5/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SPwY/HAAAA3wAAAA8AAAAAAAAAAAAAAAAAmAIAAGRy&#10;cy9kb3ducmV2LnhtbFBLBQYAAAAABAAEAPUAAACMAwAAAAA=&#10;" fillcolor="#eaeaea" stroked="f"/>
                      </v:group>
                      <v:oval id="Oval 40955" o:spid="_x0000_s2437" style="position:absolute;left:842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1f+McA&#10;AADfAAAADwAAAGRycy9kb3ducmV2LnhtbESPwWoCMRCG7wXfIYzgpWhSkbWsRrEFoYciuHrpbdjM&#10;bhY3k2WT6vbtG0Hw+PHP/83Meju4VlypD41nDW8zBYK49KbhWsP5tJ++gwgR2WDrmTT8UYDtZvSy&#10;xtz4Gx/pWsRaJAmHHDXYGLtcylBachhmviNOWeV7hzFhX0vT4y3JXSvnSmXSYcNpg8WOPi2Vl+LX&#10;Jcvrad/8HJbL4qPuztV3lVk+ZlpPxsNuBSLSEJ/Dj/aXSeerhVpkcP8nAcjN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RdX/jHAAAA3wAAAA8AAAAAAAAAAAAAAAAAmAIAAGRy&#10;cy9kb3ducmV2LnhtbFBLBQYAAAAABAAEAPUAAACMAwAAAAA=&#10;" fillcolor="#eaeaea" stroked="f"/>
                      <v:oval id="Oval 40956" o:spid="_x0000_s2438" style="position:absolute;left:842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H6Y8cA&#10;AADfAAAADwAAAGRycy9kb3ducmV2LnhtbESPwWrDMAyG74W9g1Fhl7LaGyUpWd2yDQo7lEGTXnoT&#10;sRKHxnKIvTZ7+3ow2PHj1/9J2uwm14srjaHzrOF5qUAQ19503Go4VfunNYgQkQ32nknDDwXYbR9m&#10;GyyMv/GRrmVsRZJwKFCDjXEopAy1JYdh6QfilDV+dBgTjq00I96S3PXyRalMOuw4bbA40Iel+lJ+&#10;u2RZVPvu/JXn5Xs7nJpDk1k+Zlo/zqe3VxCRpvg//Nf+NOl8tVKrHH7/SQByew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sR+mPHAAAA3wAAAA8AAAAAAAAAAAAAAAAAmAIAAGRy&#10;cy9kb3ducmV2LnhtbFBLBQYAAAAABAAEAPUAAACMAwAAAAA=&#10;" fillcolor="#eaeaea" stroked="f"/>
                    </v:group>
                    <v:group id="Group 40957" o:spid="_x0000_s2439" style="position:absolute;left:2967;top:5433;width:300;height:4632;rotation:180" coordorigin="900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Rx6vzCAAAA3wAAAA8A&#10;AAAAAAAAAAAAAAAAqgIAAGRycy9kb3ducmV2LnhtbFBLBQYAAAAABAAEAPoAAACZAwAAAAA=&#10;">
                      <v:group id="Group 40958" o:spid="_x0000_s2440" style="position:absolute;left:900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hoC9cQAAADfAAAA&#10;DwAAAAAAAAAAAAAAAACqAgAAZHJzL2Rvd25yZXYueG1sUEsFBgAAAAAEAAQA+gAAAJsDAAAAAA==&#10;">
                        <v:oval id="Oval 40959" o:spid="_x0000_s244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H0yscA&#10;AADfAAAADwAAAGRycy9kb3ducmV2LnhtbESPQUvDQBCF74L/YRmhF2l3LZpK7LZooeBBhKa9eBuy&#10;k2wwOxuya5v+e+cgeHzMe9+8t95OoVdnGlMX2cLDwoAirqPruLVwOu7nz6BSRnbYRyYLV0qw3dze&#10;rLF08cIHOle5VQLhVKIFn/NQap1qTwHTIg7EcmviGDCLHFvtRrwIPPR6aUyhA3YsHzwOtPNUf1c/&#10;QSj3x3339blaVW/tcGo+msLzobB2dje9voDKNOV/81/63Ul982ieZIHsEQF68w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Eh9MrHAAAA3wAAAA8AAAAAAAAAAAAAAAAAmAIAAGRy&#10;cy9kb3ducmV2LnhtbFBLBQYAAAAABAAEAPUAAACMAwAAAAA=&#10;" fillcolor="#eaeaea" stroked="f"/>
                        <v:oval id="Oval 40960" o:spid="_x0000_s244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1RUcgA&#10;AADfAAAADwAAAGRycy9kb3ducmV2LnhtbESPwWrCQBCG70LfYZlCL6K7lhpLdJW2IPRQhEQvvQ3Z&#10;STaYnQ3Zrca3dwuFHj/++b+Z2exG14kLDaH1rGExVyCIK29abjScjvvZK4gQkQ12nknDjQLstg+T&#10;DebGX7mgSxkbkSQcctRgY+xzKUNlyWGY+544ZbUfHMaEQyPNgNckd518ViqTDltOGyz29GGpOpc/&#10;Llmmx337fVityvemP9VfdWa5yLR+ehzf1iAijfF/+K/9adL56kUtF/D7TwKQ2z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+bVFRyAAAAN8AAAAPAAAAAAAAAAAAAAAAAJgCAABk&#10;cnMvZG93bnJldi54bWxQSwUGAAAAAAQABAD1AAAAjQMAAAAA&#10;" fillcolor="#eaeaea" stroked="f"/>
                        <v:oval id="Oval 40961" o:spid="_x0000_s244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/PJscA&#10;AADfAAAADwAAAGRycy9kb3ducmV2LnhtbESPwWoCMRCG74W+Q5iCl6JJxa5lNUoVBA+l4Oqlt2Ez&#10;u1ncTJZN1PXtTaHQ48c//zczy/XgWnGlPjSeNbxNFAji0puGaw2n4278ASJEZIOtZ9JwpwDr1fPT&#10;EnPjb3ygaxFrkSQcctRgY+xyKUNpyWGY+I44ZZXvHcaEfS1Nj7ckd62cKpVJhw2nDRY72loqz8XF&#10;Jcvrcdf8fM/nxabuTtVXlVk+ZFqPXobPBYhIQ/wf/mvvTTpfzdT7FH7/SQBy9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6/zybHAAAA3wAAAA8AAAAAAAAAAAAAAAAAmAIAAGRy&#10;cy9kb3ducmV2LnhtbFBLBQYAAAAABAAEAPUAAACMAwAAAAA=&#10;" fillcolor="#eaeaea" stroked="f"/>
                        <v:oval id="Oval 40962" o:spid="_x0000_s244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NqvcgA&#10;AADfAAAADwAAAGRycy9kb3ducmV2LnhtbESPwWoCMRCG74W+Q5hCL1KTVruW1Si1IHgogquX3obN&#10;7GZxM1k2Ubdvb4RCjx///N/MLFaDa8WF+tB41vA6ViCIS28arjUcD5uXDxAhIhtsPZOGXwqwWj4+&#10;LDA3/sp7uhSxFknCIUcNNsYulzKUlhyGse+IU1b53mFM2NfS9HhNctfKN6Uy6bDhtMFiR1+WylNx&#10;dskyOmyan91sVqzr7lh9V5nlfab189PwOQcRaYj/w3/trUnnq6l6n8D9nwQgl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h82q9yAAAAN8AAAAPAAAAAAAAAAAAAAAAAJgCAABk&#10;cnMvZG93bnJldi54bWxQSwUGAAAAAAQABAD1AAAAjQMAAAAA&#10;" fillcolor="#eaeaea" stroked="f"/>
                        <v:oval id="Oval 40963" o:spid="_x0000_s244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ryyccA&#10;AADfAAAADwAAAGRycy9kb3ducmV2LnhtbESPwWoCMRCG7wXfIYzQS9HEYteyGkULQg+l4Oqlt2Ez&#10;u1ncTJZN1O3bNwXB48c//zczq83gWnGlPjSeNcymCgRx6U3DtYbTcT95BxEissHWM2n4pQCb9ehp&#10;hbnxNz7QtYi1SBIOOWqwMXa5lKG05DBMfUecssr3DmPCvpamx1uSu1a+KpVJhw2nDRY7+rBUnouL&#10;S5aX4775+V4sil3dnaqvKrN8yLR+Hg/bJYhIQ3wM39ufJp2v5uptDv//JAC5/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4a8snHAAAA3wAAAA8AAAAAAAAAAAAAAAAAmAIAAGRy&#10;cy9kb3ducmV2LnhtbFBLBQYAAAAABAAEAPUAAACMAwAAAAA=&#10;" fillcolor="#eaeaea" stroked="f"/>
                        <v:oval id="Oval 40964" o:spid="_x0000_s244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ZXUscA&#10;AADfAAAADwAAAGRycy9kb3ducmV2LnhtbESPwWoCMRCG70LfIUyhF9Gkpa5lNUotCB6k4Oqlt2Ez&#10;u1ncTJZN1O3bm4LQ48c//zczy/XgWnGlPjSeNbxOFQji0puGaw2n43byASJEZIOtZ9LwSwHWq6fR&#10;EnPjb3ygaxFrkSQcctRgY+xyKUNpyWGY+o44ZZXvHcaEfS1Nj7ckd618UyqTDhtOGyx29GWpPBcX&#10;lyzj47b5+Z7Pi03dnap9lVk+ZFq/PA+fCxCRhvg//GjvTDpfvavZDP7+SQByd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FWV1LHAAAA3wAAAA8AAAAAAAAAAAAAAAAAmAIAAGRy&#10;cy9kb3ducmV2LnhtbFBLBQYAAAAABAAEAPUAAACMAwAAAAA=&#10;" fillcolor="#eaeaea" stroked="f"/>
                        <v:oval id="Oval 40965" o:spid="_x0000_s244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TJJccA&#10;AADfAAAADwAAAGRycy9kb3ducmV2LnhtbESPwWrCQBCG74LvsEyhF9HdlhpL6ipWEHooQqIXb0N2&#10;kg3NzobsqunbdwuFHj/++b+ZWW9H14kbDaH1rOFpoUAQV9603Gg4nw7zVxAhIhvsPJOGbwqw3Uwn&#10;a8yNv3NBtzI2Ikk45KjBxtjnUobKksOw8D1xymo/OIwJh0aaAe9J7jr5rFQmHbacNljsaW+p+iqv&#10;Lllmp0N7Oa5W5XvTn+vPOrNcZFo/Poy7NxCRxvg//Nf+MOl89aKWGfz+kwDk5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GEySXHAAAA3wAAAA8AAAAAAAAAAAAAAAAAmAIAAGRy&#10;cy9kb3ducmV2LnhtbFBLBQYAAAAABAAEAPUAAACMAwAAAAA=&#10;" fillcolor="#eaeaea" stroked="f"/>
                      </v:group>
                      <v:oval id="Oval 40966" o:spid="_x0000_s2448" style="position:absolute;left:900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hsvscA&#10;AADfAAAADwAAAGRycy9kb3ducmV2LnhtbESPwWrCQBCG74W+wzKCl1J3KzYpqau0BcGDFIxeehuy&#10;k2wwOxuyW41v7wqFHj/++b+ZWa5H14kzDaH1rOFlpkAQV9603Gg4HjbPbyBCRDbYeSYNVwqwXj0+&#10;LLEw/sJ7OpexEUnCoUANNsa+kDJUlhyGme+JU1b7wWFMODTSDHhJctfJuVKZdNhy2mCxpy9L1an8&#10;dcnydNi0P995Xn42/bHe1Znlfab1dDJ+vIOINMb/4b/21qTz1UK95nD/JwHI1Q0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7IbL7HAAAA3wAAAA8AAAAAAAAAAAAAAAAAmAIAAGRy&#10;cy9kb3ducmV2LnhtbFBLBQYAAAAABAAEAPUAAACMAwAAAAA=&#10;" fillcolor="#eaeaea" stroked="f"/>
                      <v:oval id="Oval 40967" o:spid="_x0000_s2449" style="position:absolute;left:900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f4zMcA&#10;AADfAAAADwAAAGRycy9kb3ducmV2LnhtbESPQUvDQBCF74L/YRmhF2l3LZpK7LZooeBBhKa9eBuy&#10;k2wwOxuya5v+e+cgeHzMe9+8t95OoVdnGlMX2cLDwoAirqPruLVwOu7nz6BSRnbYRyYLV0qw3dze&#10;rLF08cIHOle5VQLhVKIFn/NQap1qTwHTIg7EcmviGDCLHFvtRrwIPPR6aUyhA3YsHzwOtPNUf1c/&#10;QSj3x3339blaVW/tcGo+msLzobB2dje9voDKNOV/81/63Ul982iepLDsEQF68w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9X+MzHAAAA3wAAAA8AAAAAAAAAAAAAAAAAmAIAAGRy&#10;cy9kb3ducmV2LnhtbFBLBQYAAAAABAAEAPUAAACMAwAAAAA=&#10;" fillcolor="#eaeaea" stroked="f"/>
                    </v:group>
                    <v:group id="Group 40968" o:spid="_x0000_s2450" style="position:absolute;left:2400;top:5433;width:300;height:4632;rotation:180" coordorigin="959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7k2brCAAAA3wAAAA8A&#10;AAAAAAAAAAAAAAAAqgIAAGRycy9kb3ducmV2LnhtbFBLBQYAAAAABAAEAPoAAACZAwAAAAA=&#10;">
                      <v:group id="Group 40969" o:spid="_x0000_s2451" style="position:absolute;left:959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iV9wjFAAAA3wAA&#10;AA8AAAAAAAAAAAAAAAAAqgIAAGRycy9kb3ducmV2LnhtbFBLBQYAAAAABAAEAPoAAACcAwAAAAA=&#10;">
                        <v:oval id="Oval 40970" o:spid="_x0000_s245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Gb7McA&#10;AADfAAAADwAAAGRycy9kb3ducmV2LnhtbESPwWoCMRCG7wXfIUzBS6mJUlbZGsUKgodScPXibdjM&#10;bpZuJssm1fXtjSD0+PHP/83Mcj24VlyoD41nDdOJAkFcetNwreF03L0vQISIbLD1TBpuFGC9Gr0s&#10;MTf+yge6FLEWScIhRw02xi6XMpSWHIaJ74hTVvneYUzY19L0eE1y18qZUpl02HDaYLGjraXyt/hz&#10;yfJ23DXnn/m8+Kq7U/VdZZYPmdbj12HzCSLSEP+Hn+29SeerD5VN4fFPApCrO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ABm+zHAAAA3wAAAA8AAAAAAAAAAAAAAAAAmAIAAGRy&#10;cy9kb3ducmV2LnhtbFBLBQYAAAAABAAEAPUAAACMAwAAAAA=&#10;" fillcolor="#eaeaea" stroked="f"/>
                        <v:oval id="Oval 40971" o:spid="_x0000_s245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MFm8cA&#10;AADfAAAADwAAAGRycy9kb3ducmV2LnhtbESPwWoCMRCG7wXfIUzBS9GkImtZjWIFoQcRXL30Nmxm&#10;N0s3k2UTdX37plDw+PHP/83MajO4VtyoD41nDe9TBYK49KbhWsPlvJ98gAgR2WDrmTQ8KMBmPXpZ&#10;YW78nU90K2ItkoRDjhpsjF0uZSgtOQxT3xGnrPK9w5iwr6Xp8Z7krpUzpTLpsOG0wWJHO0vlT3F1&#10;yfJ23jffx8Wi+Ky7S3WoMsunTOvx67Bdgog0xOfwf/vLpPPVXGUz+PsnAcj1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DTBZvHAAAA3wAAAA8AAAAAAAAAAAAAAAAAmAIAAGRy&#10;cy9kb3ducmV2LnhtbFBLBQYAAAAABAAEAPUAAACMAwAAAAA=&#10;" fillcolor="#eaeaea" stroked="f"/>
                        <v:oval id="Oval 40972" o:spid="_x0000_s245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5+gAMcA&#10;AADfAAAADwAAAGRycy9kb3ducmV2LnhtbESPwWrCQBCG74LvsEyhF9HdthJL6ipWEHooQqIXb0N2&#10;kg3NzobsqunbdwuFHj/++b+ZWW9H14kbDaH1rOFpoUAQV9603Gg4nw7zVxAhIhvsPJOGbwqw3Uwn&#10;a8yNv3NBtzI2Ikk45KjBxtjnUobKksOw8D1xymo/OIwJh0aaAe9J7jr5rFQmHbacNljsaW+p+iqv&#10;Lllmp0N7Oa5W5XvTn+vPOrNcZFo/Poy7NxCRxvg//Nf+MOl8tVTZC/z+kwDk5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+foADHAAAA3wAAAA8AAAAAAAAAAAAAAAAAmAIAAGRy&#10;cy9kb3ducmV2LnhtbFBLBQYAAAAABAAEAPUAAACMAwAAAAA=&#10;" fillcolor="#eaeaea" stroked="f"/>
                        <v:oval id="Oval 40973" o:spid="_x0000_s245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Y4dMcA&#10;AADfAAAADwAAAGRycy9kb3ducmV2LnhtbESPwWoCMRCG7wXfIYzgpWhSkbWsRrEFoYciuHrpbdjM&#10;bhY3k2WT6vbtG0Hw+PHP/83Meju4VlypD41nDW8zBYK49KbhWsP5tJ++gwgR2WDrmTT8UYDtZvSy&#10;xtz4Gx/pWsRaJAmHHDXYGLtcylBachhmviNOWeV7hzFhX0vT4y3JXSvnSmXSYcNpg8WOPi2Vl+LX&#10;Jcvrad/8HJbL4qPuztV3lVk+ZlpPxsNuBSLSEJ/Dj/aXSeerhcoWcP8nAcjN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B2OHTHAAAA3wAAAA8AAAAAAAAAAAAAAAAAmAIAAGRy&#10;cy9kb3ducmV2LnhtbFBLBQYAAAAABAAEAPUAAACMAwAAAAA=&#10;" fillcolor="#eaeaea" stroked="f"/>
                        <v:oval id="Oval 40974" o:spid="_x0000_s245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qd78cA&#10;AADfAAAADwAAAGRycy9kb3ducmV2LnhtbESPwWrCQBCG74LvsEyhF9HdlhpL6ipWEHooQqIXb0N2&#10;kg3NzobsqunbdwuFHj/++b+ZWW9H14kbDaH1rOFpoUAQV9603Gg4nw7zVxAhIhvsPJOGbwqw3Uwn&#10;a8yNv3NBtzI2Ikk45KjBxtjnUobKksOw8D1xymo/OIwJh0aaAe9J7jr5rFQmHbacNljsaW+p+iqv&#10;Lllmp0N7Oa5W5XvTn+vPOrNcZFo/Poy7NxCRxvg//Nf+MOl89aKyJfz+kwDk5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86ne/HAAAA3wAAAA8AAAAAAAAAAAAAAAAAmAIAAGRy&#10;cy9kb3ducmV2LnhtbFBLBQYAAAAABAAEAPUAAACMAwAAAAA=&#10;" fillcolor="#eaeaea" stroked="f"/>
                        <v:oval id="Oval 40975" o:spid="_x0000_s245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gDmMcA&#10;AADfAAAADwAAAGRycy9kb3ducmV2LnhtbESPwWoCMRCG74W+Q5hCL6UmLRLL1ihtQfAggqsXb8Nm&#10;drN0M1k2qW7f3giCx49//m9m5svRd+JEQ2wDG3ibKBDEVbAtNwYO+9XrB4iYkC12gcnAP0VYLh4f&#10;5ljYcOYdncrUiCzhWKABl1JfSBkrRx7jJPTEOavD4DFlHBppBzxnue/ku1Jaemw5b3DY04+j6rf8&#10;89nysl+1x+1sVn43/aHe1NrxThvz/DR+fYJINKb78K29tvl8NVVaw/WfDCA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/oA5jHAAAA3wAAAA8AAAAAAAAAAAAAAAAAmAIAAGRy&#10;cy9kb3ducmV2LnhtbFBLBQYAAAAABAAEAPUAAACMAwAAAAA=&#10;" fillcolor="#eaeaea" stroked="f"/>
                        <v:oval id="Oval 40976" o:spid="_x0000_s245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SmA8cA&#10;AADfAAAADwAAAGRycy9kb3ducmV2LnhtbESPwWrDMAyG74W+g1Fhl7LaHSUZWd2yDQo7lEGTXnoT&#10;sRKHxXKI3TZ7+3kw2PHj1/9J2u4n14sbjaHzrGG9UiCIa286bjWcq8PjM4gQkQ32nknDNwXY7+az&#10;LRbG3/lEtzK2Ikk4FKjBxjgUUobaksOw8gNxyho/OowJx1aaEe9J7nr5pFQmHXacNlgc6N1S/VVe&#10;XbIsq0N3+czz8q0dzs2xySyfMq0fFtPrC4hIU/wf/mt/mHS+2qgsh99/EoDc/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CkpgPHAAAA3wAAAA8AAAAAAAAAAAAAAAAAmAIAAGRy&#10;cy9kb3ducmV2LnhtbFBLBQYAAAAABAAEAPUAAACMAwAAAAA=&#10;" fillcolor="#eaeaea" stroked="f"/>
                      </v:group>
                      <v:oval id="Oval 40977" o:spid="_x0000_s2459" style="position:absolute;left:959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sycccA&#10;AADfAAAADwAAAGRycy9kb3ducmV2LnhtbESPwWrDMBBE74X+g9hALqWRGopT3CihDQR6KIU4ufS2&#10;WGvLxFoZS0ncv+8eCj0OO/N2Zr2dQq+uNKYusoWnhQFFXEfXcWvhdNw/voBKGdlhH5ks/FCC7eb+&#10;bo2lizc+0LXKrRIIpxIt+JyHUutUewqYFnEgllsTx4BZ5NhqN+JN4KHXS2MKHbBj+eBxoJ2n+lxd&#10;glAejvvu+2u1qt7b4dR8NoXnQ2HtfDa9vYLKNOV/81/6w0l982wKKSx7RIDe/A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E7MnHHAAAA3wAAAA8AAAAAAAAAAAAAAAAAmAIAAGRy&#10;cy9kb3ducmV2LnhtbFBLBQYAAAAABAAEAPUAAACMAwAAAAA=&#10;" fillcolor="#eaeaea" stroked="f"/>
                      <v:oval id="Oval 40978" o:spid="_x0000_s2460" style="position:absolute;left:959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eX6scA&#10;AADfAAAADwAAAGRycy9kb3ducmV2LnhtbESPwWoCMRCG74W+Q5hCL6UmLbLW1Si1IHiQgqsXb8Nm&#10;drO4mSybqNu3N4LQ48c//zcz8+XgWnGhPjSeNXyMFAji0puGaw2H/fr9C0SIyAZbz6ThjwIsF89P&#10;c8yNv/KOLkWsRZJwyFGDjbHLpQylJYdh5DvilFW+dxgT9rU0PV6T3LXyU6lMOmw4bbDY0Y+l8lSc&#10;XbK87dfN8XcyKVZ1d6i2VWZ5l2n9+jJ8z0BEGuL/8KO9Mel8NVbZFO7/JAC5uA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53l+rHAAAA3wAAAA8AAAAAAAAAAAAAAAAAmAIAAGRy&#10;cy9kb3ducmV2LnhtbFBLBQYAAAAABAAEAPUAAACMAwAAAAA=&#10;" fillcolor="#eaeaea" stroked="f"/>
                    </v:group>
                    <v:group id="Group 40979" o:spid="_x0000_s2461" style="position:absolute;left:1834;top:5433;width:300;height:4632;rotation:180" coordorigin="1017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kayxHwwAAAN8AAAAP&#10;AAAAAAAAAAAAAAAAAKoCAABkcnMvZG93bnJldi54bWxQSwUGAAAAAAQABAD6AAAAmgMAAAAA&#10;">
                      <v:group id="Group 40980" o:spid="_x0000_s2462" style="position:absolute;left:1017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IAxE7FAAAA3wAA&#10;AA8AAAAAAAAAAAAAAAAAqgIAAGRycy9kb3ducmV2LnhtbFBLBQYAAAAABAAEAPoAAACcAwAAAAA=&#10;">
                        <v:oval id="Oval 40981" o:spid="_x0000_s246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ZrgcMA&#10;AADfAAAADwAAAGRycy9kb3ducmV2LnhtbERPz2vCMBS+D/wfwhO8zUQRN6pRiqjs4mDtLt4ezbMt&#10;Ni8liVr/+2Uw2PHj+73eDrYTd/KhdaxhNlUgiCtnWq41fJeH13cQISIb7ByThicF2G5GL2vMjHvw&#10;F92LWIsUwiFDDU2MfSZlqBqyGKauJ07cxXmLMUFfS+PxkcJtJ+dKLaXFllNDgz3tGqquxc1qKI7X&#10;823w9enTl6f8MNvn5XmZaz0ZD/kKRKQh/ov/3B8mzVcL9TaH3z8JgNz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qZrgcMAAADfAAAADwAAAAAAAAAAAAAAAACYAgAAZHJzL2Rv&#10;d25yZXYueG1sUEsFBgAAAAAEAAQA9QAAAIgDAAAAAA==&#10;" fillcolor="#f8f8f8" stroked="f"/>
                        <v:oval id="Oval 40982" o:spid="_x0000_s246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rOGsQA&#10;AADfAAAADwAAAGRycy9kb3ducmV2LnhtbERPz2vCMBS+D/wfwhN2m4lz6KhGKUPHLg5sd/H2aJ5t&#10;sXkpSdTuv18EYceP7/dqM9hOXMmH1rGG6USBIK6cabnW8FPuXt5BhIhssHNMGn4pwGY9elphZtyN&#10;D3QtYi1SCIcMNTQx9pmUoWrIYpi4njhxJ+ctxgR9LY3HWwq3nXxVai4ttpwaGuzpo6HqXFyshuLz&#10;fLwMvt5/+3Kf76bbvDzOc62fx0O+BBFpiP/ih/vLpPnqTS1mcP+TA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qzhrEAAAA3wAAAA8AAAAAAAAAAAAAAAAAmAIAAGRycy9k&#10;b3ducmV2LnhtbFBLBQYAAAAABAAEAPUAAACJAwAAAAA=&#10;" fillcolor="#f8f8f8" stroked="f"/>
                        <v:oval id="Oval 40983" o:spid="_x0000_s246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NWbsMA&#10;AADfAAAADwAAAGRycy9kb3ducmV2LnhtbERPz2vCMBS+C/4P4Qm7aeIQJ51RyphjF4W1Xrw9mre2&#10;2LyUJGr33y+C4PHj+73eDrYTV/KhdaxhPlMgiCtnWq41HMvddAUiRGSDnWPS8EcBtpvxaI2ZcTf+&#10;oWsRa5FCOGSooYmxz6QMVUMWw8z1xIn7dd5iTNDX0ni8pXDbyVelltJiy6mhwZ4+GqrOxcVqKL7O&#10;p8vg6/3Bl/t8N//My9My1/plMuTvICIN8Sl+uL9Nmq8W6m0B9z8JgN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NWbsMAAADfAAAADwAAAAAAAAAAAAAAAACYAgAAZHJzL2Rv&#10;d25yZXYueG1sUEsFBgAAAAAEAAQA9QAAAIgDAAAAAA==&#10;" fillcolor="#f8f8f8" stroked="f"/>
                        <v:oval id="Oval 40984" o:spid="_x0000_s246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/z9cQA&#10;AADfAAAADwAAAGRycy9kb3ducmV2LnhtbERPz2vCMBS+D/wfwhN2m4nD6ahGKUPHLg5sd/H2aJ5t&#10;sXkpSdTuv18EYceP7/dqM9hOXMmH1rGG6USBIK6cabnW8FPuXt5BhIhssHNMGn4pwGY9elphZtyN&#10;D3QtYi1SCIcMNTQx9pmUoWrIYpi4njhxJ+ctxgR9LY3HWwq3nXxVai4ttpwaGuzpo6HqXFyshuLz&#10;fLwMvt5/+3Kf76bbvDzOc62fx0O+BBFpiP/ih/vLpPlqphZvcP+TA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VP8/XEAAAA3wAAAA8AAAAAAAAAAAAAAAAAmAIAAGRycy9k&#10;b3ducmV2LnhtbFBLBQYAAAAABAAEAPUAAACJAwAAAAA=&#10;" fillcolor="#f8f8f8" stroked="f"/>
                        <v:oval id="Oval 40985" o:spid="_x0000_s246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1tgsMA&#10;AADfAAAADwAAAGRycy9kb3ducmV2LnhtbERPz2vCMBS+C/sfwhvspolDqnRGKWOKFwe2u3h7NG9t&#10;sXkpSdTuvzeDwY4f3+/1drS9uJEPnWMN85kCQVw703Gj4avaTVcgQkQ22DsmDT8UYLt5mqwxN+7O&#10;J7qVsREphEOOGtoYh1zKULdkMczcQJy4b+ctxgR9I43Hewq3vXxVKpMWO04NLQ703lJ9Ka9WQ7m/&#10;nK+jb46fvjoWu/lHUZ2zQuuX57F4AxFpjP/iP/fBpPlqoZYZ/P5JAOTm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1tgsMAAADfAAAADwAAAAAAAAAAAAAAAACYAgAAZHJzL2Rv&#10;d25yZXYueG1sUEsFBgAAAAAEAAQA9QAAAIgDAAAAAA==&#10;" fillcolor="#f8f8f8" stroked="f"/>
                        <v:oval id="Oval 40986" o:spid="_x0000_s246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HIGcMA&#10;AADfAAAADwAAAGRycy9kb3ducmV2LnhtbERPz2vCMBS+C/4P4Qm7aaIMlc4oZUzZRWGtF2+P5q0t&#10;Ni8lidr998tA2PHj+73ZDbYTd/KhdaxhPlMgiCtnWq41nMv9dA0iRGSDnWPS8EMBdtvxaIOZcQ/+&#10;onsRa5FCOGSooYmxz6QMVUMWw8z1xIn7dt5iTNDX0nh8pHDbyYVSS2mx5dTQYE/vDVXX4mY1FIfr&#10;5Tb4+njy5THfzz/y8rLMtX6ZDPkbiEhD/Bc/3Z8mzVevarWCvz8J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tHIGcMAAADfAAAADwAAAAAAAAAAAAAAAACYAgAAZHJzL2Rv&#10;d25yZXYueG1sUEsFBgAAAAAEAAQA9QAAAIgDAAAAAA==&#10;" fillcolor="#f8f8f8" stroked="f"/>
                        <v:oval id="Oval 40987" o:spid="_x0000_s246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5ca8QA&#10;AADfAAAADwAAAGRycy9kb3ducmV2LnhtbERPTUvDQBC9C/6HZYTe7G6lVIndllBa8VLBxEtvQ3ZM&#10;QrOzYXfbxn/vHASPj/e93k5+UFeKqQ9sYTE3oIib4HpuLXzVh8cXUCkjOxwCk4UfSrDd3N+tsXDh&#10;xp90rXKrJIRTgRa6nMdC69R05DHNw0gs3HeIHrPA2GoX8SbhftBPxqy0x56locORdh015+riLVRv&#10;59Nliu3xI9bH8rDYl/VpVVo7e5jKV1CZpvwv/nO/O5lvluZZBssfAa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tOXGvEAAAA3wAAAA8AAAAAAAAAAAAAAAAAmAIAAGRycy9k&#10;b3ducmV2LnhtbFBLBQYAAAAABAAEAPUAAACJAwAAAAA=&#10;" fillcolor="#f8f8f8" stroked="f"/>
                      </v:group>
                      <v:oval id="Oval 40988" o:spid="_x0000_s2470" style="position:absolute;left:1017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L58MQA&#10;AADfAAAADwAAAGRycy9kb3ducmV2LnhtbERPz2vCMBS+D/wfwhN2m4lDnKtGKUOHFwe2u3h7NM+2&#10;2LyUJGr33y/CYMeP7/dqM9hO3MiH1rGG6USBIK6cabnW8F3uXhYgQkQ22DkmDT8UYLMePa0wM+7O&#10;R7oVsRYphEOGGpoY+0zKUDVkMUxcT5y4s/MWY4K+lsbjPYXbTr4qNZcWW04NDfb00VB1Ka5WQ/F5&#10;OV0HXx++fHnId9NtXp7mudbP4yFfgog0xH/xn3tv0nw1U2/v8PiTAMj1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C+fDEAAAA3wAAAA8AAAAAAAAAAAAAAAAAmAIAAGRycy9k&#10;b3ducmV2LnhtbFBLBQYAAAAABAAEAPUAAACJAwAAAAA=&#10;" fillcolor="#f8f8f8" stroked="f"/>
                      <v:oval id="Oval 40989" o:spid="_x0000_s2471" style="position:absolute;left:1017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0gSsMA&#10;AADfAAAADwAAAGRycy9kb3ducmV2LnhtbERPTWvCQBC9F/oflil4q7sWEUldJZRaerHQpBdvQ3aa&#10;BLOzYXfV+O+dQ6HHx/ve7CY/qAvF1Ae2sJgbUMRNcD23Fn7q/fMaVMrIDofAZOFGCXbbx4cNFi5c&#10;+ZsuVW6VhHAq0EKX81honZqOPKZ5GImF+w3RYxYYW+0iXiXcD/rFmJX22LM0dDjSW0fNqTp7C9XH&#10;6XieYnv4ivWh3C/ey/q4Kq2dPU3lK6hMU/4X/7k/ncw3S7OWB/JHAOjt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O0gSsMAAADfAAAADwAAAAAAAAAAAAAAAACYAgAAZHJzL2Rv&#10;d25yZXYueG1sUEsFBgAAAAAEAAQA9QAAAIgDAAAAAA==&#10;" fillcolor="#f8f8f8" stroked="f"/>
                    </v:group>
                    <v:group id="Group 40990" o:spid="_x0000_s2472" style="position:absolute;left:1267;top:5433;width:300;height:4632;rotation:180" coordorigin="1076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7y+fvCAAAA3wAAAA8A&#10;AAAAAAAAAAAAAAAAqgIAAGRycy9kb3ducmV2LnhtbFBLBQYAAAAABAAEAPoAAACZAwAAAAA=&#10;">
                      <v:group id="Group 40991" o:spid="_x0000_s2473" style="position:absolute;left:1076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1wcqHsQAAADfAAAA&#10;DwAAAAAAAAAAAAAAAACqAgAAZHJzL2Rvd25yZXYueG1sUEsFBgAAAAAEAAQA+gAAAJsDAAAAAA==&#10;">
                        <v:oval id="Oval 40992" o:spid="_x0000_s247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++PcMA&#10;AADfAAAADwAAAGRycy9kb3ducmV2LnhtbERPz2vCMBS+D/Y/hCfsNhPnEKlGKWOKFwe2Xrw9mmdb&#10;bF5KErX7781g4PHj+71cD7YTN/KhdaxhMlYgiCtnWq41HMvN+xxEiMgGO8ek4ZcCrFevL0vMjLvz&#10;gW5FrEUK4ZChhibGPpMyVA1ZDGPXEyfu7LzFmKCvpfF4T+G2kx9KzaTFllNDgz19NVRdiqvVUGwv&#10;p+vg6/2PL/f5ZvKdl6dZrvXbaMgXICIN8Sn+d+9Mmq8+1XwKf38S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++PcMAAADfAAAADwAAAAAAAAAAAAAAAACYAgAAZHJzL2Rv&#10;d25yZXYueG1sUEsFBgAAAAAEAAQA9QAAAIgDAAAAAA==&#10;" fillcolor="#f8f8f8" stroked="f"/>
                        <v:oval id="Oval 40993" o:spid="_x0000_s247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YmScMA&#10;AADfAAAADwAAAGRycy9kb3ducmV2LnhtbERPz2vCMBS+D/wfwhO8zUQRkc4oRXTs4mDtLt4ezbMt&#10;Ni8liVr/eyMMdvz4fq+3g+3EjXxoHWuYTRUI4sqZlmsNv+XhfQUiRGSDnWPS8KAA283obY2ZcXf+&#10;oVsRa5FCOGSooYmxz6QMVUMWw9T1xIk7O28xJuhraTzeU7jt5FyppbTYcmposKddQ9WluFoNxefl&#10;dB18ffz25TE/zPZ5eVrmWk/GQ/4BItIQ/8V/7i+T5quFWi3g9ScBk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9YmScMAAADfAAAADwAAAAAAAAAAAAAAAACYAgAAZHJzL2Rv&#10;d25yZXYueG1sUEsFBgAAAAAEAAQA9QAAAIgDAAAAAA==&#10;" fillcolor="#f8f8f8" stroked="f"/>
                        <v:oval id="Oval 40994" o:spid="_x0000_s247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qD0sMA&#10;AADfAAAADwAAAGRycy9kb3ducmV2LnhtbERPz2vCMBS+D/Y/hCfsNhOHE6lGKWOKFwe2Xrw9mmdb&#10;bF5KErX7781g4PHj+71cD7YTN/KhdaxhMlYgiCtnWq41HMvN+xxEiMgGO8ek4ZcCrFevL0vMjLvz&#10;gW5FrEUK4ZChhibGPpMyVA1ZDGPXEyfu7LzFmKCvpfF4T+G2kx9KzaTFllNDgz19NVRdiqvVUGwv&#10;p+vg6/2PL/f5ZvKdl6dZrvXbaMgXICIN8Sn+d+9Mmq+mav4Jf38S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JqD0sMAAADfAAAADwAAAAAAAAAAAAAAAACYAgAAZHJzL2Rv&#10;d25yZXYueG1sUEsFBgAAAAAEAAQA9QAAAIgDAAAAAA==&#10;" fillcolor="#f8f8f8" stroked="f"/>
                        <v:oval id="Oval 40995" o:spid="_x0000_s247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gdpcMA&#10;AADfAAAADwAAAGRycy9kb3ducmV2LnhtbERPz2vCMBS+C/sfwht400QZRTqjlDFlF4W1Xrw9mre2&#10;2LyUJGr975eBsOPH93u9HW0vbuRD51jDYq5AENfOdNxoOFW72QpEiMgGe8ek4UEBtpuXyRpz4+78&#10;TbcyNiKFcMhRQxvjkEsZ6pYshrkbiBP347zFmKBvpPF4T+G2l0ulMmmx49TQ4kAfLdWX8mo1lPvL&#10;+Tr65nD01aHYLT6L6pwVWk9fx+IdRKQx/ouf7i+T5qs3tcrg708CID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EgdpcMAAADfAAAADwAAAAAAAAAAAAAAAACYAgAAZHJzL2Rv&#10;d25yZXYueG1sUEsFBgAAAAAEAAQA9QAAAIgDAAAAAA==&#10;" fillcolor="#f8f8f8" stroked="f"/>
                        <v:oval id="Oval 40996" o:spid="_x0000_s247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S4PsMA&#10;AADfAAAADwAAAGRycy9kb3ducmV2LnhtbERPz2vCMBS+C/sfwhN208QhTqpRypjixcFaL94ezbMt&#10;Ni8lidr992Yw2PHj+73eDrYTd/KhdaxhNlUgiCtnWq41nMrdZAkiRGSDnWPS8EMBtpuX0Roz4x78&#10;Tfci1iKFcMhQQxNjn0kZqoYshqnriRN3cd5iTNDX0nh8pHDbyTelFtJiy6mhwZ4+Gqquxc1qKPbX&#10;823w9fHLl8d8N/vMy/Mi1/p1POQrEJGG+C/+cx9Mmq/mavkOv38SALl5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wS4PsMAAADfAAAADwAAAAAAAAAAAAAAAACYAgAAZHJzL2Rv&#10;d25yZXYueG1sUEsFBgAAAAAEAAQA9QAAAIgDAAAAAA==&#10;" fillcolor="#f8f8f8" stroked="f"/>
                        <v:oval id="Oval 40997" o:spid="_x0000_s247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ssTMMA&#10;AADfAAAADwAAAGRycy9kb3ducmV2LnhtbERPTWvCQBC9F/oflil4q7sWEUldJZRaerHQpBdvQ3aa&#10;BLOzYXfV+O+dQ6HHx/ve7CY/qAvF1Ae2sJgbUMRNcD23Fn7q/fMaVMrIDofAZOFGCXbbx4cNFi5c&#10;+ZsuVW6VhHAq0EKX81honZqOPKZ5GImF+w3RYxYYW+0iXiXcD/rFmJX22LM0dDjSW0fNqTp7C9XH&#10;6XieYnv4ivWh3C/ey/q4Kq2dPU3lK6hMU/4X/7k/ncw3S7OWwfJHAOjt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pssTMMAAADfAAAADwAAAAAAAAAAAAAAAACYAgAAZHJzL2Rv&#10;d25yZXYueG1sUEsFBgAAAAAEAAQA9QAAAIgDAAAAAA==&#10;" fillcolor="#f8f8f8" stroked="f"/>
                        <v:oval id="Oval 40998" o:spid="_x0000_s248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eJ18MA&#10;AADfAAAADwAAAGRycy9kb3ducmV2LnhtbERPz2vCMBS+C/4P4Qm7aaIM0c4oZUzZRWGtF2+P5q0t&#10;Ni8lidr998tA2PHj+73ZDbYTd/KhdaxhPlMgiCtnWq41nMv9dAUiRGSDnWPS8EMBdtvxaIOZcQ/+&#10;onsRa5FCOGSooYmxz6QMVUMWw8z1xIn7dt5iTNDX0nh8pHDbyYVSS2mx5dTQYE/vDVXX4mY1FIfr&#10;5Tb4+njy5THfzz/y8rLMtX6ZDPkbiEhD/Bc/3Z8mzVevarWGvz8J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deJ18MAAADfAAAADwAAAAAAAAAAAAAAAACYAgAAZHJzL2Rv&#10;d25yZXYueG1sUEsFBgAAAAAEAAQA9QAAAIgDAAAAAA==&#10;" fillcolor="#f8f8f8" stroked="f"/>
                      </v:group>
                      <v:oval id="Oval 40999" o:spid="_x0000_s2481" style="position:absolute;left:1076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S2l8QA&#10;AADfAAAADwAAAGRycy9kb3ducmV2LnhtbERPTUvDQBC9C/6HZYTe7G6lFI3dllBa8VLBxEtvQ3ZM&#10;QrOzYXfbxn/vHASPj/e93k5+UFeKqQ9sYTE3oIib4HpuLXzVh8dnUCkjOxwCk4UfSrDd3N+tsXDh&#10;xp90rXKrJIRTgRa6nMdC69R05DHNw0gs3HeIHrPA2GoX8SbhftBPxqy0x56locORdh015+riLVRv&#10;59Nliu3xI9bH8rDYl/VpVVo7e5jKV1CZpvwv/nO/O5lvluZFHsgfAa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0tpfEAAAA3wAAAA8AAAAAAAAAAAAAAAAAmAIAAGRycy9k&#10;b3ducmV2LnhtbFBLBQYAAAAABAAEAPUAAACJAwAAAAA=&#10;" fillcolor="#f8f8f8" stroked="f"/>
                      <v:oval id="Oval 41000" o:spid="_x0000_s2482" style="position:absolute;left:1076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gTDMQA&#10;AADfAAAADwAAAGRycy9kb3ducmV2LnhtbERPz2vCMBS+C/sfwhvspklliHZGKUPHLg5sd/H2aN7a&#10;YvNSklS7/34ZDHb8+H5v95PtxY186BxryBYKBHHtTMeNhs/qOF+DCBHZYO+YNHxTgP3uYbbF3Lg7&#10;n+lWxkakEA45amhjHHIpQ92SxbBwA3Hivpy3GBP0jTQe7ync9nKp1Epa7Dg1tDjQa0v1tRythvLt&#10;ehkn35w+fHUqjtmhqC6rQuunx6l4ARFpiv/iP/e7SfPVs9pk8PsnAZC7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p4EwzEAAAA3wAAAA8AAAAAAAAAAAAAAAAAmAIAAGRycy9k&#10;b3ducmV2LnhtbFBLBQYAAAAABAAEAPUAAACJAwAAAAA=&#10;" fillcolor="#f8f8f8" stroked="f"/>
                    </v:group>
                    <v:group id="Group 41001" o:spid="_x0000_s2483" style="position:absolute;left:700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v58VHCAAAA3wAAAA8A&#10;AAAAAAAAAAAAAAAAqgIAAGRycy9kb3ducmV2LnhtbFBLBQYAAAAABAAEAPoAAACZAwAAAAA=&#10;">
                      <v:group id="Group 41002" o:spid="_x0000_s2484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ZIZWMQAAADfAAAA&#10;DwAAAAAAAAAAAAAAAACqAgAAZHJzL2Rvd25yZXYueG1sUEsFBgAAAAAEAAQA+gAAAJsDAAAAAA==&#10;">
                        <v:oval id="Oval 41003" o:spid="_x0000_s248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+wlMMA&#10;AADfAAAADwAAAGRycy9kb3ducmV2LnhtbERPz2vCMBS+C/4P4Qm7aeIQmZ1RyphjF4W1Xrw9mre2&#10;2LyUJGr33y+C4PHj+73eDrYTV/KhdaxhPlMgiCtnWq41HMvd9A1EiMgGO8ek4Y8CbDfj0Roz4278&#10;Q9ci1iKFcMhQQxNjn0kZqoYshpnriRP367zFmKCvpfF4S+G2k69KLaXFllNDgz19NFSdi4vVUHyd&#10;T5fB1/uDL/f5bv6Zl6dlrvXLZMjfQUQa4lP8cH+bNF8t1GoB9z8JgN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g+wlMMAAADfAAAADwAAAAAAAAAAAAAAAACYAgAAZHJzL2Rv&#10;d25yZXYueG1sUEsFBgAAAAAEAAQA9QAAAIgDAAAAAA==&#10;" fillcolor="#f8f8f8" stroked="f"/>
                        <v:oval id="Oval 41004" o:spid="_x0000_s248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MVD8QA&#10;AADfAAAADwAAAGRycy9kb3ducmV2LnhtbERPz2vCMBS+D/wfwhN2m4nDiatGKUPHLg5sd/H2aJ5t&#10;sXkpSdTuv18EYceP7/dqM9hOXMmH1rGG6USBIK6cabnW8FPuXhYgQkQ22DkmDb8UYLMePa0wM+7G&#10;B7oWsRYphEOGGpoY+0zKUDVkMUxcT5y4k/MWY4K+lsbjLYXbTr4qNZcWW04NDfb00VB1Li5WQ/F5&#10;Pl4GX++/fbnPd9NtXh7nudbP4yFfgog0xH/xw/1l0nw1U+9vcP+TA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DFQ/EAAAA3wAAAA8AAAAAAAAAAAAAAAAAmAIAAGRycy9k&#10;b3ducmV2LnhtbFBLBQYAAAAABAAEAPUAAACJAwAAAAA=&#10;" fillcolor="#f8f8f8" stroked="f"/>
                        <v:oval id="Oval 41005" o:spid="_x0000_s248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GLeMMA&#10;AADfAAAADwAAAGRycy9kb3ducmV2LnhtbERPz2vCMBS+C/sfwhvspolDinZGKWOKFwe2u3h7NG9t&#10;sXkpSdTuvzeDwY4f3+/1drS9uJEPnWMN85kCQVw703Gj4avaTZcgQkQ22DsmDT8UYLt5mqwxN+7O&#10;J7qVsREphEOOGtoYh1zKULdkMczcQJy4b+ctxgR9I43Hewq3vXxVKpMWO04NLQ703lJ9Ka9WQ7m/&#10;nK+jb46fvjoWu/lHUZ2zQuuX57F4AxFpjP/iP/fBpPlqoVYZ/P5JAOTm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ZGLeMMAAADfAAAADwAAAAAAAAAAAAAAAACYAgAAZHJzL2Rv&#10;d25yZXYueG1sUEsFBgAAAAAEAAQA9QAAAIgDAAAAAA==&#10;" fillcolor="#f8f8f8" stroked="f"/>
                        <v:oval id="Oval 41006" o:spid="_x0000_s248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0u48QA&#10;AADfAAAADwAAAGRycy9kb3ducmV2LnhtbERPz2vCMBS+D/wfwhN2m4lDnKtGKUOHFwe2u3h7NM+2&#10;2LyUJGr33y/CYMeP7/dqM9hO3MiH1rGG6USBIK6cabnW8F3uXhYgQkQ22DkmDT8UYLMePa0wM+7O&#10;R7oVsRYphEOGGpoY+0zKUDVkMUxcT5y4s/MWY4K+lsbjPYXbTr4qNZcWW04NDfb00VB1Ka5WQ/F5&#10;OV0HXx++fHnId9NtXp7mudbP4yFfgog0xH/xn3tv0nw1U+9v8PiTAMj1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rdLuPEAAAA3wAAAA8AAAAAAAAAAAAAAAAAmAIAAGRycy9k&#10;b3ducmV2LnhtbFBLBQYAAAAABAAEAPUAAACJAwAAAAA=&#10;" fillcolor="#f8f8f8" stroked="f"/>
                        <v:oval id="Oval 41007" o:spid="_x0000_s248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K6kcQA&#10;AADfAAAADwAAAGRycy9kb3ducmV2LnhtbERPTUvDQBC9C/6HZYTe7G6lFI3dllBa8VLBxEtvQ3ZM&#10;QrOzYXfbxn/vHASPj/e93k5+UFeKqQ9sYTE3oIib4HpuLXzVh8dnUCkjOxwCk4UfSrDd3N+tsXDh&#10;xp90rXKrJIRTgRa6nMdC69R05DHNw0gs3HeIHrPA2GoX8SbhftBPxqy0x56locORdh015+riLVRv&#10;59Nliu3xI9bH8rDYl/VpVVo7e5jKV1CZpvwv/nO/O5lvluZFBssfAa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tCupHEAAAA3wAAAA8AAAAAAAAAAAAAAAAAmAIAAGRycy9k&#10;b3ducmV2LnhtbFBLBQYAAAAABAAEAPUAAACJAwAAAAA=&#10;" fillcolor="#f8f8f8" stroked="f"/>
                        <v:oval id="Oval 41008" o:spid="_x0000_s249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4fCsMA&#10;AADfAAAADwAAAGRycy9kb3ducmV2LnhtbERPz2vCMBS+C/sfwhN208QhMqtRypjixcFaL94ezbMt&#10;Ni8lidr992Yw2PHj+73eDrYTd/KhdaxhNlUgiCtnWq41nMrd5B1EiMgGO8ek4YcCbDcvozVmxj34&#10;m+5FrEUK4ZChhibGPpMyVA1ZDFPXEyfu4rzFmKCvpfH4SOG2k29KLaTFllNDgz19NFRdi5vVUOyv&#10;59vg6+OXL4/5bvaZl+dFrvXreMhXICIN8V/85z6YNF/N1XIJv38SALl5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A4fCsMAAADfAAAADwAAAAAAAAAAAAAAAACYAgAAZHJzL2Rv&#10;d25yZXYueG1sUEsFBgAAAAAEAAQA9QAAAIgDAAAAAA==&#10;" fillcolor="#f8f8f8" stroked="f"/>
                        <v:oval id="Oval 41009" o:spid="_x0000_s249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8sjcMA&#10;AADfAAAADwAAAGRycy9kb3ducmV2LnhtbERPTUvDQBC9C/6HZQRvdjciRWK3JYgVLxVMeultyI5J&#10;aHY27G7b+O87h4LHx/tebWY/qjPFNAS2UCwMKOI2uIE7C/tm+/QKKmVkh2NgsvBHCTbr+7sVli5c&#10;+IfOde6UhHAq0UKf81RqndqePKZFmIiF+w3RYxYYO+0iXiTcj/rZmKX2OLA09DjRe0/tsT55C/Xn&#10;8XCaY7f7js2u2hYfVXNYVtY+PszVG6hMc/4X39xfTuabl8LIA/kjAPT6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98sjcMAAADfAAAADwAAAAAAAAAAAAAAAACYAgAAZHJzL2Rv&#10;d25yZXYueG1sUEsFBgAAAAAEAAQA9QAAAIgDAAAAAA==&#10;" fillcolor="#f8f8f8" stroked="f"/>
                      </v:group>
                      <v:oval id="Oval 41010" o:spid="_x0000_s2492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OJFsMA&#10;AADfAAAADwAAAGRycy9kb3ducmV2LnhtbERPz2vCMBS+D/wfwhO8zaRDRDqjlDHHLgq2u3h7NG9t&#10;sXkpSdTuv18EwePH93u9HW0vruRD51hDNlcgiGtnOm40/FS71xWIEJEN9o5Jwx8F2G4mL2vMjbvx&#10;ka5lbEQK4ZCjhjbGIZcy1C1ZDHM3ECfu13mLMUHfSOPxlsJtL9+UWkqLHaeGFgf6aKk+lxerofw6&#10;ny6jb/YHX+2LXfZZVKdlofVsOhbvICKN8Sl+uL9Nmq8Wmcrg/icBkJ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JOJFsMAAADfAAAADwAAAAAAAAAAAAAAAACYAgAAZHJzL2Rv&#10;d25yZXYueG1sUEsFBgAAAAAEAAQA9QAAAIgDAAAAAA==&#10;" fillcolor="#f8f8f8" stroked="f"/>
                      <v:oval id="Oval 41011" o:spid="_x0000_s2493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EXYcMA&#10;AADfAAAADwAAAGRycy9kb3ducmV2LnhtbERPz2vCMBS+C/sfwhN206QyZHRGKTLFi4O1Xrw9mre2&#10;2LyUJGr9781gsOPH93u1GW0vbuRD51hDNlcgiGtnOm40nKrd7B1EiMgGe8ek4UEBNuuXyQpz4+78&#10;TbcyNiKFcMhRQxvjkEsZ6pYshrkbiBP347zFmKBvpPF4T+G2lwulltJix6mhxYG2LdWX8mo1lPvL&#10;+Tr65vjlq2Oxyz6L6rwstH6djsUHiEhj/Bf/uQ8mzVdvmVrA758EQK6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EEXYcMAAADfAAAADwAAAAAAAAAAAAAAAACYAgAAZHJzL2Rv&#10;d25yZXYueG1sUEsFBgAAAAAEAAQA9QAAAIgDAAAAAA==&#10;" fillcolor="#f8f8f8" stroked="f"/>
                    </v:group>
                    <v:group id="Group 41012" o:spid="_x0000_s2494" style="position:absolute;left:134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Ol7O0MEAAADfAAAADwAA&#10;AAAAAAAAAAAAAACqAgAAZHJzL2Rvd25yZXYueG1sUEsFBgAAAAAEAAQA+gAAAJgDAAAAAA==&#10;">
                      <v:group id="Group 41013" o:spid="_x0000_s2495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CyQGzbIAAAA&#10;3wAAAA8AAAAAAAAAAAAAAAAAqgIAAGRycy9kb3ducmV2LnhtbFBLBQYAAAAABAAEAPoAAACfAwAA&#10;AAA=&#10;">
                        <v:oval id="Oval 41014" o:spid="_x0000_s249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iPFcQA&#10;AADfAAAADwAAAGRycy9kb3ducmV2LnhtbERPz2vCMBS+C/sfwhvspkllE+mMUoaOXRzY7uLt0by1&#10;xealJKl2//0yGHj8+H5vdpPtxZV86BxryBYKBHHtTMeNhq/qMF+DCBHZYO+YNPxQgN32YbbB3Lgb&#10;n+haxkakEA45amhjHHIpQ92SxbBwA3Hivp23GBP0jTQebync9nKp1Epa7Dg1tDjQW0v1pRythvL9&#10;ch4n3xw/fXUsDtm+qM6rQuunx6l4BRFpinfxv/vDpPnqOVMv8PcnAZ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uojxXEAAAA3wAAAA8AAAAAAAAAAAAAAAAAmAIAAGRycy9k&#10;b3ducmV2LnhtbFBLBQYAAAAABAAEAPUAAACJAwAAAAA=&#10;" fillcolor="#f8f8f8" stroked="f"/>
                        <v:oval id="Oval 41015" o:spid="_x0000_s249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oRYsMA&#10;AADfAAAADwAAAGRycy9kb3ducmV2LnhtbERPz2vCMBS+D/wfwhN2m0nHKNIZpYwpXhRsd/H2aN7a&#10;YvNSkqjdf78Igx0/vt+rzWQHcSMfescasoUCQdw403Or4avevixBhIhscHBMGn4owGY9e1phYdyd&#10;T3SrYitSCIcCNXQxjoWUoenIYli4kThx385bjAn6VhqP9xRuB/mqVC4t9pwaOhzpo6PmUl2thmp3&#10;OV8n3x6Ovj6U2+yzrM95qfXzfCrfQUSa4r/4z703ab56y1QOjz8JgF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3oRYsMAAADfAAAADwAAAAAAAAAAAAAAAACYAgAAZHJzL2Rv&#10;d25yZXYueG1sUEsFBgAAAAAEAAQA9QAAAIgDAAAAAA==&#10;" fillcolor="#f8f8f8" stroked="f"/>
                        <v:oval id="Oval 41016" o:spid="_x0000_s249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a0+cQA&#10;AADfAAAADwAAAGRycy9kb3ducmV2LnhtbERPz2vCMBS+C/sfwhvspkllqHRGKUPHLg5sd/H2aN7a&#10;YvNSklS7/34ZDHb8+H5v95PtxY186BxryBYKBHHtTMeNhs/qON+ACBHZYO+YNHxTgP3uYbbF3Lg7&#10;n+lWxkakEA45amhjHHIpQ92SxbBwA3Hivpy3GBP0jTQe7ync9nKp1Epa7Dg1tDjQa0v1tRythvLt&#10;ehkn35w+fHUqjtmhqC6rQuunx6l4ARFpiv/iP/e7SfPVc6bW8PsnAZC7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Q2tPnEAAAA3wAAAA8AAAAAAAAAAAAAAAAAmAIAAGRycy9k&#10;b3ducmV2LnhtbFBLBQYAAAAABAAEAPUAAACJAwAAAAA=&#10;" fillcolor="#f8f8f8" stroked="f"/>
                        <v:oval id="Oval 41017" o:spid="_x0000_s249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kgi8MA&#10;AADfAAAADwAAAGRycy9kb3ducmV2LnhtbERPTUvDQBC9C/6HZQRvdjciRWK3JYgVLxVMeultyI5J&#10;aHY27G7b+O87h4LHx/tebWY/qjPFNAS2UCwMKOI2uIE7C/tm+/QKKmVkh2NgsvBHCTbr+7sVli5c&#10;+IfOde6UhHAq0UKf81RqndqePKZFmIiF+w3RYxYYO+0iXiTcj/rZmKX2OLA09DjRe0/tsT55C/Xn&#10;8XCaY7f7js2u2hYfVXNYVtY+PszVG6hMc/4X39xfTuabl8LIYPkjAPT6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akgi8MAAADfAAAADwAAAAAAAAAAAAAAAACYAgAAZHJzL2Rv&#10;d25yZXYueG1sUEsFBgAAAAAEAAQA9QAAAIgDAAAAAA==&#10;" fillcolor="#f8f8f8" stroked="f"/>
                        <v:oval id="Oval 41018" o:spid="_x0000_s250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WFEMQA&#10;AADfAAAADwAAAGRycy9kb3ducmV2LnhtbERPz2vCMBS+C/sfwhvspklliHZGKUPHLg5sd/H2aN7a&#10;YvNSklS7/34ZDHb8+H5v95PtxY186BxryBYKBHHtTMeNhs/qOF+DCBHZYO+YNHxTgP3uYbbF3Lg7&#10;n+lWxkakEA45amhjHHIpQ92SxbBwA3Hivpy3GBP0jTQe7ync9nKp1Epa7Dg1tDjQa0v1tRythvLt&#10;ehkn35w+fHUqjtmhqC6rQuunx6l4ARFpiv/iP/e7SfPVc6Y28PsnAZC7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rlhRDEAAAA3wAAAA8AAAAAAAAAAAAAAAAAmAIAAGRycy9k&#10;b3ducmV2LnhtbFBLBQYAAAAABAAEAPUAAACJAwAAAAA=&#10;" fillcolor="#f8f8f8" stroked="f"/>
                        <v:oval id="Oval 41019" o:spid="_x0000_s250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a6UMMA&#10;AADfAAAADwAAAGRycy9kb3ducmV2LnhtbERPTWvCQBC9F/wPyxR6q5sUkZK6SihavFho4sXbkJ0m&#10;wexs2F01/ffOQejx8b5Xm8kN6koh9p4N5PMMFHHjbc+tgWO9e30HFROyxcEzGfijCJv17GmFhfU3&#10;/qFrlVolIRwLNNClNBZax6Yjh3HuR2Lhfn1wmASGVtuANwl3g37LsqV22LM0dDjSZ0fNubo4A9XX&#10;+XSZQnv4DvWh3OXbsj4tS2NenqfyA1SiKf2LH+69lfnZIs/lgfwRAHp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ga6UMMAAADfAAAADwAAAAAAAAAAAAAAAACYAgAAZHJzL2Rv&#10;d25yZXYueG1sUEsFBgAAAAAEAAQA9QAAAIgDAAAAAA==&#10;" fillcolor="#f8f8f8" stroked="f"/>
                        <v:oval id="Oval 41020" o:spid="_x0000_s250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ofy8MA&#10;AADfAAAADwAAAGRycy9kb3ducmV2LnhtbERPz2vCMBS+D/wfwhO8zTRDRDqjlDHHLgq2u3h7NG9t&#10;sXkpSdTuv18EwePH93u9HW0vruRD51iDmmcgiGtnOm40/FS71xWIEJEN9o5Jwx8F2G4mL2vMjbvx&#10;ka5lbEQK4ZCjhjbGIZcy1C1ZDHM3ECfu13mLMUHfSOPxlsJtL9+ybCktdpwaWhzoo6X6XF6shvLr&#10;fLqMvtkffLUvduqzqE7LQuvZdCzeQUQa41P8cH+bND9bKKXg/icBkJ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ofy8MAAADfAAAADwAAAAAAAAAAAAAAAACYAgAAZHJzL2Rv&#10;d25yZXYueG1sUEsFBgAAAAAEAAQA9QAAAIgDAAAAAA==&#10;" fillcolor="#f8f8f8" stroked="f"/>
                      </v:group>
                      <v:oval id="Oval 41021" o:spid="_x0000_s2503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iBvMIA&#10;AADfAAAADwAAAGRycy9kb3ducmV2LnhtbERPTYvCMBC9C/6HMAveNK2ILNUoZVHx4sK2XrwNzdgW&#10;m0lJonb//WZB8Ph43+vtYDrxIOdbywrSWQKCuLK65VrBudxPP0H4gKyxs0wKfsnDdjMerTHT9sk/&#10;9ChCLWII+wwVNCH0mZS+asign9meOHJX6wyGCF0ttcNnDDednCfJUhpsOTY02NNXQ9WtuBsFxeF2&#10;uQ+uPn278pTv011eXpa5UpOPIV+BCDSEt/jlPuo4P1mk6Rz+/0QAc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mIG8wgAAAN8AAAAPAAAAAAAAAAAAAAAAAJgCAABkcnMvZG93&#10;bnJldi54bWxQSwUGAAAAAAQABAD1AAAAhwMAAAAA&#10;" fillcolor="#f8f8f8" stroked="f"/>
                      <v:oval id="Oval 41022" o:spid="_x0000_s2504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QkJ8MA&#10;AADfAAAADwAAAGRycy9kb3ducmV2LnhtbERPz2vCMBS+D/Y/hDfwNtNOEalGKWOKF4W1Xrw9mre2&#10;2LyUJGr9740g7Pjx/V6uB9OJKznfWlaQjhMQxJXVLdcKjuXmcw7CB2SNnWVScCcP69X72xIzbW/8&#10;S9ci1CKGsM9QQRNCn0npq4YM+rHtiSP3Z53BEKGrpXZ4i+Gmk19JMpMGW44NDfb03VB1Li5GQbE9&#10;ny6Dq/cHV+7zTfqTl6dZrtToY8gXIAIN4V/8cu90nJ9M03QCzz8RgFw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tQkJ8MAAADfAAAADwAAAAAAAAAAAAAAAACYAgAAZHJzL2Rv&#10;d25yZXYueG1sUEsFBgAAAAAEAAQA9QAAAIgDAAAAAA==&#10;" fillcolor="#f8f8f8" stroked="f"/>
                    </v:group>
                  </v:group>
                  <v:group id="Group 41023" o:spid="_x0000_s2505" style="position:absolute;left:6934;top:6085;width:3969;height:3969" coordorigin="6934,6085" coordsize="3969,39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qUmN68QAAADfAAAA&#10;DwAAAAAAAAAAAAAAAACqAgAAZHJzL2Rvd25yZXYueG1sUEsFBgAAAAAEAAQA+gAAAJsDAAAAAA==&#10;">
                    <v:oval id="Oval 41024" o:spid="_x0000_s2506" style="position:absolute;left:6934;top:6085;width:3969;height:3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69KMUA&#10;AADfAAAADwAAAGRycy9kb3ducmV2LnhtbERPXUvDMBR9F/wP4Qq+iEsrOmpdNsZgID4MVkXw7dJc&#10;m27NTZfErvv3y0DY4+F8zxaj7cRAPrSOFeSTDARx7XTLjYKvz/VjASJEZI2dY1JwogCL+e3NDEvt&#10;jryloYqNSCEcSlRgYuxLKUNtyGKYuJ44cb/OW4wJ+kZqj8cUbjv5lGVTabHl1GCwp5Whel/9WQWH&#10;4ZV30/rDmOKh+vZYbA7rn41S93fj8g1EpDFexf/ud53mZ895/gKXPwmAnJ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vr0oxQAAAN8AAAAPAAAAAAAAAAAAAAAAAJgCAABkcnMv&#10;ZG93bnJldi54bWxQSwUGAAAAAAQABAD1AAAAigMAAAAA&#10;" fillcolor="#b2b2b2" stroked="f"/>
                    <v:oval id="Oval 41025" o:spid="_x0000_s2507" style="position:absolute;left:7076;top:6227;width:3685;height:3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I5BsQA&#10;AADfAAAADwAAAGRycy9kb3ducmV2LnhtbERP3UrDMBS+F/YO4QjeiEsrMkZdNpyiE7wYi3uAQ3Ns&#10;qs1JTeJa+/RGELz8+P5Xm9F14kQhtp4VlPMCBHHtTcuNguPr49USREzIBjvPpOCbImzWs7MVVsYP&#10;fKCTTo3IIRwrVGBT6ispY23JYZz7njhzbz44TBmGRpqAQw53nbwuioV02HJusNjTvaX6Q385BZfD&#10;bnecwkv7abd7rZ/ep0nzg1IX5+PdLYhEY/oX/7mfTZ5f3JTlAn7/ZABy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SOQbEAAAA3wAAAA8AAAAAAAAAAAAAAAAAmAIAAGRycy9k&#10;b3ducmV2LnhtbFBLBQYAAAAABAAEAPUAAACJAwAAAAA=&#10;" fillcolor="gray" stroked="f"/>
                  </v:group>
                </v:group>
                <v:shape id="Text Box 41026" o:spid="_x0000_s2508" type="#_x0000_t202" style="position:absolute;left:7078;top:7203;width:3685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jbyMMA&#10;AADfAAAADwAAAGRycy9kb3ducmV2LnhtbERPW2vCMBR+H/gfwhF806TDbVobRSaDPW3MG/h2aE4v&#10;2JyUJrPdv18Gwh4/vnu2GWwjbtT52rGGZKZAEOfO1FxqOB7epgsQPiAbbByThh/ysFmPHjJMjev5&#10;i277UIoYwj5FDVUIbSqlzyuy6GeuJY5c4TqLIcKulKbDPobbRj4q9Swt1hwbKmzptaL8uv+2Gk4f&#10;xeU8V5/lzj61vRuUZLuUWk/Gw3YFItAQ/sV397uJ89U8SV7g708E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ejbyMMAAADfAAAADwAAAAAAAAAAAAAAAACYAgAAZHJzL2Rv&#10;d25yZXYueG1sUEsFBgAAAAAEAAQA9QAAAIgDAAAAAA==&#10;" filled="f" stroked="f">
                  <v:textbox>
                    <w:txbxContent>
                      <w:p w:rsidR="00852DFF" w:rsidRPr="00B85BF7" w:rsidRDefault="00852DFF" w:rsidP="00C27F29">
                        <w:pPr>
                          <w:jc w:val="center"/>
                          <w:rPr>
                            <w:rFonts w:ascii="Arial" w:eastAsia="HY헤드라인M" w:hAnsi="Arial" w:cs="Arial"/>
                            <w:b/>
                            <w:color w:val="FFFFFF"/>
                            <w:sz w:val="120"/>
                            <w:szCs w:val="120"/>
                          </w:rPr>
                        </w:pPr>
                        <w:r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>5</w:t>
                        </w:r>
                        <w:r w:rsidRPr="00B85BF7"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 xml:space="preserve"> </w:t>
                        </w:r>
                      </w:p>
                      <w:p w:rsidR="00852DFF" w:rsidRDefault="00852DFF" w:rsidP="00C27F29">
                        <w:pPr>
                          <w:jc w:val="center"/>
                        </w:pPr>
                        <w:r>
                          <w:rPr>
                            <w:rFonts w:ascii="HY헤드라인M" w:eastAsia="HY헤드라인M" w:hint="eastAsia"/>
                            <w:b/>
                            <w:color w:val="FFFFFF"/>
                            <w:sz w:val="48"/>
                            <w:szCs w:val="48"/>
                          </w:rPr>
                          <w:t>협조동작 재생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54900" w:rsidRPr="007B0620" w:rsidRDefault="00E54900" w:rsidP="00D05C58">
      <w:pPr>
        <w:pStyle w:val="a9"/>
        <w:rPr>
          <w:rFonts w:ascii="굴림체" w:hAnsi="굴림체"/>
        </w:rPr>
      </w:pPr>
    </w:p>
    <w:p w:rsidR="00E54900" w:rsidRPr="007B0620" w:rsidRDefault="00E54900" w:rsidP="00D05C58">
      <w:pPr>
        <w:pStyle w:val="a9"/>
        <w:rPr>
          <w:rFonts w:ascii="굴림체" w:hAnsi="굴림체"/>
        </w:rPr>
      </w:pPr>
    </w:p>
    <w:p w:rsidR="00E54900" w:rsidRPr="007B0620" w:rsidRDefault="00E54900" w:rsidP="00D05C58">
      <w:pPr>
        <w:pStyle w:val="a9"/>
        <w:rPr>
          <w:rFonts w:ascii="굴림체" w:hAnsi="굴림체"/>
        </w:rPr>
      </w:pPr>
    </w:p>
    <w:p w:rsidR="00E54900" w:rsidRPr="007B0620" w:rsidRDefault="00E54900" w:rsidP="00D05C58">
      <w:pPr>
        <w:pStyle w:val="a9"/>
        <w:rPr>
          <w:rFonts w:ascii="굴림체" w:hAnsi="굴림체"/>
        </w:rPr>
      </w:pPr>
    </w:p>
    <w:p w:rsidR="00B1095B" w:rsidRPr="007B0620" w:rsidRDefault="00B1095B" w:rsidP="00D05C58">
      <w:pPr>
        <w:pStyle w:val="a9"/>
        <w:rPr>
          <w:rFonts w:ascii="굴림체" w:hAnsi="굴림체"/>
        </w:rPr>
      </w:pPr>
    </w:p>
    <w:p w:rsidR="00B1095B" w:rsidRPr="007B0620" w:rsidRDefault="00B1095B" w:rsidP="00D05C58">
      <w:pPr>
        <w:pStyle w:val="a9"/>
        <w:rPr>
          <w:rFonts w:ascii="굴림체" w:hAnsi="굴림체"/>
        </w:rPr>
      </w:pPr>
    </w:p>
    <w:p w:rsidR="00B1095B" w:rsidRPr="007B0620" w:rsidRDefault="00B1095B" w:rsidP="00D05C58">
      <w:pPr>
        <w:pStyle w:val="a9"/>
        <w:rPr>
          <w:rFonts w:ascii="굴림체" w:hAnsi="굴림체"/>
        </w:rPr>
      </w:pPr>
    </w:p>
    <w:p w:rsidR="00B1095B" w:rsidRPr="007B0620" w:rsidRDefault="00B1095B" w:rsidP="00D05C58">
      <w:pPr>
        <w:pStyle w:val="a9"/>
        <w:rPr>
          <w:rFonts w:ascii="굴림체" w:hAnsi="굴림체"/>
        </w:rPr>
      </w:pPr>
    </w:p>
    <w:p w:rsidR="00B1095B" w:rsidRPr="007B0620" w:rsidRDefault="00B1095B" w:rsidP="00D05C58">
      <w:pPr>
        <w:pStyle w:val="a9"/>
        <w:rPr>
          <w:rFonts w:ascii="굴림체" w:hAnsi="굴림체"/>
        </w:rPr>
      </w:pPr>
    </w:p>
    <w:p w:rsidR="00B1095B" w:rsidRPr="007B0620" w:rsidRDefault="0069771A" w:rsidP="003256AF">
      <w:pPr>
        <w:pStyle w:val="1"/>
        <w:rPr>
          <w:rFonts w:ascii="굴림체" w:eastAsia="굴림체" w:hAnsi="굴림체"/>
        </w:rPr>
      </w:pPr>
      <w:bookmarkStart w:id="138" w:name="_Toc26937816"/>
      <w:bookmarkStart w:id="139" w:name="_Toc445828764"/>
      <w:bookmarkStart w:id="140" w:name="_Toc447198006"/>
      <w:bookmarkEnd w:id="138"/>
      <w:r w:rsidRPr="007B0620">
        <w:rPr>
          <w:rFonts w:ascii="굴림체" w:eastAsia="굴림체" w:hAnsi="굴림체" w:hint="eastAsia"/>
        </w:rPr>
        <w:t>협조동작 재생</w:t>
      </w:r>
      <w:bookmarkEnd w:id="139"/>
      <w:bookmarkEnd w:id="140"/>
    </w:p>
    <w:p w:rsidR="00766D53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</w:rPr>
        <w:br w:type="page"/>
      </w:r>
    </w:p>
    <w:p w:rsidR="00B1095B" w:rsidRPr="007B0620" w:rsidRDefault="0069771A" w:rsidP="00AB0991">
      <w:pPr>
        <w:pStyle w:val="2"/>
      </w:pPr>
      <w:bookmarkStart w:id="141" w:name="_Toc445828765"/>
      <w:bookmarkStart w:id="142" w:name="_Toc447198007"/>
      <w:r w:rsidRPr="007B0620">
        <w:rPr>
          <w:rFonts w:hint="eastAsia"/>
        </w:rPr>
        <w:lastRenderedPageBreak/>
        <w:t>협조 재생의 개요</w:t>
      </w:r>
      <w:bookmarkEnd w:id="141"/>
      <w:bookmarkEnd w:id="142"/>
      <w:r w:rsidR="00B1095B" w:rsidRPr="007B0620">
        <w:t xml:space="preserve"> </w:t>
      </w:r>
    </w:p>
    <w:p w:rsidR="00B1095B" w:rsidRPr="007B0620" w:rsidRDefault="00B1095B" w:rsidP="001000FF">
      <w:pPr>
        <w:wordWrap/>
        <w:spacing w:line="360" w:lineRule="auto"/>
        <w:rPr>
          <w:rFonts w:ascii="굴림체" w:hAnsi="굴림체"/>
        </w:rPr>
      </w:pPr>
    </w:p>
    <w:p w:rsidR="00AE4EF9" w:rsidRPr="007B0620" w:rsidRDefault="0069771A" w:rsidP="00621107">
      <w:pPr>
        <w:pStyle w:val="22"/>
        <w:ind w:left="400"/>
      </w:pPr>
      <w:r w:rsidRPr="007B0620">
        <w:rPr>
          <w:rFonts w:hint="eastAsia"/>
        </w:rPr>
        <w:t xml:space="preserve">협조 프로그램은 독립동작 부분과 협조동작 부분으로 나눌 수 있습니다. </w:t>
      </w:r>
    </w:p>
    <w:p w:rsidR="00745E85" w:rsidRPr="007B0620" w:rsidRDefault="00745E85" w:rsidP="00621107">
      <w:pPr>
        <w:pStyle w:val="22"/>
        <w:ind w:left="400"/>
      </w:pPr>
      <w:r w:rsidRPr="007B0620">
        <w:t xml:space="preserve">독립동작 부분은 통상적인 제어 방식과 동일하게 개별적으로 동작하는 부분이며, 협조 동작은 MASTER의 프로그램의 위치에 의해 SLAVE의 동작이 결정되는 COWORK ~ COWORK END 부분입니다. </w:t>
      </w:r>
    </w:p>
    <w:p w:rsidR="002F2897" w:rsidRPr="007B0620" w:rsidRDefault="002F2897" w:rsidP="00745E85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69771A" w:rsidRPr="007B0620" w:rsidRDefault="0069771A" w:rsidP="00621107">
      <w:pPr>
        <w:pStyle w:val="a2"/>
        <w:numPr>
          <w:ilvl w:val="0"/>
          <w:numId w:val="30"/>
        </w:numPr>
        <w:tabs>
          <w:tab w:val="clear" w:pos="800"/>
        </w:tabs>
        <w:ind w:left="1204"/>
      </w:pPr>
      <w:r w:rsidRPr="007B0620">
        <w:t xml:space="preserve">협조 동작 부분은 COWORK </w:t>
      </w:r>
      <w:r w:rsidR="001000FF" w:rsidRPr="007B0620">
        <w:t>~</w:t>
      </w:r>
      <w:r w:rsidRPr="007B0620">
        <w:t xml:space="preserve"> COWORK END 부분이며 </w:t>
      </w:r>
      <w:r w:rsidR="00745E85" w:rsidRPr="007B0620">
        <w:rPr>
          <w:rFonts w:hint="eastAsia"/>
        </w:rPr>
        <w:t xml:space="preserve">COWORK 명령이 시작되면 </w:t>
      </w:r>
      <w:r w:rsidRPr="007B0620">
        <w:t xml:space="preserve">모든 협조 로봇이 COWORK이 실행될 때까지 대기합니다. </w:t>
      </w:r>
    </w:p>
    <w:p w:rsidR="0069771A" w:rsidRPr="007B0620" w:rsidRDefault="00621107" w:rsidP="00621107">
      <w:pPr>
        <w:pStyle w:val="afa"/>
      </w:pPr>
      <w:r w:rsidRPr="007B0620">
        <w:object w:dxaOrig="11340" w:dyaOrig="4393">
          <v:shape id="_x0000_i1058" type="#_x0000_t75" style="width:383.3pt;height:149.35pt" o:ole="">
            <v:imagedata r:id="rId106" o:title=""/>
          </v:shape>
          <o:OLEObject Type="Embed" ProgID="Visio.Drawing.11" ShapeID="_x0000_i1058" DrawAspect="Content" ObjectID="_1540054270" r:id="rId107"/>
        </w:object>
      </w:r>
    </w:p>
    <w:p w:rsidR="00AE4EF9" w:rsidRDefault="00AE4EF9" w:rsidP="00621107">
      <w:pPr>
        <w:pStyle w:val="afc"/>
      </w:pPr>
      <w:bookmarkStart w:id="143" w:name="_Toc445828717"/>
      <w:r w:rsidRPr="007B0620">
        <w:t xml:space="preserve">그림 </w:t>
      </w:r>
      <w:fldSimple w:instr=" STYLEREF 1 \s ">
        <w:r w:rsidR="00FA3F40">
          <w:rPr>
            <w:noProof/>
          </w:rPr>
          <w:t>5</w:t>
        </w:r>
      </w:fldSimple>
      <w:r w:rsidR="00A86FD5">
        <w:noBreakHyphen/>
      </w:r>
      <w:fldSimple w:instr=" SEQ 그림 \* ARABIC \s 1 ">
        <w:r w:rsidR="00FA3F40">
          <w:rPr>
            <w:noProof/>
          </w:rPr>
          <w:t>1</w:t>
        </w:r>
      </w:fldSimple>
      <w:r w:rsidRPr="007B0620">
        <w:rPr>
          <w:rFonts w:hint="eastAsia"/>
        </w:rPr>
        <w:t xml:space="preserve"> 협조 재생1</w:t>
      </w:r>
      <w:bookmarkEnd w:id="143"/>
    </w:p>
    <w:p w:rsidR="00621107" w:rsidRDefault="00621107" w:rsidP="00621107">
      <w:pPr>
        <w:pStyle w:val="afc"/>
      </w:pPr>
    </w:p>
    <w:p w:rsidR="00621107" w:rsidRPr="007B0620" w:rsidRDefault="00621107" w:rsidP="00621107">
      <w:pPr>
        <w:pStyle w:val="afc"/>
      </w:pPr>
    </w:p>
    <w:p w:rsidR="0091254A" w:rsidRPr="007B0620" w:rsidRDefault="0069771A" w:rsidP="00621107">
      <w:pPr>
        <w:pStyle w:val="a2"/>
        <w:ind w:left="1200"/>
      </w:pPr>
      <w:r w:rsidRPr="007B0620">
        <w:t xml:space="preserve">상대 로봇이 모두 COWORK 위치에 도달하면 협조 동작을 개시합니다. </w:t>
      </w:r>
    </w:p>
    <w:p w:rsidR="0069771A" w:rsidRPr="007B0620" w:rsidRDefault="00621107" w:rsidP="00621107">
      <w:pPr>
        <w:pStyle w:val="afa"/>
      </w:pPr>
      <w:r w:rsidRPr="007B0620">
        <w:object w:dxaOrig="11380" w:dyaOrig="8718">
          <v:shape id="_x0000_i1059" type="#_x0000_t75" style="width:386.35pt;height:296pt" o:ole="">
            <v:imagedata r:id="rId108" o:title=""/>
          </v:shape>
          <o:OLEObject Type="Embed" ProgID="Visio.Drawing.11" ShapeID="_x0000_i1059" DrawAspect="Content" ObjectID="_1540054271" r:id="rId109"/>
        </w:object>
      </w:r>
    </w:p>
    <w:p w:rsidR="00AE4EF9" w:rsidRPr="007B0620" w:rsidRDefault="00AE4EF9" w:rsidP="007A5F8B">
      <w:pPr>
        <w:jc w:val="center"/>
        <w:rPr>
          <w:rFonts w:ascii="굴림체" w:hAnsi="굴림체"/>
        </w:rPr>
      </w:pPr>
      <w:bookmarkStart w:id="144" w:name="_Toc445828718"/>
      <w:r w:rsidRPr="007B0620">
        <w:rPr>
          <w:rFonts w:ascii="굴림체" w:hAnsi="굴림체" w:hint="eastAsia"/>
        </w:rPr>
        <w:t xml:space="preserve">그림 </w:t>
      </w:r>
      <w:r w:rsidR="00A86FD5">
        <w:rPr>
          <w:rFonts w:ascii="굴림체" w:hAnsi="굴림체"/>
        </w:rPr>
        <w:fldChar w:fldCharType="begin"/>
      </w:r>
      <w:r w:rsidR="00A86FD5">
        <w:rPr>
          <w:rFonts w:ascii="굴림체" w:hAnsi="굴림체"/>
        </w:rPr>
        <w:instrText xml:space="preserve"> </w:instrText>
      </w:r>
      <w:r w:rsidR="00A86FD5">
        <w:rPr>
          <w:rFonts w:ascii="굴림체" w:hAnsi="굴림체" w:hint="eastAsia"/>
        </w:rPr>
        <w:instrText>STYLEREF 1 \s</w:instrText>
      </w:r>
      <w:r w:rsidR="00A86FD5">
        <w:rPr>
          <w:rFonts w:ascii="굴림체" w:hAnsi="굴림체"/>
        </w:rPr>
        <w:instrText xml:space="preserve"> </w:instrText>
      </w:r>
      <w:r w:rsidR="00A86FD5">
        <w:rPr>
          <w:rFonts w:ascii="굴림체" w:hAnsi="굴림체"/>
        </w:rPr>
        <w:fldChar w:fldCharType="separate"/>
      </w:r>
      <w:r w:rsidR="00FA3F40">
        <w:rPr>
          <w:rFonts w:ascii="굴림체" w:hAnsi="굴림체"/>
          <w:noProof/>
        </w:rPr>
        <w:t>5</w:t>
      </w:r>
      <w:r w:rsidR="00A86FD5">
        <w:rPr>
          <w:rFonts w:ascii="굴림체" w:hAnsi="굴림체"/>
        </w:rPr>
        <w:fldChar w:fldCharType="end"/>
      </w:r>
      <w:r w:rsidR="00A86FD5">
        <w:rPr>
          <w:rFonts w:ascii="굴림체" w:hAnsi="굴림체"/>
        </w:rPr>
        <w:noBreakHyphen/>
      </w:r>
      <w:r w:rsidR="00A86FD5">
        <w:rPr>
          <w:rFonts w:ascii="굴림체" w:hAnsi="굴림체"/>
        </w:rPr>
        <w:fldChar w:fldCharType="begin"/>
      </w:r>
      <w:r w:rsidR="00A86FD5">
        <w:rPr>
          <w:rFonts w:ascii="굴림체" w:hAnsi="굴림체"/>
        </w:rPr>
        <w:instrText xml:space="preserve"> </w:instrText>
      </w:r>
      <w:r w:rsidR="00A86FD5">
        <w:rPr>
          <w:rFonts w:ascii="굴림체" w:hAnsi="굴림체" w:hint="eastAsia"/>
        </w:rPr>
        <w:instrText>SEQ 그림 \* ARABIC \s 1</w:instrText>
      </w:r>
      <w:r w:rsidR="00A86FD5">
        <w:rPr>
          <w:rFonts w:ascii="굴림체" w:hAnsi="굴림체"/>
        </w:rPr>
        <w:instrText xml:space="preserve"> </w:instrText>
      </w:r>
      <w:r w:rsidR="00A86FD5">
        <w:rPr>
          <w:rFonts w:ascii="굴림체" w:hAnsi="굴림체"/>
        </w:rPr>
        <w:fldChar w:fldCharType="separate"/>
      </w:r>
      <w:r w:rsidR="00FA3F40">
        <w:rPr>
          <w:rFonts w:ascii="굴림체" w:hAnsi="굴림체"/>
          <w:noProof/>
        </w:rPr>
        <w:t>2</w:t>
      </w:r>
      <w:r w:rsidR="00A86FD5">
        <w:rPr>
          <w:rFonts w:ascii="굴림체" w:hAnsi="굴림체"/>
        </w:rPr>
        <w:fldChar w:fldCharType="end"/>
      </w:r>
      <w:r w:rsidRPr="007B0620">
        <w:rPr>
          <w:rFonts w:ascii="굴림체" w:hAnsi="굴림체" w:hint="eastAsia"/>
        </w:rPr>
        <w:t xml:space="preserve"> 협조 재생2</w:t>
      </w:r>
      <w:bookmarkEnd w:id="144"/>
    </w:p>
    <w:p w:rsidR="0069771A" w:rsidRPr="007B0620" w:rsidRDefault="0069771A" w:rsidP="00AE4EF9">
      <w:pPr>
        <w:wordWrap/>
        <w:spacing w:line="360" w:lineRule="auto"/>
        <w:rPr>
          <w:rFonts w:ascii="굴림체" w:hAnsi="굴림체"/>
        </w:rPr>
      </w:pPr>
    </w:p>
    <w:p w:rsidR="0069771A" w:rsidRPr="007B0620" w:rsidRDefault="0069771A" w:rsidP="00621107">
      <w:pPr>
        <w:pStyle w:val="a2"/>
        <w:ind w:left="1200"/>
      </w:pPr>
      <w:r w:rsidRPr="007B0620">
        <w:rPr>
          <w:rFonts w:hint="eastAsia"/>
        </w:rPr>
        <w:lastRenderedPageBreak/>
        <w:t xml:space="preserve">협조 구간 동작을 모두 끝내면 MASTER 측이 COWORK END에 도달하며 협조 상태가 종료됩니다. </w:t>
      </w:r>
    </w:p>
    <w:p w:rsidR="0069771A" w:rsidRPr="007B0620" w:rsidRDefault="00621107" w:rsidP="00621107">
      <w:pPr>
        <w:pStyle w:val="afa"/>
      </w:pPr>
      <w:r w:rsidRPr="007B0620">
        <w:object w:dxaOrig="11340" w:dyaOrig="4817">
          <v:shape id="_x0000_i1060" type="#_x0000_t75" style="width:430.35pt;height:183.3pt" o:ole="">
            <v:imagedata r:id="rId110" o:title=""/>
          </v:shape>
          <o:OLEObject Type="Embed" ProgID="Visio.Drawing.11" ShapeID="_x0000_i1060" DrawAspect="Content" ObjectID="_1540054272" r:id="rId111"/>
        </w:object>
      </w:r>
    </w:p>
    <w:p w:rsidR="00AE4EF9" w:rsidRPr="007B0620" w:rsidRDefault="00AE4EF9" w:rsidP="00621107">
      <w:pPr>
        <w:pStyle w:val="afc"/>
      </w:pPr>
      <w:bookmarkStart w:id="145" w:name="_Toc445828719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5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Pr="007B0620">
        <w:rPr>
          <w:rFonts w:hint="eastAsia"/>
        </w:rPr>
        <w:t xml:space="preserve"> 협조 재생3</w:t>
      </w:r>
      <w:bookmarkEnd w:id="145"/>
    </w:p>
    <w:p w:rsidR="00CE1DEF" w:rsidRPr="007B0620" w:rsidRDefault="00CE1DEF" w:rsidP="007A5F8B">
      <w:pPr>
        <w:jc w:val="center"/>
        <w:rPr>
          <w:rFonts w:ascii="굴림체" w:hAnsi="굴림체"/>
        </w:rPr>
      </w:pPr>
    </w:p>
    <w:p w:rsidR="0069771A" w:rsidRPr="007B0620" w:rsidRDefault="001000FF" w:rsidP="00621107">
      <w:pPr>
        <w:pStyle w:val="a2"/>
        <w:ind w:left="1200"/>
      </w:pPr>
      <w:r w:rsidRPr="007B0620">
        <w:rPr>
          <w:rFonts w:hint="eastAsia"/>
        </w:rPr>
        <w:t xml:space="preserve">협조 동작이 종료되면 각자의 독립 동작을 다시 수행합니다. </w:t>
      </w:r>
    </w:p>
    <w:p w:rsidR="001000FF" w:rsidRPr="007B0620" w:rsidRDefault="00621107" w:rsidP="00621107">
      <w:pPr>
        <w:pStyle w:val="afc"/>
      </w:pPr>
      <w:r w:rsidRPr="007B0620">
        <w:object w:dxaOrig="13848" w:dyaOrig="4489">
          <v:shape id="_x0000_i1061" type="#_x0000_t75" style="width:452.85pt;height:146.1pt" o:ole="">
            <v:imagedata r:id="rId112" o:title=""/>
          </v:shape>
          <o:OLEObject Type="Embed" ProgID="Visio.Drawing.11" ShapeID="_x0000_i1061" DrawAspect="Content" ObjectID="_1540054273" r:id="rId113"/>
        </w:object>
      </w:r>
      <w:bookmarkStart w:id="146" w:name="_Toc445828720"/>
      <w:r w:rsidR="00AE4EF9"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5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4</w:t>
      </w:r>
      <w:r w:rsidR="00A86FD5">
        <w:fldChar w:fldCharType="end"/>
      </w:r>
      <w:r w:rsidR="00AE4EF9" w:rsidRPr="007B0620">
        <w:rPr>
          <w:rFonts w:hint="eastAsia"/>
        </w:rPr>
        <w:t xml:space="preserve"> 협조 재생4</w:t>
      </w:r>
      <w:bookmarkEnd w:id="146"/>
    </w:p>
    <w:p w:rsidR="00B1095B" w:rsidRPr="007B0620" w:rsidRDefault="001000FF" w:rsidP="00150861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  <w:szCs w:val="24"/>
        </w:rPr>
        <w:br w:type="page"/>
      </w:r>
    </w:p>
    <w:p w:rsidR="00766D53" w:rsidRPr="007B0620" w:rsidRDefault="001F19F7" w:rsidP="00AB0991">
      <w:pPr>
        <w:pStyle w:val="2"/>
      </w:pPr>
      <w:bookmarkStart w:id="147" w:name="_Toc445828766"/>
      <w:bookmarkStart w:id="148" w:name="_Toc447198008"/>
      <w:r w:rsidRPr="007B0620">
        <w:rPr>
          <w:rFonts w:hint="eastAsia"/>
        </w:rPr>
        <w:lastRenderedPageBreak/>
        <w:t>수동모드에서 프로그램 확인</w:t>
      </w:r>
      <w:bookmarkEnd w:id="147"/>
      <w:bookmarkEnd w:id="148"/>
      <w:r w:rsidR="00766D53" w:rsidRPr="007B0620">
        <w:t xml:space="preserve"> </w:t>
      </w:r>
    </w:p>
    <w:p w:rsidR="001F19F7" w:rsidRPr="007B0620" w:rsidRDefault="001F19F7" w:rsidP="0091254A">
      <w:pPr>
        <w:wordWrap/>
        <w:spacing w:line="360" w:lineRule="auto"/>
        <w:rPr>
          <w:rFonts w:ascii="굴림체" w:hAnsi="굴림체"/>
        </w:rPr>
      </w:pPr>
    </w:p>
    <w:p w:rsidR="00745E85" w:rsidRPr="007B0620" w:rsidRDefault="00745E85" w:rsidP="00621107">
      <w:pPr>
        <w:pStyle w:val="a2"/>
        <w:numPr>
          <w:ilvl w:val="0"/>
          <w:numId w:val="31"/>
        </w:numPr>
        <w:ind w:left="1200"/>
      </w:pPr>
      <w:r w:rsidRPr="007B0620">
        <w:t>수동모드에서 마스터 로봇은 수동 협조 상태를 I(</w:t>
      </w:r>
      <w:proofErr w:type="spellStart"/>
      <w:r w:rsidRPr="007B0620">
        <w:t>Indiv</w:t>
      </w:r>
      <w:proofErr w:type="spellEnd"/>
      <w:r w:rsidRPr="007B0620">
        <w:t xml:space="preserve">.)나 M(Master)로 설정하고, </w:t>
      </w:r>
      <w:r w:rsidR="00F43026" w:rsidRPr="007B0620">
        <w:t>슬레이브</w:t>
      </w:r>
      <w:r w:rsidRPr="007B0620">
        <w:t xml:space="preserve"> 로봇은 수동 협조 상태를 I(</w:t>
      </w:r>
      <w:proofErr w:type="spellStart"/>
      <w:r w:rsidRPr="007B0620">
        <w:t>Indiv</w:t>
      </w:r>
      <w:proofErr w:type="spellEnd"/>
      <w:r w:rsidRPr="007B0620">
        <w:t>.)나 S(Slave)로 설정합니다.</w:t>
      </w:r>
    </w:p>
    <w:p w:rsidR="00745E85" w:rsidRPr="007B0620" w:rsidRDefault="00745E85" w:rsidP="00621107">
      <w:pPr>
        <w:pStyle w:val="a2"/>
        <w:ind w:left="1200"/>
      </w:pPr>
      <w:r w:rsidRPr="007B0620">
        <w:t>운전 준비를 On 하고 양측 모</w:t>
      </w:r>
      <w:r w:rsidR="0098224D" w:rsidRPr="007B0620">
        <w:rPr>
          <w:rFonts w:hint="eastAsia"/>
        </w:rPr>
        <w:t>두</w:t>
      </w:r>
      <w:r w:rsidRPr="007B0620">
        <w:t xml:space="preserve"> ‘스텝 전진’키를 누릅니다.</w:t>
      </w:r>
    </w:p>
    <w:p w:rsidR="00745E85" w:rsidRPr="007B0620" w:rsidRDefault="00745E85" w:rsidP="00621107">
      <w:pPr>
        <w:pStyle w:val="a2"/>
        <w:ind w:left="1200"/>
      </w:pPr>
      <w:r w:rsidRPr="007B0620">
        <w:t xml:space="preserve">마스터와 </w:t>
      </w:r>
      <w:r w:rsidR="00F43026" w:rsidRPr="007B0620">
        <w:t>슬레이브</w:t>
      </w:r>
      <w:r w:rsidRPr="007B0620">
        <w:t xml:space="preserve">의 동기 동작을 확인하기 위해서 마스터와 </w:t>
      </w:r>
      <w:r w:rsidR="00F43026" w:rsidRPr="007B0620">
        <w:t>슬레이브</w:t>
      </w:r>
      <w:r w:rsidRPr="007B0620">
        <w:t xml:space="preserve">의 스텝전진 키를 협조 동작이 종료될 때까지 누릅니다. </w:t>
      </w:r>
    </w:p>
    <w:p w:rsidR="0091254A" w:rsidRPr="007B0620" w:rsidRDefault="00553FE5" w:rsidP="00621107">
      <w:pPr>
        <w:pStyle w:val="afa"/>
      </w:pPr>
      <w:r w:rsidRPr="007B0620">
        <w:rPr>
          <w:noProof/>
        </w:rPr>
        <mc:AlternateContent>
          <mc:Choice Requires="wpg">
            <w:drawing>
              <wp:inline distT="0" distB="0" distL="0" distR="0" wp14:anchorId="55C60F37" wp14:editId="2A4288CC">
                <wp:extent cx="5676900" cy="1295400"/>
                <wp:effectExtent l="0" t="0" r="19050" b="19050"/>
                <wp:docPr id="103856" name="Group 39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6900" cy="1295400"/>
                          <a:chOff x="1431" y="6266"/>
                          <a:chExt cx="8940" cy="2040"/>
                        </a:xfrm>
                      </wpg:grpSpPr>
                      <wpg:grpSp>
                        <wpg:cNvPr id="103857" name="Group 39392"/>
                        <wpg:cNvGrpSpPr>
                          <a:grpSpLocks/>
                        </wpg:cNvGrpSpPr>
                        <wpg:grpSpPr bwMode="auto">
                          <a:xfrm>
                            <a:off x="1431" y="6266"/>
                            <a:ext cx="4320" cy="2040"/>
                            <a:chOff x="5890" y="8949"/>
                            <a:chExt cx="4320" cy="2040"/>
                          </a:xfrm>
                        </wpg:grpSpPr>
                        <wps:wsp>
                          <wps:cNvPr id="103858" name="Rectangle 39393"/>
                          <wps:cNvSpPr>
                            <a:spLocks noChangeArrowheads="1"/>
                          </wps:cNvSpPr>
                          <wps:spPr bwMode="auto">
                            <a:xfrm>
                              <a:off x="5890" y="8949"/>
                              <a:ext cx="4320" cy="2040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3859" name="Rectangle 3939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980" y="9050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C15D8E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MASTER ROBOT1</w:t>
                                </w:r>
                              </w:p>
                              <w:p w:rsidR="00852DFF" w:rsidRPr="00C15D8E" w:rsidRDefault="00852DFF" w:rsidP="00C15D8E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3867" name="Rectangle 39402"/>
                          <wps:cNvSpPr>
                            <a:spLocks noChangeArrowheads="1"/>
                          </wps:cNvSpPr>
                          <wps:spPr bwMode="auto">
                            <a:xfrm>
                              <a:off x="5980" y="9321"/>
                              <a:ext cx="4140" cy="16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 .MOVE P</w:t>
                                </w:r>
                                <w:proofErr w:type="gramStart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5%,A=0,T=0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 .COWORK M</w:t>
                                </w:r>
                                <w:proofErr w:type="gramStart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,T=30                  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2 .MOVE L</w:t>
                                </w:r>
                                <w:proofErr w:type="gramStart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=3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>S3</w:t>
                                </w:r>
                                <w:proofErr w:type="gramStart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>  MOVE</w:t>
                                </w:r>
                                <w:proofErr w:type="gram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 xml:space="preserve"> L,S=3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>s</w:t>
                                </w: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>,A</w:t>
                                </w:r>
                                <w:proofErr w:type="spell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 xml:space="preserve">=0,T=0         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L,S=30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END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g:grpSp>
                        <wpg:cNvPr id="103868" name="Group 39403"/>
                        <wpg:cNvGrpSpPr>
                          <a:grpSpLocks/>
                        </wpg:cNvGrpSpPr>
                        <wpg:grpSpPr bwMode="auto">
                          <a:xfrm>
                            <a:off x="6051" y="6266"/>
                            <a:ext cx="4320" cy="2040"/>
                            <a:chOff x="5890" y="8949"/>
                            <a:chExt cx="4320" cy="2040"/>
                          </a:xfrm>
                        </wpg:grpSpPr>
                        <wps:wsp>
                          <wps:cNvPr id="103869" name="Rectangle 39404"/>
                          <wps:cNvSpPr>
                            <a:spLocks noChangeArrowheads="1"/>
                          </wps:cNvSpPr>
                          <wps:spPr bwMode="auto">
                            <a:xfrm>
                              <a:off x="5890" y="8949"/>
                              <a:ext cx="4320" cy="2040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3870" name="Rectangle 3940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980" y="9050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F6E74" w:rsidRDefault="00852DFF" w:rsidP="00C15D8E">
                                <w:pPr>
                                  <w:spacing w:line="240" w:lineRule="exact"/>
                                  <w:jc w:val="center"/>
                                  <w:rPr>
                                    <w:rFonts w:ascii="굴림체" w:hAnsi="굴림체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굴림체" w:hAnsi="굴림체" w:hint="eastAsia"/>
                                    <w:b/>
                                    <w:color w:val="FFFFFF"/>
                                    <w:sz w:val="18"/>
                                    <w:szCs w:val="18"/>
                                  </w:rPr>
                                  <w:t>SLAVE ROBOT2</w:t>
                                </w:r>
                              </w:p>
                              <w:p w:rsidR="00852DFF" w:rsidRPr="00C15D8E" w:rsidRDefault="00852DFF" w:rsidP="00C15D8E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103878" name="Rectangle 39413"/>
                          <wps:cNvSpPr>
                            <a:spLocks noChangeArrowheads="1"/>
                          </wps:cNvSpPr>
                          <wps:spPr bwMode="auto">
                            <a:xfrm>
                              <a:off x="5980" y="9321"/>
                              <a:ext cx="4140" cy="16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  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1 .MOVE P</w:t>
                                </w:r>
                                <w:proofErr w:type="gramStart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25%,A=0,T=0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  .COWORK S</w:t>
                                </w:r>
                                <w:proofErr w:type="gramStart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M</w:t>
                                </w:r>
                                <w:proofErr w:type="gram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1,T=30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>S2</w:t>
                                </w:r>
                                <w:proofErr w:type="gramStart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>  CMOV</w:t>
                                </w:r>
                                <w:proofErr w:type="gram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 xml:space="preserve"> R10,L,S=5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>s</w:t>
                                </w: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>,A</w:t>
                                </w:r>
                                <w:proofErr w:type="spell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FFFFFF"/>
                                    <w:kern w:val="0"/>
                                    <w:sz w:val="18"/>
                                    <w:szCs w:val="18"/>
                                    <w:shd w:val="clear" w:color="auto" w:fill="000000"/>
                                  </w:rPr>
                                  <w:t xml:space="preserve">=0,T=0      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  CMOV</w:t>
                                </w:r>
                                <w:proofErr w:type="gram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 R10,L,S=50</w:t>
                                </w:r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mm/</w:t>
                                </w:r>
                                <w:proofErr w:type="spellStart"/>
                                <w:r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s</w:t>
                                </w: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>,A</w:t>
                                </w:r>
                                <w:proofErr w:type="spellEnd"/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=0,T=0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jc w:val="left"/>
                                  <w:rPr>
                                    <w:rFonts w:ascii="굴림체" w:hAnsi="굴림체" w:cs="굴림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  <w:r w:rsidRPr="00745E85">
                                  <w:rPr>
                                    <w:rFonts w:ascii="굴림체" w:hAnsi="굴림체" w:cs="굴림" w:hint="eastAsia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  <w:t xml:space="preserve">    COWORK END                          </w:t>
                                </w:r>
                              </w:p>
                              <w:p w:rsidR="00852DFF" w:rsidRPr="00745E85" w:rsidRDefault="00852DFF" w:rsidP="00745E85">
                                <w:pPr>
                                  <w:widowControl/>
                                  <w:wordWrap/>
                                  <w:spacing w:line="200" w:lineRule="exact"/>
                                  <w:rPr>
                                    <w:rFonts w:ascii="굴림체" w:hAnsi="굴림체" w:cs="한컴바탕"/>
                                    <w:b/>
                                    <w:color w:val="000000"/>
                                    <w:kern w:val="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852DFF" w:rsidRPr="00745E85" w:rsidRDefault="00852DFF" w:rsidP="00745E85">
                                <w:pPr>
                                  <w:wordWrap/>
                                  <w:spacing w:line="200" w:lineRule="exact"/>
                                  <w:rPr>
                                    <w:rFonts w:ascii="굴림체" w:hAnsi="굴림체"/>
                                    <w:b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39656" o:spid="_x0000_s2509" style="width:447pt;height:102pt;mso-position-horizontal-relative:char;mso-position-vertical-relative:line" coordorigin="1431,6266" coordsize="8940,20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">
                <v:group id="Group 39392" o:spid="_x0000_s2510" style="position:absolute;left:1431;top:6266;width:4320;height:2040" coordorigin="5890,8949" coordsize="4320,20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QH9acQAAADfAAAA&#10;DwAAAAAAAAAAAAAAAACqAgAAZHJzL2Rvd25yZXYueG1sUEsFBgAAAAAEAAQA+gAAAJsDAAAAAA==&#10;">
                  <v:rect id="Rectangle 39393" o:spid="_x0000_s2511" style="position:absolute;left:5890;top:8949;width:4320;height:20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kscMQA&#10;AADfAAAADwAAAGRycy9kb3ducmV2LnhtbERPTU8CMRC9m/AfmiHxJq1uRFgpxBiNeEKRhOuwHXY3&#10;bqebtsLqr3cOJh5f3vdiNfhOnSimNrCF64kBRVwF13JtYffxfDUDlTKywy4wWfimBKvl6GKBpQtn&#10;fqfTNtdKQjiVaKHJuS+1TlVDHtMk9MTCHUP0mAXGWruIZwn3nb4xZqo9tiwNDfb02FD1uf3yFvaH&#10;l7i5e10X05/gTFHn+dPb0Vl7OR4e7kFlGvK/+M+9djLfFLNbGSx/BIBe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ZpLHDEAAAA3wAAAA8AAAAAAAAAAAAAAAAAmAIAAGRycy9k&#10;b3ducmV2LnhtbFBLBQYAAAAABAAEAPUAAACJAwAAAAA=&#10;" fillcolor="#c9f"/>
                  <v:rect id="Rectangle 39394" o:spid="_x0000_s2512" style="position:absolute;left:5980;top:9050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1cWsEA&#10;AADfAAAADwAAAGRycy9kb3ducmV2LnhtbERPy4rCMBTdC/5DuII7TVVGajWKCIIDbnxs3F2aa1tM&#10;bkoStf79ZGBglofzXm06a8SLfGgcK5iMMxDEpdMNVwqul/0oBxEiskbjmBR8KMBm3e+tsNDuzSd6&#10;nWMlUgiHAhXUMbaFlKGsyWIYu5Y4cXfnLcYEfSW1x3cKt0ZOs2wuLTacGmpsaVdT+Tg/rYKLvzUf&#10;Ux7tLT98Xx9HQ5G3T6WGg267BBGpi//iP/dBp/nZLP9awO+fBECu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QdXFrBAAAA3wAAAA8AAAAAAAAAAAAAAAAAmAIAAGRycy9kb3du&#10;cmV2LnhtbFBLBQYAAAAABAAEAPUAAACGAwAAAAA=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C15D8E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MASTER ROBOT1</w:t>
                          </w:r>
                        </w:p>
                        <w:p w:rsidR="00852DFF" w:rsidRPr="00C15D8E" w:rsidRDefault="00852DFF" w:rsidP="00C15D8E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402" o:spid="_x0000_s2513" style="position:absolute;left:5980;top:9321;width:4140;height:16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BdcsQA&#10;AADfAAAADwAAAGRycy9kb3ducmV2LnhtbERPW0vDMBR+F/Yfwhn45pKp7NItG1MQxZe5ruz50Jy1&#10;pc1JabK2/nsjCD5+fPftfrSN6KnzlWMN85kCQZw7U3GhITu/PaxA+IBssHFMGr7Jw343udtiYtzA&#10;J+rTUIgYwj5BDWUIbSKlz0uy6GeuJY7c1XUWQ4RdIU2HQwy3jXxUaiEtVhwbSmzptaS8Tm9Wwzq7&#10;PNfLtB6yl+ZzyL7ejzfVH7W+n46HDYhAY/gX/7k/TJyvnlaLJfz+iQDk7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fAXXLEAAAA3wAAAA8AAAAAAAAAAAAAAAAAmAIAAGRycy9k&#10;b3ducmV2LnhtbFBLBQYAAAAABAAEAPUAAACJAwAAAAA=&#10;" stroked="f">
                    <v:textbox inset=",.5pt,,1.5pt">
                      <w:txbxContent>
                        <w:p w:rsidR="00852DFF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 .MOVE P</w:t>
                          </w:r>
                          <w:proofErr w:type="gramStart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5%,A=0,T=0 </w:t>
                          </w: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 .COWORK M</w:t>
                          </w:r>
                          <w:proofErr w:type="gramStart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,T=30                   </w:t>
                          </w: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2 .MOVE L</w:t>
                          </w:r>
                          <w:proofErr w:type="gramStart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=3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>S3</w:t>
                          </w:r>
                          <w:proofErr w:type="gramStart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>  MOVE</w:t>
                          </w:r>
                          <w:proofErr w:type="gram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 xml:space="preserve"> L,S=3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>s</w:t>
                          </w: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>,A</w:t>
                          </w:r>
                          <w:proofErr w:type="spell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 xml:space="preserve">=0,T=0          </w:t>
                          </w: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L,S=30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END </w:t>
                          </w:r>
                        </w:p>
                        <w:p w:rsidR="00852DFF" w:rsidRPr="00745E85" w:rsidRDefault="00852DFF" w:rsidP="00745E85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39403" o:spid="_x0000_s2514" style="position:absolute;left:6051;top:6266;width:4320;height:2040" coordorigin="5890,8949" coordsize="4320,20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ryo6bFAAAA3wAA&#10;AA8AAAAAAAAAAAAAAAAAqgIAAGRycy9kb3ducmV2LnhtbFBLBQYAAAAABAAEAPoAAACcAwAAAAA=&#10;">
                  <v:rect id="Rectangle 39404" o:spid="_x0000_s2515" style="position:absolute;left:5890;top:8949;width:4320;height:20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lDVsQA&#10;AADfAAAADwAAAGRycy9kb3ducmV2LnhtbERPXWvCMBR9H/gfwhX2NpNZ6LQaRcShe9rmBF+vzbUt&#10;a25KErXbr18Ggz0ezvd82dtWXMmHxrGGx5ECQVw603Cl4fDx/DABESKywdYxafiiAMvF4G6OhXE3&#10;fqfrPlYihXAoUEMdY1dIGcqaLIaR64gTd3beYkzQV9J4vKVw28qxUrm02HBqqLGjdU3l5/5iNRxP&#10;W//69LLL8m9nVFbF6ebtbLS+H/arGYhIffwX/7l3Js1X2SSfwu+fBEA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dJQ1bEAAAA3wAAAA8AAAAAAAAAAAAAAAAAmAIAAGRycy9k&#10;b3ducmV2LnhtbFBLBQYAAAAABAAEAPUAAACJAwAAAAA=&#10;" fillcolor="#c9f"/>
                  <v:rect id="Rectangle 39405" o:spid="_x0000_s2516" style="position:absolute;left:5980;top:9050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pKpp8IA&#10;AADfAAAADwAAAGRycy9kb3ducmV2LnhtbERPTWvCQBC9F/oflin0ppu2UEN0E6RQsOCl6sXbkJ0m&#10;wd3ZsLtq/PfOQejx8b5XzeSdulBMQ2ADb/MCFHEb7MCdgcP+e1aCShnZogtMBm6UoKmfn1ZY2XDl&#10;X7rscqckhFOFBvqcx0rr1PbkMc3DSCzcX4ges8DYaRvxKuHe6fei+NQeB5aGHkf66qk97c7ewD4e&#10;h5trt/5Ybn4Op62jzOuzMa8v03oJKtOU/8UP98bK/OKjXMgD+SMAdH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+kqmnwgAAAN8AAAAPAAAAAAAAAAAAAAAAAJgCAABkcnMvZG93&#10;bnJldi54bWxQSwUGAAAAAAQABAD1AAAAhwMAAAAA&#10;" fillcolor="black" stroked="f">
                    <o:lock v:ext="edit" aspectratio="t"/>
                    <v:textbox inset="0,.5pt,0,1.5pt">
                      <w:txbxContent>
                        <w:p w:rsidR="00852DFF" w:rsidRPr="00AF6E74" w:rsidRDefault="00852DFF" w:rsidP="00C15D8E">
                          <w:pPr>
                            <w:spacing w:line="240" w:lineRule="exact"/>
                            <w:jc w:val="center"/>
                            <w:rPr>
                              <w:rFonts w:ascii="굴림체" w:hAnsi="굴림체"/>
                              <w:b/>
                              <w:color w:val="FFFFF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굴림체" w:hAnsi="굴림체" w:hint="eastAsia"/>
                              <w:b/>
                              <w:color w:val="FFFFFF"/>
                              <w:sz w:val="18"/>
                              <w:szCs w:val="18"/>
                            </w:rPr>
                            <w:t>SLAVE ROBOT2</w:t>
                          </w:r>
                        </w:p>
                        <w:p w:rsidR="00852DFF" w:rsidRPr="00C15D8E" w:rsidRDefault="00852DFF" w:rsidP="00C15D8E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  <v:rect id="Rectangle 39413" o:spid="_x0000_s2517" style="position:absolute;left:5980;top:9321;width:4140;height:16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4Zf3cQA&#10;AADfAAAADwAAAGRycy9kb3ducmV2LnhtbERPTUvDQBC9F/wPyxS8tbtVsTV2W1QQxUs1Bs9DdkxC&#10;srMhu03iv3cOgsfH+94fZ9+pkYbYBLawWRtQxGVwDVcWis/n1Q5UTMgOu8Bk4YciHA8Xiz1mLkz8&#10;QWOeKiUhHDO0UKfUZ1rHsiaPcR16YuG+w+AxCRwq7QacJNx3+sqYW+2xYWmosaenmso2P3sLd8XX&#10;TbvN26l47N6m4v3ldDbjydrL5fxwDyrRnP7Ff+5XJ/PN9W4rg+WPANCH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OGX93EAAAA3wAAAA8AAAAAAAAAAAAAAAAAmAIAAGRycy9k&#10;b3ducmV2LnhtbFBLBQYAAAAABAAEAPUAAACJAwAAAAA=&#10;" stroked="f">
                    <v:textbox inset=",.5pt,,1.5pt">
                      <w:txbxContent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   </w:t>
                          </w: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1 .MOVE P</w:t>
                          </w:r>
                          <w:proofErr w:type="gramStart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25%,A=0,T=0 </w:t>
                          </w: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  .COWORK S</w:t>
                          </w:r>
                          <w:proofErr w:type="gramStart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M</w:t>
                          </w:r>
                          <w:proofErr w:type="gram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1,T=30 </w:t>
                          </w: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FFFFFF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>S2</w:t>
                          </w:r>
                          <w:proofErr w:type="gramStart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>  CMOV</w:t>
                          </w:r>
                          <w:proofErr w:type="gram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 xml:space="preserve"> R10,L,S=5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>s</w:t>
                          </w: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>,A</w:t>
                          </w:r>
                          <w:proofErr w:type="spell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FFFFFF"/>
                              <w:kern w:val="0"/>
                              <w:sz w:val="18"/>
                              <w:szCs w:val="18"/>
                              <w:shd w:val="clear" w:color="auto" w:fill="000000"/>
                            </w:rPr>
                            <w:t xml:space="preserve">=0,T=0       </w:t>
                          </w: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  CMOV</w:t>
                          </w:r>
                          <w:proofErr w:type="gram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 R10,L,S=50</w:t>
                          </w:r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mm/</w:t>
                          </w:r>
                          <w:proofErr w:type="spellStart"/>
                          <w:r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s</w:t>
                          </w: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>,A</w:t>
                          </w:r>
                          <w:proofErr w:type="spellEnd"/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=0,T=0 </w:t>
                          </w: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jc w:val="left"/>
                            <w:rPr>
                              <w:rFonts w:ascii="굴림체" w:hAnsi="굴림체" w:cs="굴림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 w:rsidRPr="00745E85">
                            <w:rPr>
                              <w:rFonts w:ascii="굴림체" w:hAnsi="굴림체" w:cs="굴림" w:hint="eastAsia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  <w:t xml:space="preserve">    COWORK END                          </w:t>
                          </w:r>
                        </w:p>
                        <w:p w:rsidR="00852DFF" w:rsidRPr="00745E85" w:rsidRDefault="00852DFF" w:rsidP="00745E85">
                          <w:pPr>
                            <w:widowControl/>
                            <w:wordWrap/>
                            <w:spacing w:line="200" w:lineRule="exact"/>
                            <w:rPr>
                              <w:rFonts w:ascii="굴림체" w:hAnsi="굴림체" w:cs="한컴바탕"/>
                              <w:b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</w:p>
                        <w:p w:rsidR="00852DFF" w:rsidRPr="00745E85" w:rsidRDefault="00852DFF" w:rsidP="00745E85">
                          <w:pPr>
                            <w:wordWrap/>
                            <w:spacing w:line="200" w:lineRule="exact"/>
                            <w:rPr>
                              <w:rFonts w:ascii="굴림체" w:hAnsi="굴림체"/>
                              <w:b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AE4EF9" w:rsidRPr="007B0620" w:rsidRDefault="00621107" w:rsidP="00621107">
      <w:pPr>
        <w:pStyle w:val="afc"/>
      </w:pPr>
      <w:r w:rsidRPr="007B0620">
        <w:object w:dxaOrig="11340" w:dyaOrig="5530">
          <v:shape id="_x0000_i1062" type="#_x0000_t75" style="width:453.05pt;height:220.35pt" o:ole="">
            <v:imagedata r:id="rId114" o:title=""/>
          </v:shape>
          <o:OLEObject Type="Embed" ProgID="Visio.Drawing.11" ShapeID="_x0000_i1062" DrawAspect="Content" ObjectID="_1540054274" r:id="rId115"/>
        </w:object>
      </w:r>
      <w:bookmarkStart w:id="149" w:name="_Toc445828721"/>
      <w:r w:rsidR="00AE4EF9"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5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5</w:t>
      </w:r>
      <w:r w:rsidR="00A86FD5">
        <w:fldChar w:fldCharType="end"/>
      </w:r>
      <w:r w:rsidR="00AE4EF9" w:rsidRPr="007B0620">
        <w:rPr>
          <w:rFonts w:hint="eastAsia"/>
        </w:rPr>
        <w:t xml:space="preserve"> 수동모드에서 프로그램 확인</w:t>
      </w:r>
      <w:bookmarkEnd w:id="149"/>
    </w:p>
    <w:p w:rsidR="001F19F7" w:rsidRPr="007B0620" w:rsidRDefault="001F19F7" w:rsidP="0091254A">
      <w:pPr>
        <w:wordWrap/>
        <w:spacing w:line="360" w:lineRule="auto"/>
        <w:rPr>
          <w:rFonts w:ascii="굴림체" w:hAnsi="굴림체"/>
        </w:rPr>
      </w:pPr>
    </w:p>
    <w:p w:rsidR="004B368E" w:rsidRPr="00ED1623" w:rsidRDefault="004B368E" w:rsidP="004B368E">
      <w:pPr>
        <w:pStyle w:val="42"/>
        <w:ind w:left="800"/>
      </w:pPr>
      <w:r>
        <w:rPr>
          <w:rFonts w:hint="eastAsia"/>
        </w:rPr>
        <w:object w:dxaOrig="2070" w:dyaOrig="510">
          <v:shape id="_x0000_i1063" type="#_x0000_t75" style="width:103.5pt;height:25.5pt" o:ole="">
            <v:imagedata r:id="rId30" o:title="" cropbottom="6716f" cropright="5041f"/>
          </v:shape>
          <o:OLEObject Type="Embed" ProgID="Visio.Drawing.11" ShapeID="_x0000_i1063" DrawAspect="Content" ObjectID="_1540054275" r:id="rId116"/>
        </w:object>
      </w:r>
    </w:p>
    <w:p w:rsidR="00745E85" w:rsidRPr="004B368E" w:rsidRDefault="00F43026" w:rsidP="00F718C2">
      <w:pPr>
        <w:pStyle w:val="12pt"/>
      </w:pPr>
      <w:r w:rsidRPr="004B368E">
        <w:t>슬레이브</w:t>
      </w:r>
      <w:r w:rsidR="004B368E">
        <w:rPr>
          <w:rFonts w:hint="eastAsia"/>
        </w:rPr>
        <w:t>가</w:t>
      </w:r>
      <w:r w:rsidR="00745E85" w:rsidRPr="004B368E">
        <w:t xml:space="preserve"> CMOV기록 모드</w:t>
      </w:r>
      <w:r w:rsidR="004B368E">
        <w:rPr>
          <w:rFonts w:hint="eastAsia"/>
        </w:rPr>
        <w:t>이</w:t>
      </w:r>
      <w:r w:rsidR="00745E85" w:rsidRPr="004B368E">
        <w:t>면 마스터와의 수동 모드 협조 동작이 되지 않습니다.</w:t>
      </w:r>
    </w:p>
    <w:p w:rsidR="00745E85" w:rsidRPr="007B0620" w:rsidRDefault="00745E85" w:rsidP="00F718C2">
      <w:pPr>
        <w:pStyle w:val="12pt"/>
      </w:pPr>
      <w:r w:rsidRPr="007B0620">
        <w:t xml:space="preserve">스텝 </w:t>
      </w:r>
      <w:proofErr w:type="spellStart"/>
      <w:r w:rsidRPr="007B0620">
        <w:t>전후진</w:t>
      </w:r>
      <w:proofErr w:type="spellEnd"/>
      <w:r w:rsidRPr="007B0620">
        <w:t xml:space="preserve"> 실행</w:t>
      </w:r>
      <w:r w:rsidR="005F7E9C" w:rsidRPr="007B0620">
        <w:rPr>
          <w:rFonts w:hint="eastAsia"/>
        </w:rPr>
        <w:t xml:space="preserve"> </w:t>
      </w:r>
      <w:r w:rsidRPr="007B0620">
        <w:t xml:space="preserve">시 조건설정의 </w:t>
      </w:r>
      <w:r w:rsidR="004B368E">
        <w:t>‘</w:t>
      </w:r>
      <w:r w:rsidRPr="007B0620">
        <w:t xml:space="preserve">스텝 </w:t>
      </w:r>
      <w:proofErr w:type="spellStart"/>
      <w:r w:rsidRPr="007B0620">
        <w:t>전진시</w:t>
      </w:r>
      <w:proofErr w:type="spellEnd"/>
      <w:r w:rsidRPr="007B0620">
        <w:t xml:space="preserve"> </w:t>
      </w:r>
      <w:proofErr w:type="spellStart"/>
      <w:r w:rsidR="00C15D8E" w:rsidRPr="007B0620">
        <w:rPr>
          <w:rFonts w:hint="eastAsia"/>
        </w:rPr>
        <w:t>펑션</w:t>
      </w:r>
      <w:proofErr w:type="spellEnd"/>
      <w:r w:rsidR="004B368E">
        <w:rPr>
          <w:rFonts w:hint="eastAsia"/>
        </w:rPr>
        <w:t xml:space="preserve"> 실행</w:t>
      </w:r>
      <w:r w:rsidR="004B368E">
        <w:t>’</w:t>
      </w:r>
      <w:r w:rsidR="004B368E">
        <w:rPr>
          <w:rFonts w:hint="eastAsia"/>
        </w:rPr>
        <w:t>을 On</w:t>
      </w:r>
      <w:r w:rsidRPr="007B0620">
        <w:t>으로 설정해야 합니다.</w:t>
      </w:r>
    </w:p>
    <w:p w:rsidR="00745E85" w:rsidRPr="007B0620" w:rsidRDefault="00745E85" w:rsidP="00F718C2">
      <w:pPr>
        <w:pStyle w:val="12pt"/>
      </w:pPr>
      <w:r w:rsidRPr="007B0620">
        <w:t xml:space="preserve">마스터와 </w:t>
      </w:r>
      <w:r w:rsidR="00F43026" w:rsidRPr="007B0620">
        <w:t>슬레이브</w:t>
      </w:r>
      <w:r w:rsidRPr="007B0620">
        <w:t xml:space="preserve"> 로봇은 COWORK 명령을 실행하는 순간만 실행 위치를 검사하며 그 이외의 구간에서 마스터와 </w:t>
      </w:r>
      <w:r w:rsidR="00F43026" w:rsidRPr="007B0620">
        <w:t>슬레이브</w:t>
      </w:r>
      <w:r w:rsidRPr="007B0620">
        <w:t xml:space="preserve">의 스텝위치를 동기화 시키지는 않습니다. 따라서 스텝 전 후진으로 확인한 마스터와 </w:t>
      </w:r>
      <w:r w:rsidR="00F43026" w:rsidRPr="007B0620">
        <w:t>슬레이브</w:t>
      </w:r>
      <w:r w:rsidRPr="007B0620">
        <w:t xml:space="preserve">의 상대 위치는 자동모드 재생 동작에서는 달라질 수 있습니다. </w:t>
      </w:r>
    </w:p>
    <w:p w:rsidR="00C15D8E" w:rsidRPr="007B0620" w:rsidRDefault="00C15D8E" w:rsidP="00F718C2">
      <w:pPr>
        <w:pStyle w:val="12pt"/>
      </w:pPr>
      <w:r w:rsidRPr="007B0620">
        <w:rPr>
          <w:rFonts w:hint="eastAsia"/>
        </w:rPr>
        <w:t>두 로봇의 위치를 동기화 하기 위해서는 COWORK WITH</w:t>
      </w:r>
      <w:proofErr w:type="gramStart"/>
      <w:r w:rsidR="008500C1">
        <w:rPr>
          <w:rFonts w:hint="eastAsia"/>
        </w:rPr>
        <w:t>,SN</w:t>
      </w:r>
      <w:proofErr w:type="gramEnd"/>
      <w:r w:rsidR="008500C1">
        <w:rPr>
          <w:rFonts w:hint="eastAsia"/>
        </w:rPr>
        <w:t>=1</w:t>
      </w:r>
      <w:r w:rsidRPr="007B0620">
        <w:rPr>
          <w:rFonts w:hint="eastAsia"/>
        </w:rPr>
        <w:t xml:space="preserve"> 명령문을 사용하십시오.</w:t>
      </w:r>
    </w:p>
    <w:p w:rsidR="00F01354" w:rsidRPr="007B0620" w:rsidRDefault="00F01354" w:rsidP="00F01354">
      <w:pPr>
        <w:widowControl/>
        <w:wordWrap/>
        <w:spacing w:line="360" w:lineRule="auto"/>
        <w:rPr>
          <w:rFonts w:ascii="굴림체" w:hAnsi="굴림체" w:cs="굴림"/>
          <w:szCs w:val="24"/>
        </w:rPr>
      </w:pPr>
      <w:r w:rsidRPr="007B0620">
        <w:rPr>
          <w:rFonts w:ascii="굴림체" w:hAnsi="굴림체" w:cs="굴림"/>
          <w:szCs w:val="24"/>
        </w:rPr>
        <w:br w:type="page"/>
      </w:r>
    </w:p>
    <w:p w:rsidR="00F01354" w:rsidRPr="007B0620" w:rsidRDefault="00F01354" w:rsidP="00AB0991">
      <w:pPr>
        <w:pStyle w:val="2"/>
      </w:pPr>
      <w:bookmarkStart w:id="150" w:name="_Toc445828767"/>
      <w:bookmarkStart w:id="151" w:name="_Toc447198009"/>
      <w:r w:rsidRPr="007B0620">
        <w:rPr>
          <w:rFonts w:hint="eastAsia"/>
        </w:rPr>
        <w:lastRenderedPageBreak/>
        <w:t>자동 모드에서의 재생</w:t>
      </w:r>
      <w:bookmarkEnd w:id="150"/>
      <w:bookmarkEnd w:id="151"/>
      <w:r w:rsidRPr="007B0620">
        <w:t xml:space="preserve"> </w:t>
      </w:r>
    </w:p>
    <w:p w:rsidR="00F01354" w:rsidRPr="007B0620" w:rsidRDefault="00F01354" w:rsidP="00623E80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F01354" w:rsidRPr="007B0620" w:rsidRDefault="00F01354" w:rsidP="004B368E">
      <w:pPr>
        <w:pStyle w:val="a2"/>
        <w:numPr>
          <w:ilvl w:val="0"/>
          <w:numId w:val="33"/>
        </w:numPr>
        <w:ind w:left="1200"/>
      </w:pPr>
      <w:r w:rsidRPr="007B0620">
        <w:rPr>
          <w:rFonts w:hint="eastAsia"/>
        </w:rPr>
        <w:t xml:space="preserve">협조로봇을 모두 자동모드로 전환합니다. </w:t>
      </w:r>
    </w:p>
    <w:p w:rsidR="00F01354" w:rsidRPr="007B0620" w:rsidRDefault="00F01354" w:rsidP="004B368E">
      <w:pPr>
        <w:pStyle w:val="a2"/>
        <w:ind w:left="1200"/>
      </w:pPr>
      <w:r w:rsidRPr="007B0620">
        <w:rPr>
          <w:rFonts w:hint="eastAsia"/>
        </w:rPr>
        <w:t xml:space="preserve">협조로봇이 모두 운전 준비가 ON되었는지 확인합니다. </w:t>
      </w:r>
    </w:p>
    <w:p w:rsidR="00F01354" w:rsidRPr="007B0620" w:rsidRDefault="00F01354" w:rsidP="004B368E">
      <w:pPr>
        <w:pStyle w:val="a2"/>
        <w:ind w:left="1200"/>
      </w:pPr>
      <w:r w:rsidRPr="007B0620">
        <w:rPr>
          <w:rFonts w:hint="eastAsia"/>
        </w:rPr>
        <w:t xml:space="preserve">프로그램을 처음부터 시작하도록 합니다. </w:t>
      </w:r>
    </w:p>
    <w:p w:rsidR="00F01354" w:rsidRPr="007B0620" w:rsidRDefault="00F01354" w:rsidP="004B368E">
      <w:pPr>
        <w:pStyle w:val="a2"/>
        <w:ind w:left="1200"/>
      </w:pPr>
      <w:r w:rsidRPr="007B0620">
        <w:rPr>
          <w:rFonts w:hint="eastAsia"/>
        </w:rPr>
        <w:t xml:space="preserve">협조 로봇을 전부 각각 기동시킵니다. </w:t>
      </w:r>
    </w:p>
    <w:p w:rsidR="00F01354" w:rsidRPr="007B0620" w:rsidRDefault="00F01354" w:rsidP="004B368E">
      <w:pPr>
        <w:pStyle w:val="a2"/>
        <w:numPr>
          <w:ilvl w:val="0"/>
          <w:numId w:val="0"/>
        </w:numPr>
        <w:ind w:left="1200"/>
      </w:pPr>
      <w:r w:rsidRPr="007B0620">
        <w:rPr>
          <w:rFonts w:hint="eastAsia"/>
        </w:rPr>
        <w:t xml:space="preserve">(MASTER와 SLAVE의 기동 순서는 임의의 순서로 하여도 무관합니다.) </w:t>
      </w:r>
    </w:p>
    <w:p w:rsidR="00F01354" w:rsidRPr="007B0620" w:rsidRDefault="00F01354" w:rsidP="00623E80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4B368E" w:rsidRPr="00ED1623" w:rsidRDefault="004B368E" w:rsidP="004B368E">
      <w:pPr>
        <w:pStyle w:val="42"/>
        <w:ind w:left="800"/>
      </w:pPr>
      <w:r>
        <w:rPr>
          <w:rFonts w:hint="eastAsia"/>
        </w:rPr>
        <w:object w:dxaOrig="2070" w:dyaOrig="510">
          <v:shape id="_x0000_i1064" type="#_x0000_t75" style="width:103.5pt;height:25.5pt" o:ole="">
            <v:imagedata r:id="rId30" o:title="" cropbottom="6716f" cropright="5041f"/>
          </v:shape>
          <o:OLEObject Type="Embed" ProgID="Visio.Drawing.11" ShapeID="_x0000_i1064" DrawAspect="Content" ObjectID="_1540054276" r:id="rId117"/>
        </w:object>
      </w:r>
    </w:p>
    <w:p w:rsidR="005F7E9C" w:rsidRPr="004B368E" w:rsidRDefault="005F7E9C" w:rsidP="00F718C2">
      <w:pPr>
        <w:pStyle w:val="12pt"/>
      </w:pPr>
      <w:r w:rsidRPr="004B368E">
        <w:t xml:space="preserve">협조 재생 기준위치가 아닌 상태에서 임의로 커서를 이동하여 COWORK M(혹은 COWORK S)에서부터 실행하지 마십시오. COWORK M(COWORK S)위치에서 Master와 Slave의 상대 위치를 계산하여 협조 동작하므로 반드시 협조 기준위치에서 실행하여야 합니다. </w:t>
      </w:r>
    </w:p>
    <w:p w:rsidR="005F7E9C" w:rsidRPr="007B0620" w:rsidRDefault="005F7E9C" w:rsidP="00F718C2">
      <w:pPr>
        <w:pStyle w:val="12pt"/>
      </w:pPr>
      <w:r w:rsidRPr="007B0620">
        <w:t xml:space="preserve">협조 대기시간의 설정은 적당하게 설정하십시오. MASTER나 SLAVE중 하나가 먼저 협조 기준위치에 도달한 후에도 상대 로봇이 ‘협조 대기시간’내에 도달하지 않으면 에러가 발생합니다. 무한 대기하려면 협조 대기시간을 0으로 설정합니다. </w:t>
      </w:r>
    </w:p>
    <w:p w:rsidR="0091254A" w:rsidRPr="007B0620" w:rsidRDefault="005F7E9C" w:rsidP="004B368E">
      <w:pPr>
        <w:widowControl/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 w:cs="굴림"/>
          <w:szCs w:val="24"/>
        </w:rPr>
        <w:t> </w:t>
      </w:r>
      <w:r w:rsidR="00623E80" w:rsidRPr="007B0620">
        <w:rPr>
          <w:rFonts w:ascii="굴림체" w:hAnsi="굴림체"/>
          <w:szCs w:val="24"/>
        </w:rPr>
        <w:br w:type="page"/>
      </w:r>
    </w:p>
    <w:p w:rsidR="00623E80" w:rsidRPr="007B0620" w:rsidRDefault="00623E80" w:rsidP="00AB0991">
      <w:pPr>
        <w:pStyle w:val="2"/>
      </w:pPr>
      <w:bookmarkStart w:id="152" w:name="_Toc445828768"/>
      <w:bookmarkStart w:id="153" w:name="_Toc447198010"/>
      <w:r w:rsidRPr="007B0620">
        <w:rPr>
          <w:rFonts w:hint="eastAsia"/>
        </w:rPr>
        <w:lastRenderedPageBreak/>
        <w:t>협조 재생 정지/</w:t>
      </w:r>
      <w:proofErr w:type="spellStart"/>
      <w:r w:rsidRPr="007B0620">
        <w:rPr>
          <w:rFonts w:hint="eastAsia"/>
        </w:rPr>
        <w:t>재기동</w:t>
      </w:r>
      <w:bookmarkEnd w:id="152"/>
      <w:bookmarkEnd w:id="153"/>
      <w:proofErr w:type="spellEnd"/>
      <w:r w:rsidRPr="007B0620">
        <w:t xml:space="preserve"> </w:t>
      </w:r>
    </w:p>
    <w:p w:rsidR="00623E80" w:rsidRPr="007B0620" w:rsidRDefault="00623E80" w:rsidP="00A372FC">
      <w:pPr>
        <w:wordWrap/>
        <w:spacing w:line="360" w:lineRule="auto"/>
        <w:rPr>
          <w:rFonts w:ascii="굴림체" w:hAnsi="굴림체"/>
        </w:rPr>
      </w:pPr>
    </w:p>
    <w:p w:rsidR="00623E80" w:rsidRDefault="00623E80" w:rsidP="004B368E">
      <w:pPr>
        <w:pStyle w:val="22"/>
        <w:ind w:left="400"/>
      </w:pPr>
      <w:r w:rsidRPr="007B0620">
        <w:rPr>
          <w:rFonts w:hint="eastAsia"/>
        </w:rPr>
        <w:t>협조 동작</w:t>
      </w:r>
      <w:r w:rsidR="00A712B3" w:rsidRPr="007B0620">
        <w:rPr>
          <w:rFonts w:hint="eastAsia"/>
        </w:rPr>
        <w:t xml:space="preserve"> </w:t>
      </w:r>
      <w:r w:rsidRPr="007B0620">
        <w:rPr>
          <w:rFonts w:hint="eastAsia"/>
        </w:rPr>
        <w:t xml:space="preserve">중 사용자가 정지 명령(외부정지, 내부정지)을 입력하면 협조 동작 중인 로봇이 모두 정지합니다. </w:t>
      </w:r>
    </w:p>
    <w:p w:rsidR="004B368E" w:rsidRPr="007B0620" w:rsidRDefault="004B368E" w:rsidP="004B368E">
      <w:pPr>
        <w:pStyle w:val="22"/>
        <w:ind w:left="400"/>
      </w:pPr>
    </w:p>
    <w:bookmarkStart w:id="154" w:name="#1803542205"/>
    <w:bookmarkEnd w:id="154"/>
    <w:p w:rsidR="004B368E" w:rsidRDefault="00553FE5" w:rsidP="004B368E">
      <w:pPr>
        <w:pStyle w:val="afa"/>
        <w:keepNext/>
      </w:pPr>
      <w:r w:rsidRPr="007B062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4861D726" wp14:editId="6C87B182">
                <wp:simplePos x="0" y="0"/>
                <wp:positionH relativeFrom="column">
                  <wp:posOffset>3171190</wp:posOffset>
                </wp:positionH>
                <wp:positionV relativeFrom="paragraph">
                  <wp:posOffset>1033780</wp:posOffset>
                </wp:positionV>
                <wp:extent cx="349250" cy="234950"/>
                <wp:effectExtent l="19050" t="76200" r="31750" b="88900"/>
                <wp:wrapNone/>
                <wp:docPr id="103855" name="AutoShape 40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234950"/>
                        </a:xfrm>
                        <a:prstGeom prst="rightArrow">
                          <a:avLst>
                            <a:gd name="adj1" fmla="val 50000"/>
                            <a:gd name="adj2" fmla="val 37162"/>
                          </a:avLst>
                        </a:prstGeom>
                        <a:solidFill>
                          <a:srgbClr val="C0504D"/>
                        </a:solidFill>
                        <a:ln w="38100" algn="ctr">
                          <a:solidFill>
                            <a:srgbClr val="F2F2F2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366" o:spid="_x0000_s1026" type="#_x0000_t13" style="position:absolute;left:0;text-align:left;margin-left:249.7pt;margin-top:81.4pt;width:27.5pt;height:18.5p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" fillcolor="#c0504d" strokecolor="#f2f2f2" strokeweight="3pt">
                <v:shadow on="t" color="#622423" opacity=".5" offset="1pt"/>
              </v:shape>
            </w:pict>
          </mc:Fallback>
        </mc:AlternateContent>
      </w:r>
      <w:r w:rsidRPr="007B0620">
        <w:rPr>
          <w:rFonts w:hint="eastAsia"/>
          <w:noProof/>
        </w:rPr>
        <w:drawing>
          <wp:inline distT="0" distB="0" distL="0" distR="0" wp14:anchorId="2CB1A6DD" wp14:editId="365B2FA6">
            <wp:extent cx="2790000" cy="2077200"/>
            <wp:effectExtent l="0" t="0" r="0" b="0"/>
            <wp:docPr id="108" name="그림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62" r="97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000" cy="20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0620">
        <w:rPr>
          <w:rFonts w:hint="eastAsia"/>
          <w:noProof/>
        </w:rPr>
        <w:drawing>
          <wp:inline distT="0" distB="0" distL="0" distR="0" wp14:anchorId="633FB218" wp14:editId="1DA024CD">
            <wp:extent cx="2790000" cy="2077200"/>
            <wp:effectExtent l="0" t="0" r="0" b="0"/>
            <wp:docPr id="109" name="그림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906" r="99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000" cy="20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E80" w:rsidRPr="007B0620" w:rsidRDefault="004B368E" w:rsidP="004B368E">
      <w:pPr>
        <w:pStyle w:val="afc"/>
      </w:pPr>
      <w:r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5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6</w:t>
      </w:r>
      <w:r w:rsidR="00A86FD5">
        <w:fldChar w:fldCharType="end"/>
      </w:r>
      <w:r>
        <w:rPr>
          <w:rFonts w:hint="eastAsia"/>
        </w:rPr>
        <w:t xml:space="preserve"> 상대 로봇 정지 시 경고 출력</w:t>
      </w:r>
    </w:p>
    <w:p w:rsidR="00760FB0" w:rsidRDefault="00760FB0" w:rsidP="00BD269B">
      <w:pPr>
        <w:jc w:val="left"/>
        <w:rPr>
          <w:rFonts w:ascii="굴림체" w:hAnsi="굴림체" w:cs="굴림"/>
        </w:rPr>
      </w:pPr>
    </w:p>
    <w:p w:rsidR="004B368E" w:rsidRPr="007B0620" w:rsidRDefault="004B368E" w:rsidP="00BD269B">
      <w:pPr>
        <w:jc w:val="left"/>
        <w:rPr>
          <w:rFonts w:ascii="굴림체" w:hAnsi="굴림체" w:cs="굴림"/>
        </w:rPr>
      </w:pPr>
    </w:p>
    <w:p w:rsidR="004B368E" w:rsidRDefault="005F7E9C" w:rsidP="004B368E">
      <w:pPr>
        <w:pStyle w:val="22"/>
        <w:ind w:left="400"/>
      </w:pPr>
      <w:r w:rsidRPr="007B0620">
        <w:t>협조 동작 중 정지 후 스텝 번호를 변경하고 재생하는 것은 협조 재생 상태가 무효인 경우에만 가능합니다. 협조 중에 정지하고 스텝을 변경한 후 재생하려면 사용자에 대한 경고의 의미로 R353 코드를 입력해 줄 것을 요구합니다.</w:t>
      </w:r>
    </w:p>
    <w:p w:rsidR="005F7E9C" w:rsidRPr="007B0620" w:rsidRDefault="005F7E9C" w:rsidP="004B368E">
      <w:pPr>
        <w:pStyle w:val="afa"/>
        <w:ind w:leftChars="0" w:left="0"/>
        <w:jc w:val="both"/>
      </w:pPr>
    </w:p>
    <w:p w:rsidR="00AE4EF9" w:rsidRPr="007B0620" w:rsidRDefault="00AE4EF9" w:rsidP="00CE1DEF">
      <w:pPr>
        <w:widowControl/>
        <w:wordWrap/>
        <w:spacing w:line="360" w:lineRule="auto"/>
        <w:jc w:val="center"/>
        <w:rPr>
          <w:rFonts w:ascii="굴림체" w:hAnsi="굴림체" w:cs="굴림"/>
          <w:vanish/>
          <w:color w:val="000000"/>
          <w:kern w:val="0"/>
        </w:rPr>
      </w:pPr>
    </w:p>
    <w:p w:rsidR="00A86FD5" w:rsidRDefault="00553FE5" w:rsidP="00A86FD5">
      <w:pPr>
        <w:pStyle w:val="afa"/>
      </w:pPr>
      <w:r w:rsidRPr="007B0620">
        <w:rPr>
          <w:rFonts w:hint="eastAsia"/>
          <w:noProof/>
        </w:rPr>
        <w:drawing>
          <wp:inline distT="0" distB="0" distL="0" distR="0" wp14:anchorId="23B09D66" wp14:editId="49930C20">
            <wp:extent cx="3666490" cy="2199640"/>
            <wp:effectExtent l="0" t="0" r="0" b="0"/>
            <wp:docPr id="112" name="그림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6490" cy="219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E80" w:rsidRDefault="00A86FD5" w:rsidP="00A86FD5">
      <w:pPr>
        <w:pStyle w:val="afc"/>
        <w:rPr>
          <w:rFonts w:cs="굴림"/>
          <w:color w:val="000000"/>
          <w:kern w:val="0"/>
        </w:rPr>
      </w:pPr>
      <w:r>
        <w:rPr>
          <w:rFonts w:hint="eastAsia"/>
        </w:rPr>
        <w:t xml:space="preserve">그림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FA3F40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>SEQ 그림 \* ARABIC \s 1</w:instrText>
      </w:r>
      <w:r>
        <w:instrText xml:space="preserve"> </w:instrText>
      </w:r>
      <w:r>
        <w:fldChar w:fldCharType="separate"/>
      </w:r>
      <w:r w:rsidR="00FA3F40">
        <w:rPr>
          <w:noProof/>
        </w:rPr>
        <w:t>7</w:t>
      </w:r>
      <w:r>
        <w:fldChar w:fldCharType="end"/>
      </w:r>
      <w:r>
        <w:rPr>
          <w:rFonts w:hint="eastAsia"/>
        </w:rPr>
        <w:t xml:space="preserve"> 협조 동작 중 정지 후 스텝 변경 시 메시지</w:t>
      </w:r>
    </w:p>
    <w:p w:rsidR="004B368E" w:rsidRPr="007B0620" w:rsidRDefault="004B368E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623E80" w:rsidRPr="007B0620" w:rsidRDefault="00623E80" w:rsidP="004B368E">
      <w:pPr>
        <w:pStyle w:val="22"/>
        <w:ind w:left="400"/>
      </w:pPr>
      <w:r w:rsidRPr="007B0620">
        <w:rPr>
          <w:rFonts w:hint="eastAsia"/>
        </w:rPr>
        <w:t xml:space="preserve">협조제어 상태 </w:t>
      </w:r>
      <w:proofErr w:type="spellStart"/>
      <w:r w:rsidRPr="007B0620">
        <w:rPr>
          <w:rFonts w:hint="eastAsia"/>
        </w:rPr>
        <w:t>리셋</w:t>
      </w:r>
      <w:proofErr w:type="spellEnd"/>
      <w:r w:rsidRPr="007B0620">
        <w:rPr>
          <w:rFonts w:hint="eastAsia"/>
        </w:rPr>
        <w:t xml:space="preserve">(R353)을 입력한 경우는 협조 상태를 해제하고 동작합니다. 협조 상태를 유지한 채 동작하려면 정지 스텝 번호를 지정하고 기동합니다. </w:t>
      </w:r>
    </w:p>
    <w:p w:rsidR="00623E80" w:rsidRPr="007B0620" w:rsidRDefault="00623E80" w:rsidP="00A372FC">
      <w:pPr>
        <w:wordWrap/>
        <w:spacing w:line="360" w:lineRule="auto"/>
        <w:rPr>
          <w:rFonts w:ascii="굴림체" w:hAnsi="굴림체"/>
          <w:szCs w:val="24"/>
        </w:rPr>
      </w:pPr>
    </w:p>
    <w:p w:rsidR="00A86FD5" w:rsidRDefault="00A86FD5">
      <w:pPr>
        <w:widowControl/>
        <w:wordWrap/>
        <w:jc w:val="left"/>
        <w:rPr>
          <w:rFonts w:ascii="굴림체" w:hAnsi="굴림체"/>
          <w:b/>
          <w:sz w:val="32"/>
        </w:rPr>
      </w:pPr>
      <w:bookmarkStart w:id="155" w:name="_Toc445828769"/>
      <w:bookmarkStart w:id="156" w:name="_Toc447198011"/>
      <w:r>
        <w:br w:type="page"/>
      </w:r>
    </w:p>
    <w:p w:rsidR="00623E80" w:rsidRPr="007B0620" w:rsidRDefault="00A372FC" w:rsidP="00AB0991">
      <w:pPr>
        <w:pStyle w:val="2"/>
      </w:pPr>
      <w:r w:rsidRPr="007B0620">
        <w:rPr>
          <w:rFonts w:hint="eastAsia"/>
        </w:rPr>
        <w:lastRenderedPageBreak/>
        <w:t xml:space="preserve">로봇 </w:t>
      </w:r>
      <w:proofErr w:type="spellStart"/>
      <w:r w:rsidRPr="007B0620">
        <w:rPr>
          <w:rFonts w:hint="eastAsia"/>
        </w:rPr>
        <w:t>락</w:t>
      </w:r>
      <w:proofErr w:type="spellEnd"/>
      <w:r w:rsidRPr="007B0620">
        <w:rPr>
          <w:rFonts w:hint="eastAsia"/>
        </w:rPr>
        <w:t xml:space="preserve"> 기능(Robot Lock Playback)</w:t>
      </w:r>
      <w:bookmarkEnd w:id="155"/>
      <w:bookmarkEnd w:id="156"/>
      <w:r w:rsidR="00623E80" w:rsidRPr="007B0620">
        <w:t xml:space="preserve"> </w:t>
      </w:r>
    </w:p>
    <w:p w:rsidR="00623E80" w:rsidRPr="007B0620" w:rsidRDefault="00623E80" w:rsidP="00A372FC">
      <w:pPr>
        <w:wordWrap/>
        <w:spacing w:line="360" w:lineRule="auto"/>
        <w:rPr>
          <w:rFonts w:ascii="굴림체" w:hAnsi="굴림체"/>
          <w:szCs w:val="24"/>
        </w:rPr>
      </w:pPr>
    </w:p>
    <w:p w:rsidR="00623E80" w:rsidRDefault="00AE4EF9" w:rsidP="00A86FD5">
      <w:pPr>
        <w:pStyle w:val="22"/>
        <w:ind w:left="400"/>
      </w:pPr>
      <w:r w:rsidRPr="007B0620">
        <w:t>『[F</w:t>
      </w:r>
      <w:r w:rsidR="002E4573" w:rsidRPr="007B0620">
        <w:rPr>
          <w:rFonts w:hint="eastAsia"/>
        </w:rPr>
        <w:t>7</w:t>
      </w:r>
      <w:r w:rsidRPr="007B0620">
        <w:t xml:space="preserve">]: </w:t>
      </w:r>
      <w:r w:rsidR="00623E80" w:rsidRPr="007B0620">
        <w:t>조건 설정</w:t>
      </w:r>
      <w:r w:rsidRPr="007B0620">
        <w:t>』 →</w:t>
      </w:r>
      <w:r w:rsidR="00623E80" w:rsidRPr="007B0620">
        <w:t xml:space="preserve"> </w:t>
      </w:r>
      <w:r w:rsidRPr="007B0620">
        <w:t xml:space="preserve">『5: </w:t>
      </w:r>
      <w:r w:rsidR="00623E80" w:rsidRPr="007B0620">
        <w:t>로봇 Lock</w:t>
      </w:r>
      <w:r w:rsidRPr="007B0620">
        <w:t>』</w:t>
      </w:r>
      <w:r w:rsidR="00623E80" w:rsidRPr="007B0620">
        <w:t xml:space="preserve">을 &lt;유효&gt;로 설정합니다. </w:t>
      </w:r>
    </w:p>
    <w:p w:rsidR="00A86FD5" w:rsidRPr="007B0620" w:rsidRDefault="00A86FD5" w:rsidP="00A86FD5">
      <w:pPr>
        <w:pStyle w:val="a2"/>
        <w:numPr>
          <w:ilvl w:val="0"/>
          <w:numId w:val="0"/>
        </w:numPr>
        <w:ind w:left="800"/>
      </w:pPr>
    </w:p>
    <w:p w:rsidR="00623E80" w:rsidRDefault="00553FE5" w:rsidP="00A86FD5">
      <w:pPr>
        <w:pStyle w:val="afa"/>
      </w:pPr>
      <w:bookmarkStart w:id="157" w:name="#1803542207"/>
      <w:bookmarkEnd w:id="157"/>
      <w:r w:rsidRPr="007B0620">
        <w:rPr>
          <w:noProof/>
        </w:rPr>
        <w:drawing>
          <wp:inline distT="0" distB="0" distL="0" distR="0" wp14:anchorId="2944F8B3" wp14:editId="5605B308">
            <wp:extent cx="3924000" cy="914400"/>
            <wp:effectExtent l="19050" t="19050" r="19685" b="19050"/>
            <wp:docPr id="113" name="그림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 rotWithShape="1"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82" r="37214" b="28022"/>
                    <a:stretch/>
                  </pic:blipFill>
                  <pic:spPr bwMode="auto">
                    <a:xfrm>
                      <a:off x="0" y="0"/>
                      <a:ext cx="3924000" cy="91440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000000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58" w:name="#1803542209"/>
      <w:bookmarkEnd w:id="158"/>
    </w:p>
    <w:p w:rsidR="00A86FD5" w:rsidRDefault="00A86FD5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A86FD5" w:rsidRPr="007B0620" w:rsidRDefault="00A86FD5" w:rsidP="00A86FD5">
      <w:pPr>
        <w:pStyle w:val="22"/>
        <w:ind w:left="400"/>
      </w:pPr>
    </w:p>
    <w:p w:rsidR="00623E80" w:rsidRDefault="00623E80" w:rsidP="00A86FD5">
      <w:pPr>
        <w:pStyle w:val="22"/>
        <w:ind w:left="400"/>
      </w:pPr>
      <w:r w:rsidRPr="007B0620">
        <w:t>로봇 Lock을 선택하면 화면 상단의</w:t>
      </w:r>
      <w:r w:rsidR="002E4573" w:rsidRPr="007B0620">
        <w:rPr>
          <w:rFonts w:hint="eastAsia"/>
        </w:rPr>
        <w:t xml:space="preserve"> 메커니즘 창에 </w:t>
      </w:r>
      <w:proofErr w:type="spellStart"/>
      <w:r w:rsidR="002E4573" w:rsidRPr="007B0620">
        <w:rPr>
          <w:rFonts w:hint="eastAsia"/>
        </w:rPr>
        <w:t>좌물쇠</w:t>
      </w:r>
      <w:proofErr w:type="spellEnd"/>
      <w:r w:rsidR="002E4573" w:rsidRPr="007B0620">
        <w:rPr>
          <w:rFonts w:hint="eastAsia"/>
        </w:rPr>
        <w:t xml:space="preserve"> </w:t>
      </w:r>
      <w:r w:rsidRPr="007B0620">
        <w:t xml:space="preserve">표시가 </w:t>
      </w:r>
      <w:r w:rsidR="002E4573" w:rsidRPr="007B0620">
        <w:rPr>
          <w:rFonts w:hint="eastAsia"/>
        </w:rPr>
        <w:t>나타납니다.</w:t>
      </w:r>
    </w:p>
    <w:p w:rsidR="00A86FD5" w:rsidRPr="007B0620" w:rsidRDefault="00A86FD5" w:rsidP="00A86FD5">
      <w:pPr>
        <w:pStyle w:val="22"/>
        <w:ind w:left="400"/>
      </w:pPr>
    </w:p>
    <w:bookmarkStart w:id="159" w:name="#1803542210"/>
    <w:bookmarkStart w:id="160" w:name="#1803542212"/>
    <w:bookmarkEnd w:id="159"/>
    <w:bookmarkEnd w:id="160"/>
    <w:p w:rsidR="00CE1DEF" w:rsidRDefault="00553FE5" w:rsidP="00A86FD5">
      <w:pPr>
        <w:pStyle w:val="afa"/>
      </w:pPr>
      <w:r w:rsidRPr="007B0620"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33B2291A" wp14:editId="54DF9333">
                <wp:simplePos x="0" y="0"/>
                <wp:positionH relativeFrom="column">
                  <wp:posOffset>2646045</wp:posOffset>
                </wp:positionH>
                <wp:positionV relativeFrom="paragraph">
                  <wp:posOffset>28575</wp:posOffset>
                </wp:positionV>
                <wp:extent cx="723900" cy="482600"/>
                <wp:effectExtent l="0" t="0" r="19050" b="12700"/>
                <wp:wrapNone/>
                <wp:docPr id="103854" name="AutoShape 40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3900" cy="4826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25400" algn="ctr">
                          <a:solidFill>
                            <a:srgbClr val="C0504D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367" o:spid="_x0000_s1026" style="position:absolute;left:0;text-align:left;margin-left:208.35pt;margin-top:2.25pt;width:57pt;height:38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" filled="f" strokecolor="#c0504d" strokeweight="2pt"/>
            </w:pict>
          </mc:Fallback>
        </mc:AlternateContent>
      </w:r>
      <w:r w:rsidRPr="007B0620">
        <w:rPr>
          <w:noProof/>
        </w:rPr>
        <w:drawing>
          <wp:inline distT="0" distB="0" distL="0" distR="0" wp14:anchorId="201EF3AE" wp14:editId="5E77201E">
            <wp:extent cx="4838700" cy="546062"/>
            <wp:effectExtent l="0" t="0" r="0" b="6985"/>
            <wp:docPr id="114" name="그림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062" cy="549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6FD5" w:rsidRPr="007B0620" w:rsidRDefault="00A86FD5" w:rsidP="00A86FD5">
      <w:pPr>
        <w:pStyle w:val="22"/>
        <w:ind w:left="400"/>
      </w:pPr>
    </w:p>
    <w:p w:rsidR="00623E80" w:rsidRDefault="00623E80" w:rsidP="00A86FD5">
      <w:pPr>
        <w:pStyle w:val="22"/>
        <w:ind w:left="400"/>
      </w:pPr>
      <w:r w:rsidRPr="007B0620">
        <w:t xml:space="preserve">Master 로봇을 로봇 Lock &lt;유효&gt;로 설정하고 재생하면 Slave는 협조 동작을 수행하고 Master 로봇은 동작하지 않고 축 데이터 모니터는 변경됩니다. </w:t>
      </w:r>
    </w:p>
    <w:p w:rsidR="00A86FD5" w:rsidRPr="007B0620" w:rsidRDefault="00A86FD5" w:rsidP="00A86FD5">
      <w:pPr>
        <w:pStyle w:val="22"/>
        <w:ind w:left="400"/>
      </w:pPr>
    </w:p>
    <w:p w:rsidR="0082276D" w:rsidRPr="007B0620" w:rsidRDefault="00A86FD5" w:rsidP="00A86FD5">
      <w:pPr>
        <w:pStyle w:val="afa"/>
      </w:pPr>
      <w:r w:rsidRPr="007B0620">
        <w:object w:dxaOrig="11340" w:dyaOrig="5298">
          <v:shape id="_x0000_i1065" type="#_x0000_t75" style="width:433.2pt;height:202.4pt" o:ole="">
            <v:imagedata r:id="rId123" o:title=""/>
          </v:shape>
          <o:OLEObject Type="Embed" ProgID="Visio.Drawing.11" ShapeID="_x0000_i1065" DrawAspect="Content" ObjectID="_1540054277" r:id="rId124"/>
        </w:object>
      </w:r>
    </w:p>
    <w:p w:rsidR="00AE4EF9" w:rsidRPr="007B0620" w:rsidRDefault="00AE4EF9" w:rsidP="00A86FD5">
      <w:pPr>
        <w:pStyle w:val="afc"/>
      </w:pPr>
      <w:bookmarkStart w:id="161" w:name="_Toc445828722"/>
      <w:r w:rsidRPr="007B0620">
        <w:rPr>
          <w:rFonts w:hint="eastAsia"/>
        </w:rPr>
        <w:t xml:space="preserve">그림 </w:t>
      </w:r>
      <w:r w:rsidRPr="007B0620">
        <w:fldChar w:fldCharType="begin"/>
      </w:r>
      <w:r w:rsidRPr="007B0620">
        <w:rPr>
          <w:rFonts w:hint="eastAsia"/>
        </w:rPr>
        <w:instrText xml:space="preserve"> STYLEREF 1 \s </w:instrText>
      </w:r>
      <w:r w:rsidRPr="007B0620">
        <w:fldChar w:fldCharType="separate"/>
      </w:r>
      <w:r w:rsidR="00FA3F40">
        <w:rPr>
          <w:noProof/>
        </w:rPr>
        <w:t>5</w:t>
      </w:r>
      <w:r w:rsidRPr="007B0620">
        <w:fldChar w:fldCharType="end"/>
      </w:r>
      <w:r w:rsidRPr="007B0620">
        <w:rPr>
          <w:rFonts w:hint="eastAsia"/>
        </w:rPr>
        <w:t>.</w:t>
      </w:r>
      <w:fldSimple w:instr=" SEQ 그림 \* ARABIC \s 1 ">
        <w:r w:rsidR="00FA3F40">
          <w:rPr>
            <w:noProof/>
          </w:rPr>
          <w:t>8</w:t>
        </w:r>
      </w:fldSimple>
      <w:r w:rsidRPr="007B0620">
        <w:rPr>
          <w:rFonts w:hint="eastAsia"/>
        </w:rPr>
        <w:t xml:space="preserve"> </w:t>
      </w:r>
      <w:r w:rsidRPr="007B0620">
        <w:t>로봇</w:t>
      </w:r>
      <w:r w:rsidRPr="007B0620">
        <w:rPr>
          <w:rFonts w:hint="eastAsia"/>
        </w:rPr>
        <w:t xml:space="preserve"> Lock 기능(Master Lock)</w:t>
      </w:r>
      <w:bookmarkEnd w:id="161"/>
    </w:p>
    <w:p w:rsidR="00CE1DEF" w:rsidRPr="007B0620" w:rsidRDefault="00CE1DEF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623E80" w:rsidRPr="007B0620" w:rsidRDefault="00623E80" w:rsidP="00A86FD5">
      <w:pPr>
        <w:pStyle w:val="22"/>
        <w:ind w:left="400"/>
      </w:pPr>
      <w:r w:rsidRPr="007B0620">
        <w:rPr>
          <w:rFonts w:hint="eastAsia"/>
        </w:rPr>
        <w:t xml:space="preserve">Slave 로봇을 로봇 Lock &lt;유효&gt;로 설정하고 Master 로봇을 &lt;무효&gt;로 설정한 경우 Master 로봇은 정상 동작하고 Slave 로봇은 정지한 채 모니터링 데이터만 움직입니다. </w:t>
      </w:r>
    </w:p>
    <w:p w:rsidR="00AE4EF9" w:rsidRPr="007B0620" w:rsidRDefault="00A86FD5" w:rsidP="00A86FD5">
      <w:pPr>
        <w:pStyle w:val="afc"/>
      </w:pPr>
      <w:r w:rsidRPr="007B0620">
        <w:object w:dxaOrig="11340" w:dyaOrig="5298">
          <v:shape id="_x0000_i1066" type="#_x0000_t75" style="width:452.45pt;height:211.4pt" o:ole="">
            <v:imagedata r:id="rId125" o:title=""/>
          </v:shape>
          <o:OLEObject Type="Embed" ProgID="Visio.Drawing.11" ShapeID="_x0000_i1066" DrawAspect="Content" ObjectID="_1540054278" r:id="rId126"/>
        </w:object>
      </w:r>
      <w:bookmarkStart w:id="162" w:name="_Toc445828723"/>
      <w:r w:rsidR="00AE4EF9" w:rsidRPr="007B0620">
        <w:rPr>
          <w:rFonts w:hint="eastAsia"/>
        </w:rPr>
        <w:t xml:space="preserve">그림 </w:t>
      </w:r>
      <w:r w:rsidR="00AE4EF9" w:rsidRPr="007B0620">
        <w:fldChar w:fldCharType="begin"/>
      </w:r>
      <w:r w:rsidR="00AE4EF9" w:rsidRPr="007B0620">
        <w:rPr>
          <w:rFonts w:hint="eastAsia"/>
        </w:rPr>
        <w:instrText xml:space="preserve"> STYLEREF 1 \s </w:instrText>
      </w:r>
      <w:r w:rsidR="00AE4EF9" w:rsidRPr="007B0620">
        <w:fldChar w:fldCharType="separate"/>
      </w:r>
      <w:r w:rsidR="00FA3F40">
        <w:rPr>
          <w:noProof/>
        </w:rPr>
        <w:t>5</w:t>
      </w:r>
      <w:r w:rsidR="00AE4EF9" w:rsidRPr="007B0620">
        <w:fldChar w:fldCharType="end"/>
      </w:r>
      <w:r w:rsidR="00AE4EF9" w:rsidRPr="007B0620">
        <w:rPr>
          <w:rFonts w:hint="eastAsia"/>
        </w:rPr>
        <w:t>.</w:t>
      </w:r>
      <w:fldSimple w:instr=" SEQ 그림 \* ARABIC \s 1 ">
        <w:r w:rsidR="00FA3F40">
          <w:rPr>
            <w:noProof/>
          </w:rPr>
          <w:t>9</w:t>
        </w:r>
      </w:fldSimple>
      <w:r w:rsidR="00AE4EF9" w:rsidRPr="007B0620">
        <w:rPr>
          <w:rFonts w:hint="eastAsia"/>
        </w:rPr>
        <w:t xml:space="preserve"> </w:t>
      </w:r>
      <w:r w:rsidR="00AE4EF9" w:rsidRPr="007B0620">
        <w:t>로봇</w:t>
      </w:r>
      <w:r w:rsidR="00AE4EF9" w:rsidRPr="007B0620">
        <w:rPr>
          <w:rFonts w:hint="eastAsia"/>
        </w:rPr>
        <w:t xml:space="preserve"> Lock 기능(Slave Lock)</w:t>
      </w:r>
      <w:bookmarkEnd w:id="162"/>
    </w:p>
    <w:p w:rsidR="0082276D" w:rsidRPr="007B0620" w:rsidRDefault="0082276D" w:rsidP="0082276D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CE1DEF" w:rsidRPr="007B0620" w:rsidRDefault="00623E80" w:rsidP="00A86FD5">
      <w:pPr>
        <w:pStyle w:val="22"/>
        <w:ind w:left="400"/>
      </w:pPr>
      <w:r w:rsidRPr="007B0620">
        <w:rPr>
          <w:rFonts w:hint="eastAsia"/>
        </w:rPr>
        <w:t xml:space="preserve">Master와 Slave를 모두 로봇 Lock &lt;유효&gt;로 설정하면 Master/Slave 모두 정지한 채 프로그램을 실행합니다. </w:t>
      </w:r>
    </w:p>
    <w:p w:rsidR="00623E80" w:rsidRPr="007B0620" w:rsidRDefault="00A86FD5" w:rsidP="00A86FD5">
      <w:pPr>
        <w:pStyle w:val="afa"/>
      </w:pPr>
      <w:r w:rsidRPr="007B0620">
        <w:object w:dxaOrig="11340" w:dyaOrig="5298">
          <v:shape id="_x0000_i1067" type="#_x0000_t75" style="width:416.75pt;height:194.95pt" o:ole="">
            <v:imagedata r:id="rId127" o:title=""/>
          </v:shape>
          <o:OLEObject Type="Embed" ProgID="Visio.Drawing.11" ShapeID="_x0000_i1067" DrawAspect="Content" ObjectID="_1540054279" r:id="rId128"/>
        </w:object>
      </w:r>
    </w:p>
    <w:p w:rsidR="00AE4EF9" w:rsidRPr="007B0620" w:rsidRDefault="00AE4EF9" w:rsidP="00A86FD5">
      <w:pPr>
        <w:pStyle w:val="afc"/>
      </w:pPr>
      <w:bookmarkStart w:id="163" w:name="_Toc445828724"/>
      <w:r w:rsidRPr="007B0620">
        <w:rPr>
          <w:rFonts w:hint="eastAsia"/>
        </w:rPr>
        <w:t xml:space="preserve">그림 </w:t>
      </w:r>
      <w:r w:rsidRPr="007B0620">
        <w:fldChar w:fldCharType="begin"/>
      </w:r>
      <w:r w:rsidRPr="007B0620">
        <w:rPr>
          <w:rFonts w:hint="eastAsia"/>
        </w:rPr>
        <w:instrText xml:space="preserve"> STYLEREF 1 \s </w:instrText>
      </w:r>
      <w:r w:rsidRPr="007B0620">
        <w:fldChar w:fldCharType="separate"/>
      </w:r>
      <w:r w:rsidR="00FA3F40">
        <w:rPr>
          <w:noProof/>
        </w:rPr>
        <w:t>5</w:t>
      </w:r>
      <w:r w:rsidRPr="007B0620">
        <w:fldChar w:fldCharType="end"/>
      </w:r>
      <w:r w:rsidRPr="007B0620">
        <w:rPr>
          <w:rFonts w:hint="eastAsia"/>
        </w:rPr>
        <w:t>.</w:t>
      </w:r>
      <w:fldSimple w:instr=" SEQ 그림 \* ARABIC \s 1 ">
        <w:r w:rsidR="00FA3F40">
          <w:rPr>
            <w:noProof/>
          </w:rPr>
          <w:t>10</w:t>
        </w:r>
      </w:fldSimple>
      <w:r w:rsidRPr="007B0620">
        <w:rPr>
          <w:rFonts w:hint="eastAsia"/>
        </w:rPr>
        <w:t xml:space="preserve"> </w:t>
      </w:r>
      <w:r w:rsidRPr="007B0620">
        <w:t>로봇</w:t>
      </w:r>
      <w:r w:rsidRPr="007B0620">
        <w:rPr>
          <w:rFonts w:hint="eastAsia"/>
        </w:rPr>
        <w:t xml:space="preserve"> Lock 기능(Master, Slave Lock)</w:t>
      </w:r>
      <w:bookmarkEnd w:id="163"/>
    </w:p>
    <w:p w:rsidR="00CE1DEF" w:rsidRPr="007B0620" w:rsidRDefault="00CE1DEF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A86FD5" w:rsidRPr="00ED1623" w:rsidRDefault="00A86FD5" w:rsidP="00A86FD5">
      <w:pPr>
        <w:pStyle w:val="42"/>
        <w:ind w:left="800"/>
      </w:pPr>
      <w:r>
        <w:rPr>
          <w:rFonts w:hint="eastAsia"/>
        </w:rPr>
        <w:object w:dxaOrig="2070" w:dyaOrig="510">
          <v:shape id="_x0000_i1068" type="#_x0000_t75" style="width:103.5pt;height:25.5pt" o:ole="">
            <v:imagedata r:id="rId30" o:title="" cropbottom="6716f" cropright="5041f"/>
          </v:shape>
          <o:OLEObject Type="Embed" ProgID="Visio.Drawing.11" ShapeID="_x0000_i1068" DrawAspect="Content" ObjectID="_1540054280" r:id="rId129"/>
        </w:object>
      </w:r>
    </w:p>
    <w:p w:rsidR="00623E80" w:rsidRPr="00A86FD5" w:rsidRDefault="00A86FD5" w:rsidP="00F718C2">
      <w:pPr>
        <w:pStyle w:val="12pt"/>
      </w:pPr>
      <w:r w:rsidRPr="007B0620">
        <w:t>협조 대기시간</w:t>
      </w:r>
      <w:r>
        <w:rPr>
          <w:rFonts w:hint="eastAsia"/>
        </w:rPr>
        <w:t>은</w:t>
      </w:r>
      <w:r w:rsidRPr="007B0620">
        <w:t xml:space="preserve"> 적당</w:t>
      </w:r>
      <w:r>
        <w:rPr>
          <w:rFonts w:hint="eastAsia"/>
        </w:rPr>
        <w:t>한 길이로 설정하십시오.</w:t>
      </w:r>
    </w:p>
    <w:p w:rsidR="00623E80" w:rsidRPr="007B0620" w:rsidRDefault="00623E80" w:rsidP="00F718C2">
      <w:pPr>
        <w:pStyle w:val="12pt"/>
      </w:pPr>
      <w:r w:rsidRPr="007B0620">
        <w:rPr>
          <w:rFonts w:hint="eastAsia"/>
        </w:rPr>
        <w:t xml:space="preserve">로봇 Lock &lt;유효&gt; 설정한 로봇은 움직이지 않으므로 다른 로봇과 간섭이 되지 않는 위치로 이동 후 프로그램을 실행하여 주십시오. </w:t>
      </w:r>
    </w:p>
    <w:p w:rsidR="00623E80" w:rsidRPr="007B0620" w:rsidRDefault="00623E80" w:rsidP="00F718C2">
      <w:pPr>
        <w:pStyle w:val="12pt"/>
      </w:pPr>
      <w:r w:rsidRPr="007B0620">
        <w:rPr>
          <w:rFonts w:hint="eastAsia"/>
        </w:rPr>
        <w:t xml:space="preserve">로봇 Lock 설정을 다시 &lt;무효&gt;로 변경 후 실행할 때는 로봇의 위치와 스텝의 위치가 대응하지 않으므로 프로그램 처음부터 실행시켜 주십시오. </w:t>
      </w:r>
    </w:p>
    <w:p w:rsidR="004A21DC" w:rsidRPr="007B0620" w:rsidRDefault="004A21DC" w:rsidP="00150861">
      <w:pPr>
        <w:wordWrap/>
        <w:spacing w:line="360" w:lineRule="auto"/>
        <w:rPr>
          <w:rFonts w:ascii="굴림체" w:hAnsi="굴림체"/>
        </w:rPr>
      </w:pPr>
    </w:p>
    <w:p w:rsidR="00B1095B" w:rsidRPr="007B0620" w:rsidRDefault="00B61F15" w:rsidP="00150861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lastRenderedPageBreak/>
        <w:br w:type="page"/>
      </w:r>
    </w:p>
    <w:p w:rsidR="00B1095B" w:rsidRPr="007B0620" w:rsidRDefault="00553FE5" w:rsidP="00150861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w:lastRenderedPageBreak/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2BDEECE4" wp14:editId="2232BFD8">
                <wp:simplePos x="0" y="0"/>
                <wp:positionH relativeFrom="column">
                  <wp:posOffset>-546735</wp:posOffset>
                </wp:positionH>
                <wp:positionV relativeFrom="paragraph">
                  <wp:posOffset>-1155700</wp:posOffset>
                </wp:positionV>
                <wp:extent cx="7560310" cy="10692130"/>
                <wp:effectExtent l="0" t="0" r="0" b="0"/>
                <wp:wrapNone/>
                <wp:docPr id="103615" name="Group 7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0310" cy="10692130"/>
                          <a:chOff x="0" y="0"/>
                          <a:chExt cx="11906" cy="16838"/>
                        </a:xfrm>
                      </wpg:grpSpPr>
                      <wps:wsp>
                        <wps:cNvPr id="103616" name="Rectangle 40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906" cy="168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3617" name="Group 40790"/>
                        <wpg:cNvGrpSpPr>
                          <a:grpSpLocks/>
                        </wpg:cNvGrpSpPr>
                        <wpg:grpSpPr bwMode="auto">
                          <a:xfrm>
                            <a:off x="136" y="6103"/>
                            <a:ext cx="11634" cy="4632"/>
                            <a:chOff x="134" y="5754"/>
                            <a:chExt cx="11634" cy="4632"/>
                          </a:xfrm>
                        </wpg:grpSpPr>
                        <wpg:grpSp>
                          <wpg:cNvPr id="103618" name="Group 40791"/>
                          <wpg:cNvGrpSpPr>
                            <a:grpSpLocks/>
                          </wpg:cNvGrpSpPr>
                          <wpg:grpSpPr bwMode="auto">
                            <a:xfrm rot="10800000">
                              <a:off x="134" y="5754"/>
                              <a:ext cx="11634" cy="4632"/>
                              <a:chOff x="134" y="5433"/>
                              <a:chExt cx="11634" cy="4632"/>
                            </a:xfrm>
                          </wpg:grpSpPr>
                          <wpg:grpSp>
                            <wpg:cNvPr id="103619" name="Group 4079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1468" y="5433"/>
                                <a:ext cx="300" cy="4632"/>
                                <a:chOff x="218" y="5433"/>
                                <a:chExt cx="300" cy="4632"/>
                              </a:xfrm>
                            </wpg:grpSpPr>
                            <wpg:grpSp>
                              <wpg:cNvPr id="103620" name="Group 4079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18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621" name="Oval 407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22" name="Oval 407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23" name="Oval 407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24" name="Oval 407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25" name="Oval 407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26" name="Oval 407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27" name="Oval 4080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628" name="Oval 408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629" name="Oval 408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630" name="Group 4080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901" y="5433"/>
                                <a:ext cx="300" cy="4632"/>
                                <a:chOff x="803" y="5433"/>
                                <a:chExt cx="300" cy="4632"/>
                              </a:xfrm>
                            </wpg:grpSpPr>
                            <wpg:grpSp>
                              <wpg:cNvPr id="103631" name="Group 4080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0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632" name="Oval 408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33" name="Oval 408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34" name="Oval 408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35" name="Oval 408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36" name="Oval 408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37" name="Oval 408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38" name="Oval 408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639" name="Oval 408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640" name="Oval 408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641" name="Group 4081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334" y="5433"/>
                                <a:ext cx="300" cy="4632"/>
                                <a:chOff x="1389" y="5433"/>
                                <a:chExt cx="300" cy="4632"/>
                              </a:xfrm>
                            </wpg:grpSpPr>
                            <wpg:grpSp>
                              <wpg:cNvPr id="103642" name="Group 4081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38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643" name="Oval 408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44" name="Oval 408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45" name="Oval 408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46" name="Oval 408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47" name="Oval 408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48" name="Oval 408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49" name="Oval 408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650" name="Oval 408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651" name="Oval 408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652" name="Group 4082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767" y="5433"/>
                                <a:ext cx="300" cy="4632"/>
                                <a:chOff x="1975" y="5433"/>
                                <a:chExt cx="300" cy="4632"/>
                              </a:xfrm>
                            </wpg:grpSpPr>
                            <wpg:grpSp>
                              <wpg:cNvPr id="103653" name="Group 408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7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654" name="Oval 408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55" name="Oval 408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56" name="Oval 408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57" name="Oval 408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58" name="Oval 408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59" name="Oval 408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60" name="Oval 4083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661" name="Oval 408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662" name="Oval 408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663" name="Group 4083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201" y="5433"/>
                                <a:ext cx="300" cy="4632"/>
                                <a:chOff x="2561" y="5433"/>
                                <a:chExt cx="300" cy="4632"/>
                              </a:xfrm>
                            </wpg:grpSpPr>
                            <wpg:grpSp>
                              <wpg:cNvPr id="103664" name="Group 4083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56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665" name="Oval 408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66" name="Oval 408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67" name="Oval 408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68" name="Oval 408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69" name="Oval 408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70" name="Oval 408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71" name="Oval 4084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672" name="Oval 408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673" name="Oval 408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674" name="Group 4084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634" y="5433"/>
                                <a:ext cx="300" cy="4632"/>
                                <a:chOff x="3147" y="5433"/>
                                <a:chExt cx="300" cy="4632"/>
                              </a:xfrm>
                            </wpg:grpSpPr>
                            <wpg:grpSp>
                              <wpg:cNvPr id="103675" name="Group 4084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14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676" name="Oval 408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77" name="Oval 408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78" name="Oval 408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79" name="Oval 408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80" name="Oval 408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81" name="Oval 408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82" name="Oval 408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683" name="Oval 408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684" name="Oval 408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685" name="Group 4085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067" y="5433"/>
                                <a:ext cx="300" cy="4632"/>
                                <a:chOff x="3733" y="5433"/>
                                <a:chExt cx="300" cy="4632"/>
                              </a:xfrm>
                            </wpg:grpSpPr>
                            <wpg:grpSp>
                              <wpg:cNvPr id="103686" name="Group 4085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73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687" name="Oval 408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88" name="Oval 408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89" name="Oval 408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90" name="Oval 408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91" name="Oval 408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92" name="Oval 408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93" name="Oval 4086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694" name="Oval 408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695" name="Oval 408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696" name="Group 4086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501" y="5433"/>
                                <a:ext cx="300" cy="4632"/>
                                <a:chOff x="4319" y="5433"/>
                                <a:chExt cx="300" cy="4632"/>
                              </a:xfrm>
                            </wpg:grpSpPr>
                            <wpg:grpSp>
                              <wpg:cNvPr id="103697" name="Group 4087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1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698" name="Oval 408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699" name="Oval 408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00" name="Oval 408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01" name="Oval 408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02" name="Oval 408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03" name="Oval 408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04" name="Oval 408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705" name="Oval 408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706" name="Oval 408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707" name="Group 4088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934" y="5433"/>
                                <a:ext cx="300" cy="4632"/>
                                <a:chOff x="4905" y="5433"/>
                                <a:chExt cx="300" cy="4632"/>
                              </a:xfrm>
                            </wpg:grpSpPr>
                            <wpg:grpSp>
                              <wpg:cNvPr id="103708" name="Group 4088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90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709" name="Oval 408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10" name="Oval 408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11" name="Oval 408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12" name="Oval 408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13" name="Oval 408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14" name="Oval 408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15" name="Oval 408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716" name="Oval 408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717" name="Oval 408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718" name="Group 4089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367" y="5433"/>
                                <a:ext cx="300" cy="4632"/>
                                <a:chOff x="5491" y="5433"/>
                                <a:chExt cx="300" cy="4632"/>
                              </a:xfrm>
                            </wpg:grpSpPr>
                            <wpg:grpSp>
                              <wpg:cNvPr id="103719" name="Group 4089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49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720" name="Oval 408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21" name="Oval 408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22" name="Oval 408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23" name="Oval 408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24" name="Oval 408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25" name="Oval 408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26" name="Oval 408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727" name="Oval 409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728" name="Oval 409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729" name="Group 4090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801" y="5433"/>
                                <a:ext cx="300" cy="4632"/>
                                <a:chOff x="6077" y="5433"/>
                                <a:chExt cx="300" cy="4632"/>
                              </a:xfrm>
                            </wpg:grpSpPr>
                            <wpg:grpSp>
                              <wpg:cNvPr id="103730" name="Group 4090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07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731" name="Oval 409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32" name="Oval 409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33" name="Oval 409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34" name="Oval 409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35" name="Oval 409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36" name="Oval 409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37" name="Oval 409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738" name="Oval 409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739" name="Oval 409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740" name="Group 4091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234" y="5433"/>
                                <a:ext cx="300" cy="4632"/>
                                <a:chOff x="6663" y="5433"/>
                                <a:chExt cx="300" cy="4632"/>
                              </a:xfrm>
                            </wpg:grpSpPr>
                            <wpg:grpSp>
                              <wpg:cNvPr id="103741" name="Group 4091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66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742" name="Oval 409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43" name="Oval 409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44" name="Oval 409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45" name="Oval 409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46" name="Oval 409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47" name="Oval 409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48" name="Oval 409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749" name="Oval 409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750" name="Oval 409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751" name="Group 4092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667" y="5433"/>
                                <a:ext cx="300" cy="4632"/>
                                <a:chOff x="7249" y="5433"/>
                                <a:chExt cx="300" cy="4632"/>
                              </a:xfrm>
                            </wpg:grpSpPr>
                            <wpg:grpSp>
                              <wpg:cNvPr id="103752" name="Group 4092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24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753" name="Oval 409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54" name="Oval 409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55" name="Oval 409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56" name="Oval 409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57" name="Oval 409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58" name="Oval 409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59" name="Oval 409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760" name="Oval 409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761" name="Oval 409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762" name="Group 4093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100" y="5433"/>
                                <a:ext cx="300" cy="4632"/>
                                <a:chOff x="7835" y="5433"/>
                                <a:chExt cx="300" cy="4632"/>
                              </a:xfrm>
                            </wpg:grpSpPr>
                            <wpg:grpSp>
                              <wpg:cNvPr id="103763" name="Group 4093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83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764" name="Oval 409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65" name="Oval 409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66" name="Oval 409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67" name="Oval 409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68" name="Oval 409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69" name="Oval 409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70" name="Oval 409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771" name="Oval 409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772" name="Oval 409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773" name="Group 4094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3534" y="5433"/>
                                <a:ext cx="300" cy="4632"/>
                                <a:chOff x="8421" y="5433"/>
                                <a:chExt cx="300" cy="4632"/>
                              </a:xfrm>
                            </wpg:grpSpPr>
                            <wpg:grpSp>
                              <wpg:cNvPr id="103774" name="Group 4094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42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775" name="Oval 4094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76" name="Oval 409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77" name="Oval 409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78" name="Oval 409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79" name="Oval 409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80" name="Oval 409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81" name="Oval 409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782" name="Oval 409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783" name="Oval 409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784" name="Group 4095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967" y="5433"/>
                                <a:ext cx="300" cy="4632"/>
                                <a:chOff x="9007" y="5433"/>
                                <a:chExt cx="300" cy="4632"/>
                              </a:xfrm>
                            </wpg:grpSpPr>
                            <wpg:grpSp>
                              <wpg:cNvPr id="103785" name="Group 4095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00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786" name="Oval 4095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87" name="Oval 409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88" name="Oval 409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89" name="Oval 409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90" name="Oval 409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91" name="Oval 409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92" name="Oval 409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793" name="Oval 409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794" name="Oval 409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795" name="Group 4096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400" y="5433"/>
                                <a:ext cx="300" cy="4632"/>
                                <a:chOff x="9593" y="5433"/>
                                <a:chExt cx="300" cy="4632"/>
                              </a:xfrm>
                            </wpg:grpSpPr>
                            <wpg:grpSp>
                              <wpg:cNvPr id="103796" name="Group 4096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59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797" name="Oval 409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98" name="Oval 409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799" name="Oval 409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00" name="Oval 409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01" name="Oval 409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02" name="Oval 409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03" name="Oval 409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804" name="Oval 409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805" name="Oval 409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806" name="Group 4097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834" y="5433"/>
                                <a:ext cx="300" cy="4632"/>
                                <a:chOff x="10179" y="5433"/>
                                <a:chExt cx="300" cy="4632"/>
                              </a:xfrm>
                            </wpg:grpSpPr>
                            <wpg:grpSp>
                              <wpg:cNvPr id="103807" name="Group 4098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17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808" name="Oval 409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09" name="Oval 409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10" name="Oval 409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11" name="Oval 409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12" name="Oval 409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13" name="Oval 409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14" name="Oval 409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815" name="Oval 409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816" name="Oval 409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817" name="Group 4099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267" y="5433"/>
                                <a:ext cx="300" cy="4632"/>
                                <a:chOff x="10765" y="5433"/>
                                <a:chExt cx="300" cy="4632"/>
                              </a:xfrm>
                            </wpg:grpSpPr>
                            <wpg:grpSp>
                              <wpg:cNvPr id="103818" name="Group 4099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76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819" name="Oval 409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20" name="Oval 409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21" name="Oval 409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22" name="Oval 409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23" name="Oval 409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24" name="Oval 409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25" name="Oval 409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826" name="Oval 409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827" name="Oval 410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828" name="Group 4100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00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3829" name="Group 4100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830" name="Oval 4100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31" name="Oval 410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32" name="Oval 410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33" name="Oval 410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34" name="Oval 410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35" name="Oval 410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36" name="Oval 410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837" name="Oval 410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838" name="Oval 410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839" name="Group 4101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34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3840" name="Group 410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841" name="Oval 4101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42" name="Oval 410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43" name="Oval 410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44" name="Oval 410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45" name="Oval 410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46" name="Oval 410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847" name="Oval 410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848" name="Oval 410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849" name="Oval 410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103850" name="Group 41023"/>
                          <wpg:cNvGrpSpPr>
                            <a:grpSpLocks/>
                          </wpg:cNvGrpSpPr>
                          <wpg:grpSpPr bwMode="auto">
                            <a:xfrm>
                              <a:off x="6934" y="6085"/>
                              <a:ext cx="3969" cy="3969"/>
                              <a:chOff x="6934" y="6085"/>
                              <a:chExt cx="3969" cy="3969"/>
                            </a:xfrm>
                          </wpg:grpSpPr>
                          <wps:wsp>
                            <wps:cNvPr id="103851" name="Oval 410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34" y="6085"/>
                                <a:ext cx="3969" cy="396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B2B2B2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3852" name="Oval 410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76" y="6227"/>
                                <a:ext cx="3685" cy="36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0808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03853" name="Text Box 41026"/>
                        <wps:cNvSpPr txBox="1">
                          <a:spLocks noChangeArrowheads="1"/>
                        </wps:cNvSpPr>
                        <wps:spPr bwMode="auto">
                          <a:xfrm>
                            <a:off x="7078" y="7203"/>
                            <a:ext cx="3685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B85BF7" w:rsidRDefault="00852DFF" w:rsidP="00C27F29">
                              <w:pPr>
                                <w:jc w:val="center"/>
                                <w:rPr>
                                  <w:rFonts w:ascii="Arial" w:eastAsia="HY헤드라인M" w:hAnsi="Arial" w:cs="Arial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</w:pPr>
                              <w:r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>6</w:t>
                              </w:r>
                              <w:r w:rsidRPr="00B85BF7"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 xml:space="preserve"> </w:t>
                              </w:r>
                            </w:p>
                            <w:p w:rsidR="00852DFF" w:rsidRPr="008D1519" w:rsidRDefault="00852DFF" w:rsidP="00C27F29">
                              <w:pPr>
                                <w:jc w:val="center"/>
                                <w:rPr>
                                  <w:rFonts w:ascii="HY헤드라인M" w:eastAsia="HY헤드라인M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rFonts w:ascii="HY헤드라인M" w:eastAsia="HY헤드라인M" w:hint="eastAsia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  <w:t>HiNet I/O 기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2518" style="position:absolute;left:0;text-align:left;margin-left:-43.05pt;margin-top:-91pt;width:595.3pt;height:841.9pt;z-index:251657728;mso-position-horizontal-relative:text;mso-position-vertical-relative:text" coordsize="11906,16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">
                <v:rect id="Rectangle 40789" o:spid="_x0000_s2519" style="position:absolute;width:11906;height:16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dBcsMA&#10;AADfAAAADwAAAGRycy9kb3ducmV2LnhtbERPy2oCMRTdF/yHcAV3NbG2QUejFEEQ2i58gNvL5Doz&#10;OLkZJ1HHv28KBZeH854vO1eLG7Wh8mxgNFQgiHNvKy4MHPbr1wmIEJEt1p7JwIMCLBe9lzlm1t95&#10;S7ddLEQK4ZChgTLGJpMy5CU5DEPfECfu5FuHMcG2kLbFewp3tXxTSkuHFaeGEhtalZSfd1dnAPW7&#10;vfycxt/7r6vGadGp9cdRGTPod58zEJG6+BT/uzc2zVdjPdLw9ycB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IdBcsMAAADfAAAADwAAAAAAAAAAAAAAAACYAgAAZHJzL2Rv&#10;d25yZXYueG1sUEsFBgAAAAAEAAQA9QAAAIgDAAAAAA==&#10;" stroked="f"/>
                <v:group id="Group 40790" o:spid="_x0000_s2520" style="position:absolute;left:136;top:6103;width:11634;height:4632" coordorigin="134,5754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DPt9iwwAAAN8AAAAP&#10;AAAAAAAAAAAAAAAAAKoCAABkcnMvZG93bnJldi54bWxQSwUGAAAAAAQABAD6AAAAmgMAAAAA&#10;">
                  <v:group id="Group 40791" o:spid="_x0000_s2521" style="position:absolute;left:134;top:5754;width:11634;height:4632;rotation:180" coordorigin="134,5433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uGBoLCAAAA3wAAAA8A&#10;AAAAAAAAAAAAAAAAqgIAAGRycy9kb3ducmV2LnhtbFBLBQYAAAAABAAEAPoAAACZAwAAAAA=&#10;">
                    <v:group id="Group 40792" o:spid="_x0000_s2522" style="position:absolute;left:11468;top:5433;width:300;height:4632;rotation:180" coordorigin="218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TKoxnCAAAA3wAAAA8A&#10;AAAAAAAAAAAAAAAAqgIAAGRycy9kb3ducmV2LnhtbFBLBQYAAAAABAAEAPoAAACZAwAAAAA=&#10;">
                      <v:group id="Group 40793" o:spid="_x0000_s2523" style="position:absolute;left:218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uNq8QAAADfAAAA&#10;DwAAAAAAAAAAAAAAAACqAgAAZHJzL2Rvd25yZXYueG1sUEsFBgAAAAAEAAQA+gAAAJsDAAAAAA==&#10;">
                        <v:oval id="Oval 40794" o:spid="_x0000_s252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6HHtcUA&#10;AADfAAAADwAAAGRycy9kb3ducmV2LnhtbERPXWvCMBR9F/wP4Qq+zaQ66uiMomMDh+i2OvZ8ae7a&#10;YnNTmky7f78IAx8P53ux6m0jztT52rGGZKJAEBfO1Fxq+Dy+3D2A8AHZYOOYNPySh9VyOFhgZtyF&#10;P+ich1LEEPYZaqhCaDMpfVGRRT9xLXHkvl1nMUTYldJ0eInhtpFTpVJpsebYUGFLTxUVp/zHang/&#10;bl+Tt839QX2d9umufa6LZJ5rPR7160cQgfpwE/+7tybOV7N0msD1TwQgl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oce1xQAAAN8AAAAPAAAAAAAAAAAAAAAAAJgCAABkcnMv&#10;ZG93bnJldi54bWxQSwUGAAAAAAQABAD1AAAAigMAAAAA&#10;" fillcolor="silver" stroked="f"/>
                        <v:oval id="Oval 40795" o:spid="_x0000_s252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NZwsUA&#10;AADfAAAADwAAAGRycy9kb3ducmV2LnhtbERPW0vDMBR+F/wP4Qi+bUmrdKNbNlQUJrJbN3w+NMe2&#10;rDkpTdzqvzfCwMeP7z5fDrYVZ+p941hDMlYgiEtnGq40HA9voykIH5ANto5Jww95WC5ub+aYG3fh&#10;PZ2LUIkYwj5HDXUIXS6lL2uy6MeuI47cl+sthgj7SpoeLzHctjJVKpMWG44NNXb0UlN5Kr6tht1h&#10;9Z5snx836vO0zj6616ZMJoXW93fD0wxEoCH8i6/ulYnz1UOWpvD3JwK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c1nCxQAAAN8AAAAPAAAAAAAAAAAAAAAAAJgCAABkcnMv&#10;ZG93bnJldi54bWxQSwUGAAAAAAQABAD1AAAAigMAAAAA&#10;" fillcolor="silver" stroked="f"/>
                        <v:oval id="Oval 40796" o:spid="_x0000_s252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/8WcUA&#10;AADfAAAADwAAAGRycy9kb3ducmV2LnhtbERPXUvDMBR9H+w/hCv45pJu0kldWqYoTIZOO/H50lzb&#10;suamNHGr/94MhD0ezveqGG0njjT41rGGZKZAEFfOtFxr+Nw/39yB8AHZYOeYNPyShyKfTlaYGXfi&#10;DzqWoRYxhH2GGpoQ+kxKXzVk0c9cTxy5bzdYDBEOtTQDnmK47eRcqVRabDk2NNjTY0PVofyxGt73&#10;m5dk93D7pr4Or+m2f2qrZFlqfX01ru9BBBrDRfzv3pg4Xy3S+QLOfyIAm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P/xZxQAAAN8AAAAPAAAAAAAAAAAAAAAAAJgCAABkcnMv&#10;ZG93bnJldi54bWxQSwUGAAAAAAQABAD1AAAAigMAAAAA&#10;" fillcolor="silver" stroked="f"/>
                        <v:oval id="Oval 40797" o:spid="_x0000_s252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ZkLcUA&#10;AADfAAAADwAAAGRycy9kb3ducmV2LnhtbERPXWvCMBR9H/gfwh3sTZOq1NEZxQ0HDlG3OvZ8ae7a&#10;YnNTmky7f78Iwh4P53u+7G0jztT52rGGZKRAEBfO1Fxq+Dy+Dh9B+IBssHFMGn7Jw3IxuJtjZtyF&#10;P+ich1LEEPYZaqhCaDMpfVGRRT9yLXHkvl1nMUTYldJ0eInhtpFjpVJpsebYUGFLLxUVp/zHang/&#10;bt6Sw/N0r75Ou3TbrusimeVaP9z3qycQgfrwL765NybOV5N0PIXrnwh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1mQtxQAAAN8AAAAPAAAAAAAAAAAAAAAAAJgCAABkcnMv&#10;ZG93bnJldi54bWxQSwUGAAAAAAQABAD1AAAAigMAAAAA&#10;" fillcolor="silver" stroked="f"/>
                        <v:oval id="Oval 40798" o:spid="_x0000_s252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rBtsUA&#10;AADfAAAADwAAAGRycy9kb3ducmV2LnhtbERPW0vDMBR+F/YfwhH25pJu2kldNqY4mMhunfh8aI5t&#10;WXNSmrjVf78Igo8f33226G0jztT52rGGZKRAEBfO1Fxq+Diu7h5B+IBssHFMGn7Iw2I+uJlhZtyF&#10;D3TOQyliCPsMNVQhtJmUvqjIoh+5ljhyX66zGCLsSmk6vMRw28ixUqm0WHNsqLCll4qKU/5tNeyP&#10;67dk93y/VZ+nTfrevtZFMs21Ht72yycQgfrwL/5zr02crybp+AF+/0QA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msG2xQAAAN8AAAAPAAAAAAAAAAAAAAAAAJgCAABkcnMv&#10;ZG93bnJldi54bWxQSwUGAAAAAAQABAD1AAAAigMAAAAA&#10;" fillcolor="silver" stroked="f"/>
                        <v:oval id="Oval 40799" o:spid="_x0000_s252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hfwcUA&#10;AADfAAAADwAAAGRycy9kb3ducmV2LnhtbERPXWvCMBR9F/wP4Qq+zaQ66uiMomMDh+i2OvZ8ae7a&#10;YnNTmky7f78IAx8P53ux6m0jztT52rGGZKJAEBfO1Fxq+Dy+3D2A8AHZYOOYNPySh9VyOFhgZtyF&#10;P+ich1LEEPYZaqhCaDMpfVGRRT9xLXHkvl1nMUTYldJ0eInhtpFTpVJpsebYUGFLTxUVp/zHang/&#10;bl+Tt839QX2d9umufa6LZJ5rPR7160cQgfpwE/+7tybOV7N0msL1TwQgl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SF/BxQAAAN8AAAAPAAAAAAAAAAAAAAAAAJgCAABkcnMv&#10;ZG93bnJldi54bWxQSwUGAAAAAAQABAD1AAAAigMAAAAA&#10;" fillcolor="silver" stroked="f"/>
                        <v:oval id="Oval 40800" o:spid="_x0000_s253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T6WsUA&#10;AADfAAAADwAAAGRycy9kb3ducmV2LnhtbERPXWvCMBR9H/gfwh34NpOq1NEZxQ0Fx1C3OvZ8ae7a&#10;YnNTmqjdv18GAx8P53u+7G0jLtT52rGGZKRAEBfO1Fxq+DxuHh5B+IBssHFMGn7Iw3IxuJtjZtyV&#10;P+iSh1LEEPYZaqhCaDMpfVGRRT9yLXHkvl1nMUTYldJ0eI3htpFjpVJpsebYUGFLLxUVp/xsNbwf&#10;t6/J4Xm6V1+nXfrWrusimeVaD+/71ROIQH24if/dWxPnq0k6nsHfnwh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BPpaxQAAAN8AAAAPAAAAAAAAAAAAAAAAAJgCAABkcnMv&#10;ZG93bnJldi54bWxQSwUGAAAAAAQABAD1AAAAigMAAAAA&#10;" fillcolor="silver" stroked="f"/>
                      </v:group>
                      <v:oval id="Oval 40801" o:spid="_x0000_s2531" style="position:absolute;left:218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tuKMUA&#10;AADfAAAADwAAAGRycy9kb3ducmV2LnhtbERPS0vDQBC+C/0Pywje7G6qRIndlioKLeKjafE8ZMck&#10;NDsbsmub/nvnIHj8+N7z5eg7daQhtoEtZFMDirgKruXawn73cn0PKiZkh11gsnCmCMvF5GKOhQsn&#10;3tKxTLWSEI4FWmhS6gutY9WQxzgNPbFw32HwmAQOtXYDniTcd3pmTK49tiwNDfb01FB1KH+8hc/d&#10;epN9PN6+m6/DW/7aP7dVdldae3U5rh5AJRrTv/jPvXYy39zkMxksfwSAX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m24oxQAAAN8AAAAPAAAAAAAAAAAAAAAAAJgCAABkcnMv&#10;ZG93bnJldi54bWxQSwUGAAAAAAQABAD1AAAAigMAAAAA&#10;" fillcolor="silver" stroked="f"/>
                      <v:oval id="Oval 40802" o:spid="_x0000_s2532" style="position:absolute;left:218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fLs8UA&#10;AADfAAAADwAAAGRycy9kb3ducmV2LnhtbERPXWvCMBR9H/gfwh34NpOq1K0zihsTlDG31bHnS3PX&#10;Fpub0mRa/70RBns8nO/5sreNOFLna8cakpECQVw4U3Op4Wu/vrsH4QOywcYxaTiTh+VicDPHzLgT&#10;f9IxD6WIIewz1FCF0GZS+qIii37kWuLI/bjOYoiwK6Xp8BTDbSPHSqXSYs2xocKWnisqDvmv1fCx&#10;32yT96fpTn0f3tLX9qUuklmu9fC2Xz2CCNSHf/Gfe2PifDVJxw9w/RMByM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18uzxQAAAN8AAAAPAAAAAAAAAAAAAAAAAJgCAABkcnMv&#10;ZG93bnJldi54bWxQSwUGAAAAAAQABAD1AAAAigMAAAAA&#10;" fillcolor="silver" stroked="f"/>
                    </v:group>
                    <v:group id="Group 40803" o:spid="_x0000_s2533" style="position:absolute;left:10901;top:5433;width:300;height:4632;rotation:180" coordorigin="80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eRVbkwwAAAN8AAAAP&#10;AAAAAAAAAAAAAAAAAKoCAABkcnMvZG93bnJldi54bWxQSwUGAAAAAAQABAD6AAAAmgMAAAAA&#10;">
                      <v:group id="Group 40804" o:spid="_x0000_s2534" style="position:absolute;left:80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oLr7twwAAAN8AAAAP&#10;AAAAAAAAAAAAAAAAAKoCAABkcnMvZG93bnJldi54bWxQSwUGAAAAAAQABAD6AAAAmgMAAAAA&#10;">
                        <v:oval id="Oval 40805" o:spid="_x0000_s253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rPH8UA&#10;AADfAAAADwAAAGRycy9kb3ducmV2LnhtbERPXUvDMBR9H+w/hCv45pJu0kldWqYoTIZOO/H50lzb&#10;suamNHGr/94MhD0ezveqGG0njjT41rGGZKZAEFfOtFxr+Nw/39yB8AHZYOeYNPyShyKfTlaYGXfi&#10;DzqWoRYxhH2GGpoQ+kxKXzVk0c9cTxy5bzdYDBEOtTQDnmK47eRcqVRabDk2NNjTY0PVofyxGt73&#10;m5dk93D7pr4Or+m2f2qrZFlqfX01ru9BBBrDRfzv3pg4Xy3SxRzOfyIAm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qs8fxQAAAN8AAAAPAAAAAAAAAAAAAAAAAJgCAABkcnMv&#10;ZG93bnJldi54bWxQSwUGAAAAAAQABAD1AAAAigMAAAAA&#10;" fillcolor="silver" stroked="f"/>
                        <v:oval id="Oval 40806" o:spid="_x0000_s253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ZqhMUA&#10;AADfAAAADwAAAGRycy9kb3ducmV2LnhtbERPW0vDMBR+F/wP4Qi+bUmtdKNbNlQUJrJbN3w+NMe2&#10;rDkpTdzqvzfCwMeP7z5fDrYVZ+p941hDMlYgiEtnGq40HA9voykIH5ANto5Jww95WC5ub+aYG3fh&#10;PZ2LUIkYwj5HDXUIXS6lL2uy6MeuI47cl+sthgj7SpoeLzHctvJBqUxabDg21NjRS03lqfi2GnaH&#10;1XuyfX7cqM/TOvvoXpsymRRa398NTzMQgYbwL766VybOV2mWpvD3JwK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5mqExQAAAN8AAAAPAAAAAAAAAAAAAAAAAJgCAABkcnMv&#10;ZG93bnJldi54bWxQSwUGAAAAAAQABAD1AAAAigMAAAAA&#10;" fillcolor="silver" stroked="f"/>
                        <v:oval id="Oval 40807" o:spid="_x0000_s253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/y8MUA&#10;AADfAAAADwAAAGRycy9kb3ducmV2LnhtbERPXWvCMBR9H/gfwh34NpNOqaMzihMFh6hbHXu+NHdt&#10;sbkpTabdv1+EwR4P53u26G0jLtT52rGGZKRAEBfO1Fxq+DhtHp5A+IBssHFMGn7Iw2I+uJthZtyV&#10;3+mSh1LEEPYZaqhCaDMpfVGRRT9yLXHkvlxnMUTYldJ0eI3htpGPSqXSYs2xocKWVhUV5/zbang7&#10;bV+T48vkoD7P+3TXrusimeZaD+/75TOIQH34F/+5tybOV+N0PIHbnwh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D/LwxQAAAN8AAAAPAAAAAAAAAAAAAAAAAJgCAABkcnMv&#10;ZG93bnJldi54bWxQSwUGAAAAAAQABAD1AAAAigMAAAAA&#10;" fillcolor="silver" stroked="f"/>
                        <v:oval id="Oval 40808" o:spid="_x0000_s253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NXa8UA&#10;AADfAAAADwAAAGRycy9kb3ducmV2LnhtbERPW0vDMBR+F/YfwhH25pI67aQuG3M4mMhunfh8aI5t&#10;WXNSmrjVf78Igo8f3306720jztT52rGGZKRAEBfO1Fxq+Diu7p5A+IBssHFMGn7Iw3w2uJliZtyF&#10;D3TOQyliCPsMNVQhtJmUvqjIoh+5ljhyX66zGCLsSmk6vMRw28h7pVJpsebYUGFLy4qKU/5tNeyP&#10;67dk9/KwVZ+nTfrevtZFMsm1Ht72i2cQgfrwL/5zr02cr8bp+BF+/0QAcn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Q1drxQAAAN8AAAAPAAAAAAAAAAAAAAAAAJgCAABkcnMv&#10;ZG93bnJldi54bWxQSwUGAAAAAAQABAD1AAAAigMAAAAA&#10;" fillcolor="silver" stroked="f"/>
                        <v:oval id="Oval 40809" o:spid="_x0000_s253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HJHMUA&#10;AADfAAAADwAAAGRycy9kb3ducmV2LnhtbERPW0vDMBR+F/Yfwhn4tiV1UqUuLZs4mMi8dOLzoTm2&#10;Zc1JabKt/nsjDHz8+O7LYrSdONHgW8cakrkCQVw503Kt4XO/md2D8AHZYOeYNPyQhyKfXC0xM+7M&#10;H3QqQy1iCPsMNTQh9JmUvmrIop+7njhy326wGCIcamkGPMdw28kbpVJpseXY0GBPjw1Vh/JoNbzv&#10;t8/J2/r2VX0ddulL/9RWyV2p9fV0XD2ACDSGf/HFvTVxvlqkixT+/kQAMv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kckcxQAAAN8AAAAPAAAAAAAAAAAAAAAAAJgCAABkcnMv&#10;ZG93bnJldi54bWxQSwUGAAAAAAQABAD1AAAAigMAAAAA&#10;" fillcolor="silver" stroked="f"/>
                        <v:oval id="Oval 40810" o:spid="_x0000_s254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1sh8UA&#10;AADfAAAADwAAAGRycy9kb3ducmV2LnhtbERPXWvCMBR9F/wP4Q5806Rz1NEZxYmCQ6ZbHXu+NHdt&#10;sbkpTabdv18Gwh4P53u+7G0jLtT52rGGZKJAEBfO1Fxq+Dhtx48gfEA22DgmDT/kYbkYDuaYGXfl&#10;d7rkoRQxhH2GGqoQ2kxKX1Rk0U9cSxy5L9dZDBF2pTQdXmO4beS9Uqm0WHNsqLCldUXFOf+2Gt5O&#10;u5fk+PxwUJ/n13TfbuoimeVaj+761ROIQH34F9/cOxPnq2k6ncHfnwh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23WyHxQAAAN8AAAAPAAAAAAAAAAAAAAAAAJgCAABkcnMv&#10;ZG93bnJldi54bWxQSwUGAAAAAAQABAD1AAAAigMAAAAA&#10;" fillcolor="silver" stroked="f"/>
                        <v:oval id="Oval 40811" o:spid="_x0000_s254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L49cUA&#10;AADfAAAADwAAAGRycy9kb3ducmV2LnhtbERPS0vDQBC+C/0Pywje7G6sRIndlioKLeKjafE8ZMck&#10;NDsbsmub/nvnIHj8+N7z5eg7daQhtoEtZFMDirgKruXawn73cn0PKiZkh11gsnCmCMvF5GKOhQsn&#10;3tKxTLWSEI4FWmhS6gutY9WQxzgNPbFw32HwmAQOtXYDniTcd/rGmFx7bFkaGuzpqaHqUP54C5+7&#10;9Sb7eLx9N1+Ht/y1f26r7K609upyXD2ASjSmf/Gfe+1kvpnlMxksfwSAX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Qvj1xQAAAN8AAAAPAAAAAAAAAAAAAAAAAJgCAABkcnMv&#10;ZG93bnJldi54bWxQSwUGAAAAAAQABAD1AAAAigMAAAAA&#10;" fillcolor="silver" stroked="f"/>
                      </v:group>
                      <v:oval id="Oval 40812" o:spid="_x0000_s2542" style="position:absolute;left:80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5dbsUA&#10;AADfAAAADwAAAGRycy9kb3ducmV2LnhtbERPXWvCMBR9H/gfwh34NpNOqVtnFCcTlDG31bHnS3PX&#10;Fpub0mRa/70RBns8nO/ZoreNOFLna8cakpECQVw4U3Op4Wu/vnsA4QOywcYxaTiTh8V8cDPDzLgT&#10;f9IxD6WIIewz1FCF0GZS+qIii37kWuLI/bjOYoiwK6Xp8BTDbSPvlUqlxZpjQ4UtrSoqDvmv1fCx&#10;32yT9+fJTn0f3tLX9qUukmmu9fC2Xz6BCNSHf/Gfe2PifDVOx49w/RMByP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Dl1uxQAAAN8AAAAPAAAAAAAAAAAAAAAAAJgCAABkcnMv&#10;ZG93bnJldi54bWxQSwUGAAAAAAQABAD1AAAAigMAAAAA&#10;" fillcolor="silver" stroked="f"/>
                      <v:oval id="Oval 40813" o:spid="_x0000_s2543" style="position:absolute;left:80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KHjsUA&#10;AADfAAAADwAAAGRycy9kb3ducmV2LnhtbERPS0vDQBC+C/0Pywje7G5qiRK7La0oVMRH0+J5yI5J&#10;aHY2ZNc2/nvnIHj8+N6L1eg7daIhtoEtZFMDirgKruXawmH/dH0HKiZkh11gsvBDEVbLycUCCxfO&#10;vKNTmWolIRwLtNCk1Bdax6ohj3EaemLhvsLgMQkcau0GPEu47/TMmFx7bFkaGuzpoaHqWH57Cx/7&#10;7XP2vpm/mc/ja/7SP7ZVdltae3U5ru9BJRrTv/jPvXUy39zkc3kgfwSAXv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MoeOxQAAAN8AAAAPAAAAAAAAAAAAAAAAAJgCAABkcnMv&#10;ZG93bnJldi54bWxQSwUGAAAAAAQABAD1AAAAigMAAAAA&#10;" fillcolor="silver" stroked="f"/>
                    </v:group>
                    <v:group id="Group 40814" o:spid="_x0000_s2544" style="position:absolute;left:10334;top:5433;width:300;height:4632;rotation:180" coordorigin="138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6Q+AAsEAAADfAAAADwAA&#10;AAAAAAAAAAAAAACqAgAAZHJzL2Rvd25yZXYueG1sUEsFBgAAAAAEAAQA+gAAAJgDAAAAAA==&#10;">
                      <v:group id="Group 40815" o:spid="_x0000_s2545" style="position:absolute;left:138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gPpT58QAAADfAAAA&#10;DwAAAAAAAAAAAAAAAACqAgAAZHJzL2Rvd25yZXYueG1sUEsFBgAAAAAEAAQA+gAAAJsDAAAAAA==&#10;">
                        <v:oval id="Oval 40816" o:spid="_x0000_s254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AZ+cUA&#10;AADfAAAADwAAAGRycy9kb3ducmV2LnhtbERPXWvCMBR9H/gfwh34NpNOqaMzihMFh6hbHXu+NHdt&#10;sbkpTabdv1+EwR4P53u26G0jLtT52rGGZKRAEBfO1Fxq+DhtHp5A+IBssHFMGn7Iw2I+uJthZtyV&#10;3+mSh1LEEPYZaqhCaDMpfVGRRT9yLXHkvlxnMUTYldJ0eI3htpGPSqXSYs2xocKWVhUV5/zbang7&#10;bV+T48vkoD7P+3TXrusimeZaD+/75TOIQH34F/+5tybOV+N0Mobbnwh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4Bn5xQAAAN8AAAAPAAAAAAAAAAAAAAAAAJgCAABkcnMv&#10;ZG93bnJldi54bWxQSwUGAAAAAAQABAD1AAAAigMAAAAA&#10;" fillcolor="silver" stroked="f"/>
                        <v:oval id="Oval 40817" o:spid="_x0000_s254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mBjcUA&#10;AADfAAAADwAAAGRycy9kb3ducmV2LnhtbERPW0vDMBR+F/wP4Qi+bUm1dKNbNlQUJrJbN3w+NMe2&#10;rDkpTdzqvzfCwMeP7z5fDrYVZ+p941hDMlYgiEtnGq40HA9voykIH5ANto5Jww95WC5ub+aYG3fh&#10;PZ2LUIkYwj5HDXUIXS6lL2uy6MeuI47cl+sthgj7SpoeLzHctvJBqUxabDg21NjRS03lqfi2GnaH&#10;1XuyfU436vO0zj6616ZMJoXW93fD0wxEoCH8i6/ulYnz1WOWpvD3JwK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CYGNxQAAAN8AAAAPAAAAAAAAAAAAAAAAAJgCAABkcnMv&#10;ZG93bnJldi54bWxQSwUGAAAAAAQABAD1AAAAigMAAAAA&#10;" fillcolor="silver" stroked="f"/>
                        <v:oval id="Oval 40818" o:spid="_x0000_s254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UkFsUA&#10;AADfAAAADwAAAGRycy9kb3ducmV2LnhtbERPXWvCMBR9H/gfwh34NpNO143OKE4cKEO31bHnS3PX&#10;Fpub0kTt/r0RBns8nO/pvLeNOFHna8cakpECQVw4U3Op4Wv/evcEwgdkg41j0vBLHuazwc0UM+PO&#10;/EmnPJQihrDPUEMVQptJ6YuKLPqRa4kj9+M6iyHCrpSmw3MMt428VyqVFmuODRW2tKyoOORHq+Fj&#10;v94k7y+Tnfo+bNO3dlUXyWOu9fC2XzyDCNSHf/Gfe23ifDVOJw9w/RMByN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RSQWxQAAAN8AAAAPAAAAAAAAAAAAAAAAAJgCAABkcnMv&#10;ZG93bnJldi54bWxQSwUGAAAAAAQABAD1AAAAigMAAAAA&#10;" fillcolor="silver" stroked="f"/>
                        <v:oval id="Oval 40819" o:spid="_x0000_s254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e6YcUA&#10;AADfAAAADwAAAGRycy9kb3ducmV2LnhtbERPXWvCMBR9H/gfwhX2NpNuUqUaRccGjqGbVfZ8ae7a&#10;YnNTmkzrvzeDwR4P53u+7G0jztT52rGGZKRAEBfO1FxqOB5eH6YgfEA22DgmDVfysFwM7uaYGXfh&#10;PZ3zUIoYwj5DDVUIbSalLyqy6EeuJY7ct+sshgi7UpoOLzHcNvJRqVRarDk2VNjSc0XFKf+xGj4P&#10;m7fkYz3eqa/TNn1vX+oimeRa3w/71QxEoD78i//cGxPnq6d0nMLvnwh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l7phxQAAAN8AAAAPAAAAAAAAAAAAAAAAAJgCAABkcnMv&#10;ZG93bnJldi54bWxQSwUGAAAAAAQABAD1AAAAigMAAAAA&#10;" fillcolor="silver" stroked="f"/>
                        <v:oval id="Oval 40820" o:spid="_x0000_s255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sf+sUA&#10;AADfAAAADwAAAGRycy9kb3ducmV2LnhtbERPXWvCMBR9F/wP4Q72pkk3qaMzihsTHEPd6tjzpblr&#10;i81NaaJ2/94IAx8P53u26G0jTtT52rGGZKxAEBfO1Fxq+N6vRk8gfEA22DgmDX/kYTEfDmaYGXfm&#10;LzrloRQxhH2GGqoQ2kxKX1Rk0Y9dSxy5X9dZDBF2pTQdnmO4beSDUqm0WHNsqLCl14qKQ360Gj73&#10;6/dk9zLZqp/DJv1o3+oimeZa39/1y2cQgfpwE/+71ybOV4/pZArXPxGAn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2x/6xQAAAN8AAAAPAAAAAAAAAAAAAAAAAJgCAABkcnMv&#10;ZG93bnJldi54bWxQSwUGAAAAAAQABAD1AAAAigMAAAAA&#10;" fillcolor="silver" stroked="f"/>
                        <v:oval id="Oval 40821" o:spid="_x0000_s255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SLiMUA&#10;AADfAAAADwAAAGRycy9kb3ducmV2LnhtbERPS0vDQBC+C/0Pywje7G5qiRK7La0oVMRH0+J5yI5J&#10;aHY2ZNc2/nvnIHj8+N6L1eg7daIhtoEtZFMDirgKruXawmH/dH0HKiZkh11gsvBDEVbLycUCCxfO&#10;vKNTmWolIRwLtNCk1Bdax6ohj3EaemLhvsLgMQkcau0GPEu47/TMmFx7bFkaGuzpoaHqWH57Cx/7&#10;7XP2vpm/mc/ja/7SP7ZVdltae3U5ru9BJRrTv/jPvXUy39zkcxksfwSAXv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RIuIxQAAAN8AAAAPAAAAAAAAAAAAAAAAAJgCAABkcnMv&#10;ZG93bnJldi54bWxQSwUGAAAAAAQABAD1AAAAigMAAAAA&#10;" fillcolor="silver" stroked="f"/>
                        <v:oval id="Oval 40822" o:spid="_x0000_s255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guE8UA&#10;AADfAAAADwAAAGRycy9kb3ducmV2LnhtbERPXWvCMBR9F/wP4Q72pkmn1K0zipMNlDG31bHnS3PX&#10;Fpub0mTa/ftFEHw8nO/5sreNOFLna8cakrECQVw4U3Op4Wv/MroH4QOywcYxafgjD8vFcDDHzLgT&#10;f9IxD6WIIewz1FCF0GZS+qIii37sWuLI/bjOYoiwK6Xp8BTDbSPvlEqlxZpjQ4UtrSsqDvmv1fCx&#10;32yT96fpTn0f3tLX9rkuklmu9e1Nv3oEEagPV/HFvTFxvpqk0wc4/4kA5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CC4TxQAAAN8AAAAPAAAAAAAAAAAAAAAAAJgCAABkcnMv&#10;ZG93bnJldi54bWxQSwUGAAAAAAQABAD1AAAAigMAAAAA&#10;" fillcolor="silver" stroked="f"/>
                      </v:group>
                      <v:oval id="Oval 40823" o:spid="_x0000_s2553" style="position:absolute;left:138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sRU8UA&#10;AADfAAAADwAAAGRycy9kb3ducmV2LnhtbERPS0vDQBC+C/0PyxS82d34iBK7LVUUKqK2qXgestMk&#10;NDsbsmsb/71zEDx+fO/5cvSdOtIQ28AWspkBRVwF13Jt4XP3fHEHKiZkh11gsvBDEZaLydkcCxdO&#10;vKVjmWolIRwLtNCk1Bdax6ohj3EWemLh9mHwmAQOtXYDniTcd/rSmFx7bFkaGuzpsaHqUH57C5vd&#10;+iX7eLh+N1+Ht/y1f2qr7La09nw6ru5BJRrTv/jPvXYy31zlN/JA/ggAv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xFTxQAAAN8AAAAPAAAAAAAAAAAAAAAAAJgCAABkcnMv&#10;ZG93bnJldi54bWxQSwUGAAAAAAQABAD1AAAAigMAAAAA&#10;" fillcolor="silver" stroked="f"/>
                      <v:oval id="Oval 40824" o:spid="_x0000_s2554" style="position:absolute;left:138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e0yMUA&#10;AADfAAAADwAAAGRycy9kb3ducmV2LnhtbERPXWvCMBR9H/gfwhX2pkndrNIZxY0NHOKmdez50ty1&#10;xeamNJl2/34ZCHs8nO/FqreNOFPna8cakrECQVw4U3Op4eP4MpqD8AHZYOOYNPyQh9VycLPAzLgL&#10;H+ich1LEEPYZaqhCaDMpfVGRRT92LXHkvlxnMUTYldJ0eInhtpETpVJpsebYUGFLTxUVp/zbatgf&#10;N6/J++P9m/o87dJt+1wXySzX+nbYrx9ABOrDv/jq3pg4X92l0wT+/kQA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p7TIxQAAAN8AAAAPAAAAAAAAAAAAAAAAAJgCAABkcnMv&#10;ZG93bnJldi54bWxQSwUGAAAAAAQABAD1AAAAigMAAAAA&#10;" fillcolor="silver" stroked="f"/>
                    </v:group>
                    <v:group id="Group 40825" o:spid="_x0000_s2555" style="position:absolute;left:9767;top:5433;width:300;height:4632;rotation:180" coordorigin="197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cBIiowwAAAN8AAAAP&#10;AAAAAAAAAAAAAAAAAKoCAABkcnMvZG93bnJldi54bWxQSwUGAAAAAAQABAD6AAAAmgMAAAAA&#10;">
                      <v:group id="Group 40826" o:spid="_x0000_s2556" style="position:absolute;left:197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b2ChwwAAAN8AAAAP&#10;AAAAAAAAAAAAAAAAAKoCAABkcnMvZG93bnJldi54bWxQSwUGAAAAAAQABAD6AAAAmgMAAAAA&#10;">
                        <v:oval id="Oval 40827" o:spid="_x0000_s255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AXUMUA&#10;AADfAAAADwAAAGRycy9kb3ducmV2LnhtbERPXWvCMBR9H/gfwh34NpNO143OKE4cKEO31bHnS3PX&#10;Fpub0kTt/r0RBns8nO/pvLeNOFHna8cakpECQVw4U3Op4Wv/evcEwgdkg41j0vBLHuazwc0UM+PO&#10;/EmnPJQihrDPUEMVQptJ6YuKLPqRa4kj9+M6iyHCrpSmw3MMt428VyqVFmuODRW2tKyoOORHq+Fj&#10;v94k7y+Tnfo+bNO3dlUXyWOu9fC2XzyDCNSHf/Gfe23ifDVOHyZw/RMByN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0BdQxQAAAN8AAAAPAAAAAAAAAAAAAAAAAJgCAABkcnMv&#10;ZG93bnJldi54bWxQSwUGAAAAAAQABAD1AAAAigMAAAAA&#10;" fillcolor="silver" stroked="f"/>
                        <v:oval id="Oval 40828" o:spid="_x0000_s255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yyy8UA&#10;AADfAAAADwAAAGRycy9kb3ducmV2LnhtbERPXWvCMBR9H/gfwh3sTZNO7UZnFCcTlKHb6tjzpblr&#10;i81NaTKt/34RBns8nO/ZoreNOFHna8cakpECQVw4U3Op4fOwHj6C8AHZYOOYNFzIw2I+uJlhZtyZ&#10;P+iUh1LEEPYZaqhCaDMpfVGRRT9yLXHkvl1nMUTYldJ0eI7htpH3SqXSYs2xocKWVhUVx/zHang/&#10;bLbJ2/Nkr76Ou/S1famL5CHX+u62Xz6BCNSHf/Gfe2PifDVOp1O4/okA5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nLLLxQAAAN8AAAAPAAAAAAAAAAAAAAAAAJgCAABkcnMv&#10;ZG93bnJldi54bWxQSwUGAAAAAAQABAD1AAAAigMAAAAA&#10;" fillcolor="silver" stroked="f"/>
                        <v:oval id="Oval 40829" o:spid="_x0000_s255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4svMUA&#10;AADfAAAADwAAAGRycy9kb3ducmV2LnhtbERPW2vCMBR+H/gfwhF806Q6u9EZxQ0HDnGXOvZ8aM7a&#10;YnNSmqjdv18Gwh4/vvti1dtGnKnztWMNyUSBIC6cqbnU8Hl4Ht+D8AHZYOOYNPyQh9VycLPAzLgL&#10;f9A5D6WIIewz1FCF0GZS+qIii37iWuLIfbvOYoiwK6Xp8BLDbSOnSqXSYs2xocKWnioqjvnJang/&#10;bF+St8fbV/V13Ke7dlMXyV2u9WjYrx9ABOrDv/jq3po4X83SeQp/fyIAuf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Tiy8xQAAAN8AAAAPAAAAAAAAAAAAAAAAAJgCAABkcnMv&#10;ZG93bnJldi54bWxQSwUGAAAAAAQABAD1AAAAigMAAAAA&#10;" fillcolor="silver" stroked="f"/>
                        <v:oval id="Oval 40830" o:spid="_x0000_s256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KJJ8UA&#10;AADfAAAADwAAAGRycy9kb3ducmV2LnhtbERPW2vCMBR+H/gfwhnsbSadWkdnFCcTlOEudez50Jy1&#10;xeakNJnWf78IAx8/vvts0dtGHKnztWMNyVCBIC6cqbnU8LVf3z+C8AHZYOOYNJzJw2I+uJlhZtyJ&#10;P+mYh1LEEPYZaqhCaDMpfVGRRT90LXHkflxnMUTYldJ0eIrhtpEPSqXSYs2xocKWVhUVh/zXavjY&#10;b7bJ+/P4TX0fdulr+1IXyTTX+u62Xz6BCNSHq/jfvTFxvhqlkylc/kQAcv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AoknxQAAAN8AAAAPAAAAAAAAAAAAAAAAAJgCAABkcnMv&#10;ZG93bnJldi54bWxQSwUGAAAAAAQABAD1AAAAigMAAAAA&#10;" fillcolor="silver" stroked="f"/>
                        <v:oval id="Oval 40831" o:spid="_x0000_s256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0dVcUA&#10;AADfAAAADwAAAGRycy9kb3ducmV2LnhtbERPS0vDQBC+C/0PyxS82d34iBK7LVUUKqK2qXgestMk&#10;NDsbsmsb/71zEDx+fO/5cvSdOtIQ28AWspkBRVwF13Jt4XP3fHEHKiZkh11gsvBDEZaLydkcCxdO&#10;vKVjmWolIRwLtNCk1Bdax6ohj3EWemLh9mHwmAQOtXYDniTcd/rSmFx7bFkaGuzpsaHqUH57C5vd&#10;+iX7eLh+N1+Ht/y1f2qr7La09nw6ru5BJRrTv/jPvXYy31zlNzJY/ggAv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nR1VxQAAAN8AAAAPAAAAAAAAAAAAAAAAAJgCAABkcnMv&#10;ZG93bnJldi54bWxQSwUGAAAAAAQABAD1AAAAigMAAAAA&#10;" fillcolor="silver" stroked="f"/>
                        <v:oval id="Oval 40832" o:spid="_x0000_s256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G4zsUA&#10;AADfAAAADwAAAGRycy9kb3ducmV2LnhtbERPW2vCMBR+F/YfwhnsTZNus5vVKNtQcIzdqvh8aM7a&#10;YnNSmky7f28Ggo8f33226G0jDtT52rGGZKRAEBfO1Fxq2G5Ww0cQPiAbbByThj/ysJhfDWaYGXfk&#10;bzrkoRQxhH2GGqoQ2kxKX1Rk0Y9cSxy5H9dZDBF2pTQdHmO4beStUqm0WHNsqLCll4qKff5rNXxt&#10;1q/J5/P9h9rt39O3dlkXyUOu9c11/zQFEagPF/HZvTZxvrpLxxP4/xMByPk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0bjOxQAAAN8AAAAPAAAAAAAAAAAAAAAAAJgCAABkcnMv&#10;ZG93bnJldi54bWxQSwUGAAAAAAQABAD1AAAAigMAAAAA&#10;" fillcolor="silver" stroked="f"/>
                        <v:oval id="Oval 40833" o:spid="_x0000_s256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fb7sUA&#10;AADfAAAADwAAAGRycy9kb3ducmV2LnhtbERPTUvDQBC9C/0PyxS82d2oxBK7La0oVKRqU/E8ZMck&#10;NDsbsmsb/71zEDw+3vdiNfpOnWiIbWAL2cyAIq6Ca7m28HF4upqDignZYReYLPxQhNVycrHAwoUz&#10;7+lUplpJCMcCLTQp9YXWsWrIY5yFnli4rzB4TAKHWrsBzxLuO31tTK49tiwNDfb00FB1LL+9hffD&#10;9jl729y+ms/jLn/pH9squyutvZyO63tQicb0L/5zb53MNzd5Lg/kjwD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h9vuxQAAAN8AAAAPAAAAAAAAAAAAAAAAAJgCAABkcnMv&#10;ZG93bnJldi54bWxQSwUGAAAAAAQABAD1AAAAigMAAAAA&#10;" fillcolor="silver" stroked="f"/>
                      </v:group>
                      <v:oval id="Oval 40834" o:spid="_x0000_s2564" style="position:absolute;left:197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t+dcUA&#10;AADfAAAADwAAAGRycy9kb3ducmV2LnhtbERPXWvCMBR9H/gfwh34pkl1dKMziooDx9DNKnu+NHdt&#10;sbkpTabdv18Gwh4P53u26G0jLtT52rGGZKxAEBfO1FxqOB1fRk8gfEA22DgmDT/kYTEf3M0wM+7K&#10;B7rkoRQxhH2GGqoQ2kxKX1Rk0Y9dSxy5L9dZDBF2pTQdXmO4beREqVRarDk2VNjSuqLinH9bDR/H&#10;7WvyvnrYq8/zLn1rN3WRPOZaD+/75TOIQH34F9/cWxPnq2maJvD3JwKQ8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y351xQAAAN8AAAAPAAAAAAAAAAAAAAAAAJgCAABkcnMv&#10;ZG93bnJldi54bWxQSwUGAAAAAAQABAD1AAAAigMAAAAA&#10;" fillcolor="silver" stroked="f"/>
                      <v:oval id="Oval 40835" o:spid="_x0000_s2565" style="position:absolute;left:197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ngAsUA&#10;AADfAAAADwAAAGRycy9kb3ducmV2LnhtbERPXWvCMBR9F/wP4Qq+zaQ66uiMomMDh+i2OvZ8ae7a&#10;YnNTmky7f78IAx8P53ux6m0jztT52rGGZKJAEBfO1Fxq+Dy+3D2A8AHZYOOYNPySh9VyOFhgZtyF&#10;P+ich1LEEPYZaqhCaDMpfVGRRT9xLXHkvl1nMUTYldJ0eInhtpFTpVJpsebYUGFLTxUVp/zHang/&#10;bl+Tt839QX2d9umufa6LZJ5rPR7160cQgfpwE/+7tybOV7M0ncL1TwQgl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GeACxQAAAN8AAAAPAAAAAAAAAAAAAAAAAJgCAABkcnMv&#10;ZG93bnJldi54bWxQSwUGAAAAAAQABAD1AAAAigMAAAAA&#10;" fillcolor="silver" stroked="f"/>
                    </v:group>
                    <v:group id="Group 40836" o:spid="_x0000_s2566" style="position:absolute;left:9201;top:5433;width:300;height:4632;rotation:180" coordorigin="256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0k547CAAAA3wAAAA8A&#10;AAAAAAAAAAAAAAAAqgIAAGRycy9kb3ducmV2LnhtbFBLBQYAAAAABAAEAPoAAACZAwAAAAA=&#10;">
                      <v:group id="Group 40837" o:spid="_x0000_s2567" style="position:absolute;left:256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+oyaMQAAADfAAAA&#10;DwAAAAAAAAAAAAAAAACqAgAAZHJzL2Rvd25yZXYueG1sUEsFBgAAAAAEAAQA+gAAAJsDAAAAAA==&#10;">
                        <v:oval id="Oval 40838" o:spid="_x0000_s256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B4dsUA&#10;AADfAAAADwAAAGRycy9kb3ducmV2LnhtbERPW2vCMBR+H/gfwhF806Q6u9EZxQ0HDnGXOvZ8aM7a&#10;YnNSmqjdv18Gwh4/vvti1dtGnKnztWMNyUSBIC6cqbnU8Hl4Ht+D8AHZYOOYNPyQh9VycLPAzLgL&#10;f9A5D6WIIewz1FCF0GZS+qIii37iWuLIfbvOYoiwK6Xp8BLDbSOnSqXSYs2xocKWnioqjvnJang/&#10;bF+St8fbV/V13Ke7dlMXyV2u9WjYrx9ABOrDv/jq3po4X83SdA5/fyIAuf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8Hh2xQAAAN8AAAAPAAAAAAAAAAAAAAAAAJgCAABkcnMv&#10;ZG93bnJldi54bWxQSwUGAAAAAAQABAD1AAAAigMAAAAA&#10;" fillcolor="silver" stroked="f"/>
                        <v:oval id="Oval 40839" o:spid="_x0000_s256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LmAcUA&#10;AADfAAAADwAAAGRycy9kb3ducmV2LnhtbERPXUvDMBR9F/wP4Qp7c0mdxNEtGzomTETdurHnS3Nt&#10;y5qb0sSt/nsjCD4ezvd8ObhWnKkPjWcD2ViBIC69bbgycNg/305BhIhssfVMBr4pwHJxfTXH3PoL&#10;7+hcxEqkEA45Gqhj7HIpQ1mTwzD2HXHiPn3vMCbYV9L2eEnhrpV3SmnpsOHUUGNHq5rKU/HlDGz3&#10;m5fs4+n+XR1Pb/q1Wzdl9lAYM7oZHmcgIg3xX/zn3tg0X0201vD7JwGQi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IuYBxQAAAN8AAAAPAAAAAAAAAAAAAAAAAJgCAABkcnMv&#10;ZG93bnJldi54bWxQSwUGAAAAAAQABAD1AAAAigMAAAAA&#10;" fillcolor="silver" stroked="f"/>
                        <v:oval id="Oval 40840" o:spid="_x0000_s257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5DmsUA&#10;AADfAAAADwAAAGRycy9kb3ducmV2LnhtbERPW2vCMBR+F/wP4Qh706Q66uiMsokDRdyljj0fmrO2&#10;2JyUJtP675eBsMeP775Y9bYRZ+p87VhDMlEgiAtnai41fB5fxg8gfEA22DgmDVfysFoOBwvMjLvw&#10;B53zUIoYwj5DDVUIbSalLyqy6CeuJY7ct+sshgi7UpoOLzHcNnKqVCot1hwbKmxpXVFxyn+shvfj&#10;dpe8Pd+/qq/TId23m7pI5rnWd6P+6RFEoD78i2/urYnz1SxN5/D3JwK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bkOaxQAAAN8AAAAPAAAAAAAAAAAAAAAAAJgCAABkcnMv&#10;ZG93bnJldi54bWxQSwUGAAAAAAQABAD1AAAAigMAAAAA&#10;" fillcolor="silver" stroked="f"/>
                        <v:oval id="Oval 40841" o:spid="_x0000_s257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HX6MUA&#10;AADfAAAADwAAAGRycy9kb3ducmV2LnhtbERPTUvDQBC9C/0PyxS82d2oxBK7La0oVKRqU/E8ZMck&#10;NDsbsmsb/71zEDw+3vdiNfpOnWiIbWAL2cyAIq6Ca7m28HF4upqDignZYReYLPxQhNVycrHAwoUz&#10;7+lUplpJCMcCLTQp9YXWsWrIY5yFnli4rzB4TAKHWrsBzxLuO31tTK49tiwNDfb00FB1LL+9hffD&#10;9jl729y+ms/jLn/pH9squyutvZyO63tQicb0L/5zb53MNzd5LoPljwD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8dfoxQAAAN8AAAAPAAAAAAAAAAAAAAAAAJgCAABkcnMv&#10;ZG93bnJldi54bWxQSwUGAAAAAAQABAD1AAAAigMAAAAA&#10;" fillcolor="silver" stroked="f"/>
                        <v:oval id="Oval 40842" o:spid="_x0000_s257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1yc8UA&#10;AADfAAAADwAAAGRycy9kb3ducmV2LnhtbERPW2vCMBR+H/gfwhH2pkndqFtnFDccKOIudez50Jy1&#10;xeakNFG7f78Iwh4/vvts0dtGnKjztWMNyViBIC6cqbnU8LV/HT2A8AHZYOOYNPySh8V8cDPDzLgz&#10;f9IpD6WIIewz1FCF0GZS+qIii37sWuLI/bjOYoiwK6Xp8BzDbSMnSqXSYs2xocKWXioqDvnRavjY&#10;rzfJ+/P9m/o+7NJtu6qLZJprfTvsl08gAvXhX3x1r02cr+7S9BEufyIA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vXJzxQAAAN8AAAAPAAAAAAAAAAAAAAAAAJgCAABkcnMv&#10;ZG93bnJldi54bWxQSwUGAAAAAAQABAD1AAAAigMAAAAA&#10;" fillcolor="silver" stroked="f"/>
                        <v:oval id="Oval 40843" o:spid="_x0000_s257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5NM8UA&#10;AADfAAAADwAAAGRycy9kb3ducmV2LnhtbERPS0vDQBC+F/oflhG8tbtRSSV2W6ooVMRH0+J5yI5J&#10;aHY2ZNc2/nvnIHj8+N7L9eg7daIhtoEtZHMDirgKruXawmH/NLsFFROywy4wWfihCOvVdLLEwoUz&#10;7+hUplpJCMcCLTQp9YXWsWrIY5yHnli4rzB4TAKHWrsBzxLuO31lTK49tiwNDfb00FB1LL+9hY/9&#10;9jl7v795M5/H1/ylf2yrbFFae3kxbu5AJRrTv/jPvXUy31znC3kgfwSAXv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Xk0zxQAAAN8AAAAPAAAAAAAAAAAAAAAAAJgCAABkcnMv&#10;ZG93bnJldi54bWxQSwUGAAAAAAQABAD1AAAAigMAAAAA&#10;" fillcolor="silver" stroked="f"/>
                        <v:oval id="Oval 40844" o:spid="_x0000_s257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LoqMUA&#10;AADfAAAADwAAAGRycy9kb3ducmV2LnhtbERPW0vDMBR+F/Yfwhn4ZpOqdFKXFhWFDZmXTnw+NMe2&#10;rDkpTdy6f78MBB8/vvuynGwv9jT6zrGGNFEgiGtnOm40fG1fru5A+IBssHdMGo7koSxmF0vMjTvw&#10;J+2r0IgYwj5HDW0IQy6lr1uy6BM3EEfux40WQ4RjI82Ihxhue3mtVCYtdhwbWhzoqaV6V/1aDR/b&#10;1Tp9f7x9U9+7TfY6PHd1uqi0vpxPD/cgAk3hX/znXpk4X91kixTOfyIAWZ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EuioxQAAAN8AAAAPAAAAAAAAAAAAAAAAAJgCAABkcnMv&#10;ZG93bnJldi54bWxQSwUGAAAAAAQABAD1AAAAigMAAAAA&#10;" fillcolor="silver" stroked="f"/>
                      </v:group>
                      <v:oval id="Oval 40845" o:spid="_x0000_s2575" style="position:absolute;left:256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B238UA&#10;AADfAAAADwAAAGRycy9kb3ducmV2LnhtbERPXWvCMBR9H/gfwh34NpOq1NEZxQ0Fx1C3OvZ8ae7a&#10;YnNTmqjdv18GAx8P53u+7G0jLtT52rGGZKRAEBfO1Fxq+DxuHh5B+IBssHFMGn7Iw3IxuJtjZtyV&#10;P+iSh1LEEPYZaqhCaDMpfVGRRT9yLXHkvl1nMUTYldJ0eI3htpFjpVJpsebYUGFLLxUVp/xsNbwf&#10;t6/J4Xm6V1+nXfrWrusimeVaD+/71ROIQH24if/dWxPnq0k6G8Pfnwh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wHbfxQAAAN8AAAAPAAAAAAAAAAAAAAAAAJgCAABkcnMv&#10;ZG93bnJldi54bWxQSwUGAAAAAAQABAD1AAAAigMAAAAA&#10;" fillcolor="silver" stroked="f"/>
                      <v:oval id="Oval 40846" o:spid="_x0000_s2576" style="position:absolute;left:256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zTRMUA&#10;AADfAAAADwAAAGRycy9kb3ducmV2LnhtbERPXWvCMBR9F/wP4Q5806Rz1NEZxYmCQ6ZbHXu+NHdt&#10;sbkpTabdv18Gwh4P53u+7G0jLtT52rGGZKJAEBfO1Fxq+Dhtx48gfEA22DgmDT/kYbkYDuaYGXfl&#10;d7rkoRQxhH2GGqoQ2kxKX1Rk0U9cSxy5L9dZDBF2pTQdXmO4beS9Uqm0WHNsqLCldUXFOf+2Gt5O&#10;u5fk+PxwUJ/n13TfbuoimeVaj+761ROIQH34F9/cOxPnq2k6m8Lfnwh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jNNExQAAAN8AAAAPAAAAAAAAAAAAAAAAAJgCAABkcnMv&#10;ZG93bnJldi54bWxQSwUGAAAAAAQABAD1AAAAigMAAAAA&#10;" fillcolor="silver" stroked="f"/>
                    </v:group>
                    <v:group id="Group 40847" o:spid="_x0000_s2577" style="position:absolute;left:8634;top:5433;width:300;height:4632;rotation:180" coordorigin="314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3FOknwwAAAN8AAAAP&#10;AAAAAAAAAAAAAAAAAKoCAABkcnMvZG93bnJldi54bWxQSwUGAAAAAAQABAD6AAAAmgMAAAAA&#10;">
                      <v:group id="Group 40848" o:spid="_x0000_s2578" style="position:absolute;left:314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X8BLsQAAADfAAAA&#10;DwAAAAAAAAAAAAAAAACqAgAAZHJzL2Rvd25yZXYueG1sUEsFBgAAAAAEAAQA+gAAAJsDAAAAAA==&#10;">
                        <v:oval id="Oval 40849" o:spid="_x0000_s257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tw3MUA&#10;AADfAAAADwAAAGRycy9kb3ducmV2LnhtbERPW2vCMBR+F/wP4Qh706Q66uiMsokDRdyljj0fmrO2&#10;2JyUJtP675eBsMeP775Y9bYRZ+p87VhDMlEgiAtnai41fB5fxg8gfEA22DgmDVfysFoOBwvMjLvw&#10;B53zUIoYwj5DDVUIbSalLyqy6CeuJY7ct+sshgi7UpoOLzHcNnKqVCot1hwbKmxpXVFxyn+shvfj&#10;dpe8Pd+/qq/TId23m7pI5rnWd6P+6RFEoD78i2/urYnz1Sydp/D3JwK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+3DcxQAAAN8AAAAPAAAAAAAAAAAAAAAAAJgCAABkcnMv&#10;ZG93bnJldi54bWxQSwUGAAAAAAQABAD1AAAAigMAAAAA&#10;" fillcolor="silver" stroked="f"/>
                        <v:oval id="Oval 40850" o:spid="_x0000_s258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fVR8UA&#10;AADfAAAADwAAAGRycy9kb3ducmV2LnhtbERPXWvCMBR9H+w/hDvwbSbdRivVKNuY4BhOrbLnS3PX&#10;Fpub0mTa/XsjDPZ4ON+zxWBbcaLeN441JGMFgrh0puFKw2G/vJ+A8AHZYOuYNPySh8X89maGuXFn&#10;3tGpCJWIIexz1FCH0OVS+rImi37sOuLIfbveYoiwr6Tp8RzDbSsflEqlxYZjQ40dvdZUHosfq2G7&#10;X70nm5enT/V1XKcf3VtTJlmh9ehueJ6CCDSEf/Gfe2XifPWYZhlc/0QAc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t9VHxQAAAN8AAAAPAAAAAAAAAAAAAAAAAJgCAABkcnMv&#10;ZG93bnJldi54bWxQSwUGAAAAAAQABAD1AAAAigMAAAAA&#10;" fillcolor="silver" stroked="f"/>
                        <v:oval id="Oval 40851" o:spid="_x0000_s258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hBNcUA&#10;AADfAAAADwAAAGRycy9kb3ducmV2LnhtbERPS0vDQBC+F/oflhG8tbtRSSV2W6ooVMRH0+J5yI5J&#10;aHY2ZNc2/nvnIHj8+N7L9eg7daIhtoEtZHMDirgKruXawmH/NLsFFROywy4wWfihCOvVdLLEwoUz&#10;7+hUplpJCMcCLTQp9YXWsWrIY5yHnli4rzB4TAKHWrsBzxLuO31lTK49tiwNDfb00FB1LL+9hY/9&#10;9jl7v795M5/H1/ylf2yrbFFae3kxbu5AJRrTv/jPvXUy31znCxksfwSAXv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KEE1xQAAAN8AAAAPAAAAAAAAAAAAAAAAAJgCAABkcnMv&#10;ZG93bnJldi54bWxQSwUGAAAAAAQABAD1AAAAigMAAAAA&#10;" fillcolor="silver" stroked="f"/>
                        <v:oval id="Oval 40852" o:spid="_x0000_s258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TkrsUA&#10;AADfAAAADwAAAGRycy9kb3ducmV2LnhtbERPXWvCMBR9F/wP4Q72pknnqFtnFCcbKEO31bHnS3PX&#10;Fpub0mRa//0iDHw8nO/ZoreNOFLna8cakrECQVw4U3Op4Wv/OnoA4QOywcYxaTiTh8V8OJhhZtyJ&#10;P+mYh1LEEPYZaqhCaDMpfVGRRT92LXHkflxnMUTYldJ0eIrhtpF3SqXSYs2xocKWVhUVh/zXavjY&#10;rzfJ+/P9Tn0ftulb+1IXyTTX+vamXz6BCNSHq/jfvTZxvpqk00e4/IkA5P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+ZOSuxQAAAN8AAAAPAAAAAAAAAAAAAAAAAJgCAABkcnMv&#10;ZG93bnJldi54bWxQSwUGAAAAAAQABAD1AAAAigMAAAAA&#10;" fillcolor="silver" stroked="f"/>
                        <v:oval id="Oval 40853" o:spid="_x0000_s258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s9FMUA&#10;AADfAAAADwAAAGRycy9kb3ducmV2LnhtbERPTUvDQBC9C/0PyxS82d2opCXttqgoVESrafE8ZMck&#10;NDsbsmsb/71zEDw+3vdqM/pOnWiIbWAL2cyAIq6Ca7m2cNg/XS1AxYTssAtMFn4owmY9uVhh4cKZ&#10;P+hUplpJCMcCLTQp9YXWsWrIY5yFnli4rzB4TAKHWrsBzxLuO31tTK49tiwNDfb00FB1LL+9hff9&#10;9jnb3d++mc/ja/7SP7ZVNi+tvZyOd0tQicb0L/5zb53MNzf5Qh7IHwG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iz0UxQAAAN8AAAAPAAAAAAAAAAAAAAAAAJgCAABkcnMv&#10;ZG93bnJldi54bWxQSwUGAAAAAAQABAD1AAAAigMAAAAA&#10;" fillcolor="silver" stroked="f"/>
                        <v:oval id="Oval 40854" o:spid="_x0000_s258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eYj8UA&#10;AADfAAAADwAAAGRycy9kb3ducmV2LnhtbERPW2vCMBR+H/gfwhF8m0l1dNIZRccEx3CXOvZ8aI5t&#10;sTkpTdT6781gsMeP7z5f9rYRZ+p87VhDMlYgiAtnai41fO839zMQPiAbbByThit5WC4Gd3PMjLvw&#10;F53zUIoYwj5DDVUIbSalLyqy6MeuJY7cwXUWQ4RdKU2HlxhuGzlRKpUWa44NFbb0XFFxzE9Ww+d+&#10;+5p8rB/e1c9xl761L3WRPOZaj4b96glEoD78i//cWxPnq2k6S+D3TwQgF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x5iPxQAAAN8AAAAPAAAAAAAAAAAAAAAAAJgCAABkcnMv&#10;ZG93bnJldi54bWxQSwUGAAAAAAQABAD1AAAAigMAAAAA&#10;" fillcolor="silver" stroked="f"/>
                        <v:oval id="Oval 40855" o:spid="_x0000_s258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UG+MUA&#10;AADfAAAADwAAAGRycy9kb3ducmV2LnhtbERPW2vCMBR+H/gfwhH2NpO6UaUaZRsbOIa3Kns+NGdt&#10;sTkpTab135vBYI8f332+7G0jztT52rGGZKRAEBfO1FxqOB7eH6YgfEA22DgmDVfysFwM7uaYGXfh&#10;PZ3zUIoYwj5DDVUIbSalLyqy6EeuJY7ct+sshgi7UpoOLzHcNnKsVCot1hwbKmzptaLilP9YDbvD&#10;6iPZvjxt1NdpnX62b3WRTHKt74f98wxEoD78i//cKxPnq8d0OobfPxG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FQb4xQAAAN8AAAAPAAAAAAAAAAAAAAAAAJgCAABkcnMv&#10;ZG93bnJldi54bWxQSwUGAAAAAAQABAD1AAAAigMAAAAA&#10;" fillcolor="silver" stroked="f"/>
                      </v:group>
                      <v:oval id="Oval 40856" o:spid="_x0000_s2586" style="position:absolute;left:314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mjY8UA&#10;AADfAAAADwAAAGRycy9kb3ducmV2LnhtbERPXWvCMBR9H/gfwhX2NpPq6KQzisoEx9Btdez50ty1&#10;xeamNFHrvzeDwR4P53u26G0jztT52rGGZKRAEBfO1Fxq+DpsHqYgfEA22DgmDVfysJgP7maYGXfh&#10;TzrnoRQxhH2GGqoQ2kxKX1Rk0Y9cSxy5H9dZDBF2pTQdXmK4beRYqVRarDk2VNjSuqLimJ+sho/D&#10;9jV5Xz3u1fdxl761L3WRPOVa3w/75TOIQH34F/+5tybOV5N0OoHfPxG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WaNjxQAAAN8AAAAPAAAAAAAAAAAAAAAAAJgCAABkcnMv&#10;ZG93bnJldi54bWxQSwUGAAAAAAQABAD1AAAAigMAAAAA&#10;" fillcolor="silver" stroked="f"/>
                      <v:oval id="Oval 40857" o:spid="_x0000_s2587" style="position:absolute;left:314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bA7F8UA&#10;AADfAAAADwAAAGRycy9kb3ducmV2LnhtbERPXWvCMBR9H+w/hDvYmyZ1UqUzyiYbOETd6tjzpblr&#10;i81NaTKt/94Iwh4P53u26G0jjtT52rGGZKhAEBfO1Fxq+N6/D6YgfEA22DgmDWfysJjf380wM+7E&#10;X3TMQyliCPsMNVQhtJmUvqjIoh+6ljhyv66zGCLsSmk6PMVw28iRUqm0WHNsqLClZUXFIf+zGj73&#10;q49k9zreqp/DJl23b3WRTHKtHx/6l2cQgfrwL765VybOV0/pdAzXPxGAn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sDsXxQAAAN8AAAAPAAAAAAAAAAAAAAAAAJgCAABkcnMv&#10;ZG93bnJldi54bWxQSwUGAAAAAAQABAD1AAAAigMAAAAA&#10;" fillcolor="silver" stroked="f"/>
                    </v:group>
                    <v:group id="Group 40858" o:spid="_x0000_s2588" style="position:absolute;left:8067;top:5433;width:300;height:4632;rotation:180" coordorigin="373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2NPJvCAAAA3wAAAA8A&#10;AAAAAAAAAAAAAAAAqgIAAGRycy9kb3ducmV2LnhtbFBLBQYAAAAABAAEAPoAAACZAwAAAAA=&#10;">
                      <v:group id="Group 40859" o:spid="_x0000_s2589" style="position:absolute;left:373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EeO9+wwAAAN8AAAAP&#10;AAAAAAAAAAAAAAAAAKoCAABkcnMvZG93bnJldi54bWxQSwUGAAAAAAQABAD6AAAAmgMAAAAA&#10;">
                        <v:oval id="Oval 40860" o:spid="_x0000_s259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JiacUA&#10;AADfAAAADwAAAGRycy9kb3ducmV2LnhtbERPz2vCMBS+D/Y/hDfYpWiyCU6qUcbcYCdhdQePj+bZ&#10;VJuXrkm18683g4HHj+/3YjW4RpyoC7VnDU9jBYK49KbmSsP39mM0AxEissHGM2n4pQCr5f3dAnPj&#10;z/xFpyJWIoVwyFGDjbHNpQylJYdh7FvixO195zAm2FXSdHhO4a6Rz0pNpcOaU4PFlt4slceidxqM&#10;lX1ZT9aHTXHJ1M/7JVv3u0zrx4fhdQ4i0hBv4n/3p0nz1WQ6e4G/PwmAX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0mJpxQAAAN8AAAAPAAAAAAAAAAAAAAAAAJgCAABkcnMv&#10;ZG93bnJldi54bWxQSwUGAAAAAAQABAD1AAAAigMAAAAA&#10;" fillcolor="#ddd" stroked="f"/>
                        <v:oval id="Oval 40861" o:spid="_x0000_s259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32G8QA&#10;AADfAAAADwAAAGRycy9kb3ducmV2LnhtbERPTUvDQBC9C/0PyxS8BLurhVJit6W0Cp4EowePQ3bM&#10;RrOzMbtpY3+9cxA8Pt73ZjeFTp1oSG1kC7cLA4q4jq7lxsLb6+PNGlTKyA67yGThhxLstrOrDZYu&#10;nvmFTlVulIRwKtGCz7kvtU61p4BpEXti4T7iEDALHBrtBjxLeOj0nTErHbBlafDY08FT/VWNwYLz&#10;eqzb5fHzuboU5vvhUhzH98La6/m0vweVacr/4j/3k5P5Zrlay2D5IwD09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N9hvEAAAA3wAAAA8AAAAAAAAAAAAAAAAAmAIAAGRycy9k&#10;b3ducmV2LnhtbFBLBQYAAAAABAAEAPUAAACJAwAAAAA=&#10;" fillcolor="#ddd" stroked="f"/>
                        <v:oval id="Oval 40862" o:spid="_x0000_s259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FTgMUA&#10;AADfAAAADwAAAGRycy9kb3ducmV2LnhtbERPz2vCMBS+D/Y/hDfYpWgyBdHOKDId7CSs7rDjo3lr&#10;ujUvtUm18683g4HHj+/3cj24RpyoC7VnDU9jBYK49KbmSsPH4XU0BxEissHGM2n4pQDr1f3dEnPj&#10;z/xOpyJWIoVwyFGDjbHNpQylJYdh7FvixH35zmFMsKuk6fCcwl0jJ0rNpMOaU4PFll4slT9F7zQY&#10;K/uynm6/98UlU8fdJdv2n5nWjw/D5hlEpCHexP/uN5Pmq+lsvoC/PwmAX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AVOAxQAAAN8AAAAPAAAAAAAAAAAAAAAAAJgCAABkcnMv&#10;ZG93bnJldi54bWxQSwUGAAAAAAQABAD1AAAAigMAAAAA&#10;" fillcolor="#ddd" stroked="f"/>
                        <v:oval id="Oval 40863" o:spid="_x0000_s259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JswMUA&#10;AADfAAAADwAAAGRycy9kb3ducmV2LnhtbERPTUvDQBC9C/6HZQpegt3VQtHYbRGr4Klg9OBxyI7Z&#10;2OxszG7a2F/vHAoeH+97tZlCpw40pDayhZu5AUVcR9dyY+Hj/eX6DlTKyA67yGThlxJs1pcXKyxd&#10;PPIbHarcKAnhVKIFn3Nfap1qTwHTPPbEwn3FIWAWODTaDXiU8NDpW2OWOmDL0uCxpydP9b4agwXn&#10;9Vi3i+33rjoV5uf5VGzHz8Laq9n0+AAq05T/xWf3q5P5ZrG8lwfyRwD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4mzAxQAAAN8AAAAPAAAAAAAAAAAAAAAAAJgCAABkcnMv&#10;ZG93bnJldi54bWxQSwUGAAAAAAQABAD1AAAAigMAAAAA&#10;" fillcolor="#ddd" stroked="f"/>
                        <v:oval id="Oval 40864" o:spid="_x0000_s259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7JW8UA&#10;AADfAAAADwAAAGRycy9kb3ducmV2LnhtbERPz0vDMBS+C/4P4QleypbUwdBu2RCrsJNg9eDx0Tyb&#10;avNSm3Tr9tebwcDjx/d7vZ1cJ/Y0hNazhnyuQBDX3rTcaPh4f5ndgwgR2WDnmTQcKcB2c321xsL4&#10;A7/RvoqNSCEcCtRgY+wLKUNtyWGY+544cV9+cBgTHBppBjykcNfJO6WW0mHLqcFiT0+W6p9qdBqM&#10;lWPdLsrv1+qUqd/nU1aOn5nWtzfT4wpEpCn+iy/unUnz1WL5kMP5TwIgN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rslbxQAAAN8AAAAPAAAAAAAAAAAAAAAAAJgCAABkcnMv&#10;ZG93bnJldi54bWxQSwUGAAAAAAQABAD1AAAAigMAAAAA&#10;" fillcolor="#ddd" stroked="f"/>
                        <v:oval id="Oval 40865" o:spid="_x0000_s259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xXLMUA&#10;AADfAAAADwAAAGRycy9kb3ducmV2LnhtbERPz0vDMBS+C/4P4Qleypasg6HdsiF2gifB6sHjo3k2&#10;1ealNulW99ebwcDjx/d7s5tcJw40hNazhsVcgSCuvWm50fD+9jS7AxEissHOM2n4pQC77fXVBgvj&#10;j/xKhyo2IoVwKFCDjbEvpAy1JYdh7nvixH36wWFMcGikGfCYwl0nc6VW0mHLqcFiT4+W6u9qdBqM&#10;lWPdLsuvl+qUqZ/9KSvHj0zr25vpYQ0i0hT/xRf3s0nz1XJ1n8P5TwIgt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fFcsxQAAAN8AAAAPAAAAAAAAAAAAAAAAAJgCAABkcnMv&#10;ZG93bnJldi54bWxQSwUGAAAAAAQABAD1AAAAigMAAAAA&#10;" fillcolor="#ddd" stroked="f"/>
                        <v:oval id="Oval 40866" o:spid="_x0000_s259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Dyt8UA&#10;AADfAAAADwAAAGRycy9kb3ducmV2LnhtbERPz0vDMBS+C/4P4Qm7FJe4wph12RC3gaeBnQePj+bZ&#10;VJuX2qRb3V+/CMKOH9/v5Xp0rThSHxrPGh6mCgRx5U3DtYb3w+5+ASJEZIOtZ9LwSwHWq9ubJRbG&#10;n/iNjmWsRQrhUKAGG2NXSBkqSw7D1HfEifv0vcOYYF9L0+MphbtWzpSaS4cNpwaLHb1Yqr7LwWkw&#10;Vg5Vk2++9uU5Uz/bc7YZPjKtJ3fj8xOISGO8iv/drybNV/n8MYe/Pwm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MPK3xQAAAN8AAAAPAAAAAAAAAAAAAAAAAJgCAABkcnMv&#10;ZG93bnJldi54bWxQSwUGAAAAAAQABAD1AAAAigMAAAAA&#10;" fillcolor="#ddd" stroked="f"/>
                      </v:group>
                      <v:oval id="Oval 40867" o:spid="_x0000_s2597" style="position:absolute;left:373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lqw8UA&#10;AADfAAAADwAAAGRycy9kb3ducmV2LnhtbERPz0/CMBS+m/g/NM+EywKtYAgMCjGiiScTpweOL+tj&#10;Hayvc+1g8tdbExOPX77f6+3gGnGmLtSeNdxPFAji0puaKw2fHy/jBYgQkQ02nknDNwXYbm5v1pgb&#10;f+F3OhexEimEQ44abIxtLmUoLTkME98SJ+7gO4cxwa6SpsNLCneNnCo1lw5rTg0WW3qyVJ6K3mkw&#10;VvZlPdsd34prpr6er9mu32daj+6GxxWISEP8F/+5X02ar2bz5QP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2WrDxQAAAN8AAAAPAAAAAAAAAAAAAAAAAJgCAABkcnMv&#10;ZG93bnJldi54bWxQSwUGAAAAAAQABAD1AAAAigMAAAAA&#10;" fillcolor="#ddd" stroked="f"/>
                      <v:oval id="Oval 40868" o:spid="_x0000_s2598" style="position:absolute;left:373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XPWMUA&#10;AADfAAAADwAAAGRycy9kb3ducmV2LnhtbERPz0/CMBS+m/g/NM+EywKtEAkMCjGiiScTpweOL+tj&#10;Hayvc+1g8tdbExOPX77f6+3gGnGmLtSeNdxPFAji0puaKw2fHy/jBYgQkQ02nknDNwXYbm5v1pgb&#10;f+F3OhexEimEQ44abIxtLmUoLTkME98SJ+7gO4cxwa6SpsNLCneNnCo1lw5rTg0WW3qyVJ6K3mkw&#10;VvZlPdsd34prpr6er9mu32daj+6GxxWISEP8F/+5X02ar2bz5QP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lc9YxQAAAN8AAAAPAAAAAAAAAAAAAAAAAJgCAABkcnMv&#10;ZG93bnJldi54bWxQSwUGAAAAAAQABAD1AAAAigMAAAAA&#10;" fillcolor="#ddd" stroked="f"/>
                    </v:group>
                    <v:group id="Group 40869" o:spid="_x0000_s2599" style="position:absolute;left:7501;top:5433;width:300;height:4632;rotation:180" coordorigin="431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iGNDHCAAAA3wAAAA8A&#10;AAAAAAAAAAAAAAAAqgIAAGRycy9kb3ducmV2LnhtbFBLBQYAAAAABAAEAPoAAACZAwAAAAA=&#10;">
                      <v:group id="Group 40870" o:spid="_x0000_s2600" style="position:absolute;left:431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7t3DjFAAAA3wAA&#10;AA8AAAAAAAAAAAAAAAAAqgIAAGRycy9kb3ducmV2LnhtbFBLBQYAAAAABAAEAPoAAACcAwAAAAA=&#10;">
                        <v:oval id="Oval 40871" o:spid="_x0000_s260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RgxsUA&#10;AADfAAAADwAAAGRycy9kb3ducmV2LnhtbERPTUvDQBC9C/6HZQpegt3VQtHYbRGr4Klg9OBxyI7Z&#10;2OxszG7a2F/vHAoeH+97tZlCpw40pDayhZu5AUVcR9dyY+Hj/eX6DlTKyA67yGThlxJs1pcXKyxd&#10;PPIbHarcKAnhVKIFn3Nfap1qTwHTPPbEwn3FIWAWODTaDXiU8NDpW2OWOmDL0uCxpydP9b4agwXn&#10;9Vi3i+33rjoV5uf5VGzHz8Laq9n0+AAq05T/xWf3q5P5ZrG8l8HyRwD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lGDGxQAAAN8AAAAPAAAAAAAAAAAAAAAAAJgCAABkcnMv&#10;ZG93bnJldi54bWxQSwUGAAAAAAQABAD1AAAAigMAAAAA&#10;" fillcolor="#ddd" stroked="f"/>
                        <v:oval id="Oval 40872" o:spid="_x0000_s260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jFXcUA&#10;AADfAAAADwAAAGRycy9kb3ducmV2LnhtbERPz2vCMBS+D/Y/hDfYpWiyCTKrUcbcYCdhdQePj+bZ&#10;VJuXrkm18683g4HHj+/3YjW4RpyoC7VnDU9jBYK49KbmSsP39mP0AiJEZIONZ9LwSwFWy/u7BebG&#10;n/mLTkWsRArhkKMGG2ObSxlKSw7D2LfEidv7zmFMsKuk6fCcwl0jn5WaSoc1pwaLLb1ZKo9F7zQY&#10;K/uynqwPm+KSqZ/3S7bud5nWjw/D6xxEpCHexP/uT5Pmq8l0NoO/PwmAX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2MVdxQAAAN8AAAAPAAAAAAAAAAAAAAAAAJgCAABkcnMv&#10;ZG93bnJldi54bWxQSwUGAAAAAAQABAD1AAAAigMAAAAA&#10;" fillcolor="#ddd" stroked="f"/>
                        <v:oval id="Oval 40873" o:spid="_x0000_s260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n22sQA&#10;AADfAAAADwAAAGRycy9kb3ducmV2LnhtbERPTUvDQBC9C/0PyxS8BLurBZXYbSlWwZNg9OBxyI7Z&#10;aHY2zW7a2F/vHIQeH+97tZlCpw40pDayheuFAUVcR9dyY+Hj/fnqHlTKyA67yGThlxJs1rOLFZYu&#10;HvmNDlVulIRwKtGCz7kvtU61p4BpEXti4b7iEDALHBrtBjxKeOj0jTG3OmDL0uCxp0dP9U81BgvO&#10;67Ful7vv1+pUmP3TqdiNn4W1l/Np+wAq05TP4n/3i5P5Znln5IH8EQB6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J9trEAAAA3wAAAA8AAAAAAAAAAAAAAAAAmAIAAGRycy9k&#10;b3ducmV2LnhtbFBLBQYAAAAABAAEAPUAAACJAwAAAAA=&#10;" fillcolor="#ddd" stroked="f"/>
                        <v:oval id="Oval 40874" o:spid="_x0000_s260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VTQcUA&#10;AADfAAAADwAAAGRycy9kb3ducmV2LnhtbERPz2vCMBS+D/Y/hDfwUjRRYUo1ypgb7DRY3WHHR/Ns&#10;qs1L16Ta+dcvg4HHj+/3eju4RpypC7VnDdOJAkFcelNzpeFz/zpegggR2WDjmTT8UIDt5v5ujbnx&#10;F/6gcxErkUI45KjBxtjmUobSksMw8S1x4g6+cxgT7CppOrykcNfImVKP0mHNqcFiS8+WylPROw3G&#10;yr6s57vje3HN1PfLNdv1X5nWo4fhaQUi0hBv4n/3m0nz1XyhpvD3JwG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RVNBxQAAAN8AAAAPAAAAAAAAAAAAAAAAAJgCAABkcnMv&#10;ZG93bnJldi54bWxQSwUGAAAAAAQABAD1AAAAigMAAAAA&#10;" fillcolor="#ddd" stroked="f"/>
                        <v:oval id="Oval 40875" o:spid="_x0000_s260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fNNsUA&#10;AADfAAAADwAAAGRycy9kb3ducmV2LnhtbERPz2vCMBS+D/Y/hDfwUjSZwpRqlDEd7DRY3WHHR/Ns&#10;qs1L16Ta+dcvg4HHj+/3ajO4RpypC7VnDY8TBYK49KbmSsPn/nW8ABEissHGM2n4oQCb9f3dCnPj&#10;L/xB5yJWIoVwyFGDjbHNpQylJYdh4lvixB185zAm2FXSdHhJ4a6RU6WepMOaU4PFll4slaeidxqM&#10;lX1Zz7bH9+Kaqe/dNdv2X5nWo4fheQki0hBv4n/3m0nz1WyupvD3JwG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l802xQAAAN8AAAAPAAAAAAAAAAAAAAAAAJgCAABkcnMv&#10;ZG93bnJldi54bWxQSwUGAAAAAAQABAD1AAAAigMAAAAA&#10;" fillcolor="#ddd" stroked="f"/>
                        <v:oval id="Oval 40876" o:spid="_x0000_s260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9torcQA&#10;AADfAAAADwAAAGRycy9kb3ducmV2LnhtbERPz0vDMBS+C/4P4QleypbMgkq3tIjbwJNg9eDx0Tyb&#10;avNSm3Tr9tcbQfD48f3eVLPrxYHG0HnWsFoqEMSNNx23Gt5e94t7ECEiG+w9k4YTBajKy4sNFsYf&#10;+YUOdWxFCuFQoAYb41BIGRpLDsPSD8SJ+/Cjw5jg2Eoz4jGFu17eKHUrHXacGiwO9Gip+aonp8FY&#10;OTVdvv18rs+Z+t6ds+30nml9fTU/rEFEmuO/+M/9ZNJ8ld+pHH7/JACy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fbaK3EAAAA3wAAAA8AAAAAAAAAAAAAAAAAmAIAAGRycy9k&#10;b3ducmV2LnhtbFBLBQYAAAAABAAEAPUAAACJAwAAAAA=&#10;" fillcolor="#ddd" stroked="f"/>
                        <v:oval id="Oval 40877" o:spid="_x0000_s260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Lw2cUA&#10;AADfAAAADwAAAGRycy9kb3ducmV2LnhtbERPz0/CMBS+m/g/NM+EywKtYIQMCjECiScTpgeOL+tj&#10;na6vc+1g8tdbExOPX77fq83gGnGmLtSeNdxPFAji0puaKw3vb/vxAkSIyAYbz6ThmwJs1rc3K8yN&#10;v/CBzkWsRArhkKMGG2ObSxlKSw7DxLfEiTv5zmFMsKuk6fCSwl0jp0o9Soc1pwaLLT1bKj+L3mkw&#10;VvZlPdt+vBbXTH3trtm2P2Zaj+6GpyWISEP8F/+5X0yar2Zz9QC/fxIA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MvDZxQAAAN8AAAAPAAAAAAAAAAAAAAAAAJgCAABkcnMv&#10;ZG93bnJldi54bWxQSwUGAAAAAAQABAD1AAAAigMAAAAA&#10;" fillcolor="#ddd" stroked="f"/>
                      </v:group>
                      <v:oval id="Oval 40878" o:spid="_x0000_s2608" style="position:absolute;left:431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35VQsUA&#10;AADfAAAADwAAAGRycy9kb3ducmV2LnhtbERPz0/CMBS+m/g/NM+EywKtEIUMCjECiScTpgeOL+tj&#10;na6vc+1g8tdbExOPX77fq83gGnGmLtSeNdxPFAji0puaKw3vb/vxAkSIyAYbz6ThmwJs1rc3K8yN&#10;v/CBzkWsRArhkKMGG2ObSxlKSw7DxLfEiTv5zmFMsKuk6fCSwl0jp0o9Soc1pwaLLT1bKj+L3mkw&#10;VvZlPdt+vBbXTH3trtm2P2Zaj+6GpyWISEP8F/+5X0yar2Zz9QC/fxIA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flVCxQAAAN8AAAAPAAAAAAAAAAAAAAAAAJgCAABkcnMv&#10;ZG93bnJldi54bWxQSwUGAAAAAAQABAD1AAAAigMAAAAA&#10;" fillcolor="#ddd" stroked="f"/>
                      <v:oval id="Oval 40879" o:spid="_x0000_s2609" style="position:absolute;left:431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6zLNcUA&#10;AADfAAAADwAAAGRycy9kb3ducmV2LnhtbERPz2vCMBS+D/Y/hDfwUjSZgpNqlDEVdhqs22HHR/Ns&#10;qs1L16Ta+dcvg4HHj+/3ajO4RpypC7VnDY8TBYK49KbmSsPnx368ABEissHGM2n4oQCb9f3dCnPj&#10;L/xO5yJWIoVwyFGDjbHNpQylJYdh4lvixB185zAm2FXSdHhJ4a6RU6Xm0mHNqcFiSy+WylPROw3G&#10;yr6sZ9vjW3HN1Pfumm37r0zr0cPwvAQRaYg38b/71aT5avak5vD3JwG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rMs1xQAAAN8AAAAPAAAAAAAAAAAAAAAAAJgCAABkcnMv&#10;ZG93bnJldi54bWxQSwUGAAAAAAQABAD1AAAAigMAAAAA&#10;" fillcolor="#ddd" stroked="f"/>
                    </v:group>
                    <v:group id="Group 40880" o:spid="_x0000_s2610" style="position:absolute;left:6934;top:5433;width:300;height:4632;rotation:180" coordorigin="490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khC7DCAAAA3wAAAA8A&#10;AAAAAAAAAAAAAAAAqgIAAGRycy9kb3ducmV2LnhtbFBLBQYAAAAABAAEAPoAAACZAwAAAAA=&#10;">
                      <v:group id="Group 40881" o:spid="_x0000_s2611" style="position:absolute;left:490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GZ0lDFAAAA3wAA&#10;AA8AAAAAAAAAAAAAAAAAqgIAAGRycy9kb3ducmV2LnhtbFBLBQYAAAAABAAEAPoAAACcAwAAAAA=&#10;">
                        <v:oval id="Oval 40882" o:spid="_x0000_s261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NfR8UA&#10;AADfAAAADwAAAGRycy9kb3ducmV2LnhtbERPz0/CMBS+m/g/NM+EywKtkCgMCjECiScTpgeOL+tj&#10;na6vc+1g8tdbExOPX77fq83gGnGmLtSeNdxPFAji0puaKw3vb/vxHESIyAYbz6ThmwJs1rc3K8yN&#10;v/CBzkWsRArhkKMGG2ObSxlKSw7DxLfEiTv5zmFMsKuk6fCSwl0jp0o9SIc1pwaLLT1bKj+L3mkw&#10;VvZlPdt+vBbXTH3trtm2P2Zaj+6GpyWISEP8F/+5X0yar2aPagG/fxIA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M19HxQAAAN8AAAAPAAAAAAAAAAAAAAAAAJgCAABkcnMv&#10;ZG93bnJldi54bWxQSwUGAAAAAAQABAD1AAAAigMAAAAA&#10;" fillcolor="#ddd" stroked="f"/>
                        <v:oval id="Oval 40883" o:spid="_x0000_s261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BgB8UA&#10;AADfAAAADwAAAGRycy9kb3ducmV2LnhtbERPTUvDQBC9C/6HZQpegt2tBZXYbZFWwZNg9OBxyI7Z&#10;2Oxsmt20sb/eOQgeH+97tZlCp440pDayhcXcgCKuo2u5sfDx/nx9DyplZIddZLLwQwk268uLFZYu&#10;nviNjlVulIRwKtGCz7kvtU61p4BpHnti4b7iEDALHBrtBjxJeOj0jTG3OmDL0uCxp62nel+NwYLz&#10;eqzb5e77tToX5vB0LnbjZ2Ht1Wx6fACVacr/4j/3i5P5Znm3kAfyRwD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0GAHxQAAAN8AAAAPAAAAAAAAAAAAAAAAAJgCAABkcnMv&#10;ZG93bnJldi54bWxQSwUGAAAAAAQABAD1AAAAigMAAAAA&#10;" fillcolor="#ddd" stroked="f"/>
                        <v:oval id="Oval 40884" o:spid="_x0000_s261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zFnMUA&#10;AADfAAAADwAAAGRycy9kb3ducmV2LnhtbERPz0vDMBS+D/wfwhN2KS7pBpvUZUOcgqeBnQePj+bZ&#10;VJuX2qRb3V9vBsKOH9/v9XZ0rThSHxrPGvKZAkFcedNwreH98HJ3DyJEZIOtZ9LwSwG2m5vJGgvj&#10;T/xGxzLWIoVwKFCDjbErpAyVJYdh5jvixH363mFMsK+l6fGUwl0r50otpcOGU4PFjp4sVd/l4DQY&#10;K4eqWey+9uU5Uz/P52w3fGRaT2/HxwcQkcZ4Ff+7X02arxarPIfLnwRAb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nMWcxQAAAN8AAAAPAAAAAAAAAAAAAAAAAJgCAABkcnMv&#10;ZG93bnJldi54bWxQSwUGAAAAAAQABAD1AAAAigMAAAAA&#10;" fillcolor="#ddd" stroked="f"/>
                        <v:oval id="Oval 40885" o:spid="_x0000_s261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5b68UA&#10;AADfAAAADwAAAGRycy9kb3ducmV2LnhtbERPz2vCMBS+C/4P4Q12KZqo4KQaReYGOw3W7eDx0Tyb&#10;uuala1Lt/OuXwWDHj+/3Zje4RlyoC7VnDbOpAkFcelNzpeHj/XmyAhEissHGM2n4pgC77Xi0wdz4&#10;K7/RpYiVSCEcctRgY2xzKUNpyWGY+pY4cSffOYwJdpU0HV5TuGvkXKmldFhzarDY0qOl8rPonQZj&#10;ZV/Wi8P5tbhl6uvplh36Y6b1/d2wX4OINMR/8Z/7xaT5avEwm8PvnwRAb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TlvrxQAAAN8AAAAPAAAAAAAAAAAAAAAAAJgCAABkcnMv&#10;ZG93bnJldi54bWxQSwUGAAAAAAQABAD1AAAAigMAAAAA&#10;" fillcolor="#ddd" stroked="f"/>
                        <v:oval id="Oval 40886" o:spid="_x0000_s261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L+cMUA&#10;AADfAAAADwAAAGRycy9kb3ducmV2LnhtbERPz0vDMBS+C/4P4Qm7FJdsBSd12ZBtgqeBnQePj+bZ&#10;VJuX2qRb3V9vBsKOH9/v5Xp0rThSHxrPGmZTBYK48qbhWsP74eX+EUSIyAZbz6ThlwKsV7c3SyyM&#10;P/EbHctYixTCoUANNsaukDJUlhyGqe+IE/fpe4cxwb6WpsdTCnetnCv1IB02nBosdrSxVH2Xg9Ng&#10;rByqJt9+7ctzpn5252w7fGRaT+7G5ycQkcZ4Ff+7X02ar/LFLIfLnwRAr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Av5wxQAAAN8AAAAPAAAAAAAAAAAAAAAAAJgCAABkcnMv&#10;ZG93bnJldi54bWxQSwUGAAAAAAQABAD1AAAAigMAAAAA&#10;" fillcolor="#ddd" stroked="f"/>
                        <v:oval id="Oval 40887" o:spid="_x0000_s261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tmBMUA&#10;AADfAAAADwAAAGRycy9kb3ducmV2LnhtbERPz0vDMBS+C/4P4QleypbMiUpdWsQp7DSwetjx0Tyb&#10;avNSm3Tr9tcbYeDx4/u9KifXiT0NofWsYTFXIIhrb1puNHy8v84eQISIbLDzTBqOFKAsLi9WmBt/&#10;4DfaV7ERKYRDjhpsjH0uZagtOQxz3xMn7tMPDmOCQyPNgIcU7jp5o9SddNhyarDY07Ol+rsanQZj&#10;5Vi3y/XXtjpl6ufllK3HXab19dX09Agi0hT/xWf3xqT5anm/uIW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62YExQAAAN8AAAAPAAAAAAAAAAAAAAAAAJgCAABkcnMv&#10;ZG93bnJldi54bWxQSwUGAAAAAAQABAD1AAAAigMAAAAA&#10;" fillcolor="#ddd" stroked="f"/>
                        <v:oval id="Oval 40888" o:spid="_x0000_s261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fDn8UA&#10;AADfAAAADwAAAGRycy9kb3ducmV2LnhtbERPW0vDMBR+F/wP4Qi+lC2Zwwt1aRGnsKeB1Yc9Hppj&#10;U21OapNu3X69EQY+fnz3VTm5TuxpCK1nDYu5AkFce9Nyo+Hj/XX2ACJEZIOdZ9JwpABlcXmxwtz4&#10;A7/RvoqNSCEcctRgY+xzKUNtyWGY+544cZ9+cBgTHBppBjykcNfJG6XupMOWU4PFnp4t1d/V6DQY&#10;K8e6Xa6/ttUpUz8vp2w97jKtr6+mp0cQkab4Lz67NybNV8v7xS38/UkAZP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p8OfxQAAAN8AAAAPAAAAAAAAAAAAAAAAAJgCAABkcnMv&#10;ZG93bnJldi54bWxQSwUGAAAAAAQABAD1AAAAigMAAAAA&#10;" fillcolor="#ddd" stroked="f"/>
                      </v:group>
                      <v:oval id="Oval 40889" o:spid="_x0000_s2619" style="position:absolute;left:490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Vd6MUA&#10;AADfAAAADwAAAGRycy9kb3ducmV2LnhtbERPz0vDMBS+C/4P4QleypbUwZRu2RCrsJNg9eDx0Tyb&#10;avNSm3Tr9tebwcDjx/d7vZ1cJ/Y0hNazhnyuQBDX3rTcaPh4f5k9gAgR2WDnmTQcKcB2c321xsL4&#10;A7/RvoqNSCEcCtRgY+wLKUNtyWGY+544cV9+cBgTHBppBjykcNfJO6WW0mHLqcFiT0+W6p9qdBqM&#10;lWPdLsrv1+qUqd/nU1aOn5nWtzfT4wpEpCn+iy/unUnz1eI+X8L5TwIgN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dV3oxQAAAN8AAAAPAAAAAAAAAAAAAAAAAJgCAABkcnMv&#10;ZG93bnJldi54bWxQSwUGAAAAAAQABAD1AAAAigMAAAAA&#10;" fillcolor="#ddd" stroked="f"/>
                      <v:oval id="Oval 40890" o:spid="_x0000_s2620" style="position:absolute;left:490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n4c8UA&#10;AADfAAAADwAAAGRycy9kb3ducmV2LnhtbERPW2vCMBR+H+w/hDPYS9HECVM6owwvsKeBdQ97PDRn&#10;TbfmpGtSrf76ZSD4+PHdF6vBNeJIXag9a5iMFQji0puaKw0fh91oDiJEZIONZ9JwpgCr5f3dAnPj&#10;T7ynYxErkUI45KjBxtjmUobSksMw9i1x4r585zAm2FXSdHhK4a6RT0o9S4c1pwaLLa0tlT9F7zQY&#10;K/uynm6+34tLpn63l2zTf2ZaPz4Mry8gIg3xJr6630yar6azyQz+/yQA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OfhzxQAAAN8AAAAPAAAAAAAAAAAAAAAAAJgCAABkcnMv&#10;ZG93bnJldi54bWxQSwUGAAAAAAQABAD1AAAAigMAAAAA&#10;" fillcolor="#ddd" stroked="f"/>
                    </v:group>
                    <v:group id="Group 40891" o:spid="_x0000_s2621" style="position:absolute;left:6367;top:5433;width:300;height:4632;rotation:180" coordorigin="549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dZwkfwwAAAN8AAAAP&#10;AAAAAAAAAAAAAAAAAKoCAABkcnMvZG93bnJldi54bWxQSwUGAAAAAAQABAD6AAAAmgMAAAAA&#10;">
                      <v:group id="Group 40892" o:spid="_x0000_s2622" style="position:absolute;left:549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sM4RbFAAAA3wAA&#10;AA8AAAAAAAAAAAAAAAAAqgIAAGRycy9kb3ducmV2LnhtbFBLBQYAAAAABAAEAPoAAACcAwAAAAA=&#10;">
                        <v:oval id="Oval 40893" o:spid="_x0000_s262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yqusUA&#10;AADfAAAADwAAAGRycy9kb3ducmV2LnhtbERPTUvDQBC9C/6HZQpegt21BZXYbZFWwZNg9OBxyI7Z&#10;2Oxsmt20sb/eOQgeH+97tZlCp440pDayhZu5AUVcR9dyY+Hj/fn6HlTKyA67yGThhxJs1pcXKyxd&#10;PPEbHavcKAnhVKIFn3Nfap1qTwHTPPbEwn3FIWAWODTaDXiS8NDphTG3OmDL0uCxp62nel+NwYLz&#10;eqzb5e77tToX5vB0LnbjZ2Ht1Wx6fACVacr/4j/3i5P5Znm3kAfyRwD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vKq6xQAAAN8AAAAPAAAAAAAAAAAAAAAAAJgCAABkcnMv&#10;ZG93bnJldi54bWxQSwUGAAAAAAQABAD1AAAAigMAAAAA&#10;" fillcolor="#ddd" stroked="f"/>
                        <v:oval id="Oval 40894" o:spid="_x0000_s262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APIcUA&#10;AADfAAAADwAAAGRycy9kb3ducmV2LnhtbERPz2vCMBS+C/4P4Q12KZqo4KQaReYGOw3W7eDx0Tyb&#10;uuala1Lt/OuXwWDHj+/3Zje4RlyoC7VnDbOpAkFcelNzpeHj/XmyAhEissHGM2n4pgC77Xi0wdz4&#10;K7/RpYiVSCEcctRgY2xzKUNpyWGY+pY4cSffOYwJdpU0HV5TuGvkXKmldFhzarDY0qOl8rPonQZj&#10;ZV/Wi8P5tbhl6uvplh36Y6b1/d2wX4OINMR/8Z/7xaT5avEwn8HvnwRAb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8A8hxQAAAN8AAAAPAAAAAAAAAAAAAAAAAJgCAABkcnMv&#10;ZG93bnJldi54bWxQSwUGAAAAAAQABAD1AAAAigMAAAAA&#10;" fillcolor="#ddd" stroked="f"/>
                        <v:oval id="Oval 40895" o:spid="_x0000_s262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KRVsUA&#10;AADfAAAADwAAAGRycy9kb3ducmV2LnhtbERPz0vDMBS+C/4P4Qm7FJfYgZO6bIjbwNPAzoPHR/Ns&#10;qs1LbdKt219vBsKOH9/vxWp0rThQHxrPGh6mCgRx5U3DtYaP/fb+CUSIyAZbz6ThRAFWy9ubBRbG&#10;H/mdDmWsRQrhUKAGG2NXSBkqSw7D1HfEifvyvcOYYF9L0+MxhbtW5ko9SocNpwaLHb1aqn7KwWkw&#10;Vg5VM1t/78pzpn4352w9fGZaT+7Gl2cQkcZ4Ff+730yar2bzPIfLnwR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IpFWxQAAAN8AAAAPAAAAAAAAAAAAAAAAAJgCAABkcnMv&#10;ZG93bnJldi54bWxQSwUGAAAAAAQABAD1AAAAigMAAAAA&#10;" fillcolor="#ddd" stroked="f"/>
                        <v:oval id="Oval 40896" o:spid="_x0000_s262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40zcUA&#10;AADfAAAADwAAAGRycy9kb3ducmV2LnhtbERPz0vDMBS+C/4P4Qm7FJe4gpO6bIibsJOwzoPHR/Ns&#10;qs1LbdKt7q9fhMGOH9/vxWp0rThQHxrPGh6mCgRx5U3DtYaP/dv9E4gQkQ22nknDHwVYLW9vFlgY&#10;f+QdHcpYixTCoUANNsaukDJUlhyGqe+IE/fle4cxwb6WpsdjCnetnCn1KB02nBosdvRqqfopB6fB&#10;WDlUTb7+fi9PmfrdnLL18JlpPbkbX55BRBrjVXxxb02ar/L5LIf/PwmAXJ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bjTNxQAAAN8AAAAPAAAAAAAAAAAAAAAAAJgCAABkcnMv&#10;ZG93bnJldi54bWxQSwUGAAAAAAQABAD1AAAAigMAAAAA&#10;" fillcolor="#ddd" stroked="f"/>
                        <v:oval id="Oval 40897" o:spid="_x0000_s262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4esucUA&#10;AADfAAAADwAAAGRycy9kb3ducmV2LnhtbERPz0vDMBS+C/4P4Qleypa4iUpdWsQp7DSwetjx0Tyb&#10;avNSm3Tr9tcbYeDx4/u9KifXiT0NofWs4WauQBDX3rTcaPh4f509gAgR2WDnmTQcKUBZXF6sMDf+&#10;wG+0r2IjUgiHHDXYGPtcylBbchjmvidO3KcfHMYEh0aaAQ8p3HVyodSddNhyarDY07Ol+rsanQZj&#10;5Vi3y/XXtjpl6ufllK3HXab19dX09Agi0hT/xWf3xqT5anm/uIW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h6y5xQAAAN8AAAAPAAAAAAAAAAAAAAAAAJgCAABkcnMv&#10;ZG93bnJldi54bWxQSwUGAAAAAAQABAD1AAAAigMAAAAA&#10;" fillcolor="#ddd" stroked="f"/>
                        <v:oval id="Oval 40898" o:spid="_x0000_s262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sJIsUA&#10;AADfAAAADwAAAGRycy9kb3ducmV2LnhtbERPW0vDMBR+F/wP4Qi+lC1xwwt1aRGnsKeB1Yc9Hppj&#10;U21OapNu3X69EQY+fnz3VTm5TuxpCK1nDTdzBYK49qblRsPH++vsAUSIyAY7z6ThSAHK4vJihbnx&#10;B36jfRUbkUI45KjBxtjnUobaksMw9z1x4j794DAmODTSDHhI4a6TC6XupMOWU4PFnp4t1d/V6DQY&#10;K8e6Xa6/ttUpUz8vp2w97jKtr6+mp0cQkab4Lz67NybNV8v7xS38/UkAZP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ywkixQAAAN8AAAAPAAAAAAAAAAAAAAAAAJgCAABkcnMv&#10;ZG93bnJldi54bWxQSwUGAAAAAAQABAD1AAAAigMAAAAA&#10;" fillcolor="#ddd" stroked="f"/>
                        <v:oval id="Oval 40899" o:spid="_x0000_s262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mXVcUA&#10;AADfAAAADwAAAGRycy9kb3ducmV2LnhtbERPz0vDMBS+C/4P4QleypasgyndsiF2gifB6sHjo3k2&#10;1ealNulW99ebwcDjx/d7s5tcJw40hNazhsVcgSCuvWm50fD+9jS7BxEissHOM2n4pQC77fXVBgvj&#10;j/xKhyo2IoVwKFCDjbEvpAy1JYdh7nvixH36wWFMcGikGfCYwl0nc6VW0mHLqcFiT4+W6u9qdBqM&#10;lWPdLsuvl+qUqZ/9KSvHj0zr25vpYQ0i0hT/xRf3s0nz1fIuX8H5TwIgt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GZdVxQAAAN8AAAAPAAAAAAAAAAAAAAAAAJgCAABkcnMv&#10;ZG93bnJldi54bWxQSwUGAAAAAAQABAD1AAAAigMAAAAA&#10;" fillcolor="#ddd" stroked="f"/>
                      </v:group>
                      <v:oval id="Oval 40900" o:spid="_x0000_s2630" style="position:absolute;left:549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UyzsUA&#10;AADfAAAADwAAAGRycy9kb3ducmV2LnhtbERPz2vCMBS+C/sfwhvsUjRRQaUzytANdhpYd9jx0bw1&#10;3ZqXrkm1869fBoLHj+/3eju4RpyoC7VnDdOJAkFcelNzpeH9+DJegQgR2WDjmTT8UoDt5m60xtz4&#10;Mx/oVMRKpBAOOWqwMba5lKG05DBMfEucuE/fOYwJdpU0HZ5TuGvkTKmFdFhzarDY0s5S+V30ToOx&#10;si/r+f7rrbhk6uf5ku37j0zrh/vh6RFEpCHexFf3q0nz1Xw5W8L/nwRAb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VTLOxQAAAN8AAAAPAAAAAAAAAAAAAAAAAJgCAABkcnMv&#10;ZG93bnJldi54bWxQSwUGAAAAAAQABAD1AAAAigMAAAAA&#10;" fillcolor="#ddd" stroked="f"/>
                      <v:oval id="Oval 40901" o:spid="_x0000_s2631" style="position:absolute;left:549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qmvMUA&#10;AADfAAAADwAAAGRycy9kb3ducmV2LnhtbERPTUvDQBC9C/6HZQpegt21BZXYbZFWwZNg9OBxyI7Z&#10;2Oxsmt20sb/eOQgeH+97tZlCp440pDayhZu5AUVcR9dyY+Hj/fn6HlTKyA67yGThhxJs1pcXKyxd&#10;PPEbHavcKAnhVKIFn3Nfap1qTwHTPPbEwn3FIWAWODTaDXiS8NDphTG3OmDL0uCxp62nel+NwYLz&#10;eqzb5e77tToX5vB0LnbjZ2Ht1Wx6fACVacr/4j/3i5P5Znm3kMHyRwD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yqa8xQAAAN8AAAAPAAAAAAAAAAAAAAAAAJgCAABkcnMv&#10;ZG93bnJldi54bWxQSwUGAAAAAAQABAD1AAAAigMAAAAA&#10;" fillcolor="#ddd" stroked="f"/>
                    </v:group>
                    <v:group id="Group 40902" o:spid="_x0000_s2632" style="position:absolute;left:5801;top:5433;width:300;height:4632;rotation:180" coordorigin="607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R2Y5wwAAAN8AAAAP&#10;AAAAAAAAAAAAAAAAAKoCAABkcnMvZG93bnJldi54bWxQSwUGAAAAAAQABAD6AAAAmgMAAAAA&#10;">
                      <v:group id="Group 40903" o:spid="_x0000_s2633" style="position:absolute;left:607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YMU68QAAADfAAAA&#10;DwAAAAAAAAAAAAAAAACqAgAAZHJzL2Rvd25yZXYueG1sUEsFBgAAAAAEAAQA+gAAAJsDAAAAAA==&#10;">
                        <v:oval id="Oval 40904" o:spid="_x0000_s263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mZ/MUA&#10;AADfAAAADwAAAGRycy9kb3ducmV2LnhtbERPz0vDMBS+C/4P4Qm7FJdsBSd12ZBtgqeBnQePj+bZ&#10;VJuX2qRb3V9vBsKOH9/v5Xp0rThSHxrPGmZTBYK48qbhWsP74eX+EUSIyAZbz6ThlwKsV7c3SyyM&#10;P/EbHctYixTCoUANNsaukDJUlhyGqe+IE/fpe4cxwb6WpsdTCnetnCv1IB02nBosdrSxVH2Xg9Ng&#10;rByqJt9+7ctzpn5252w7fGRaT+7G5ycQkcZ4Ff+7X02ar/JFPoPLnwRAr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KZn8xQAAAN8AAAAPAAAAAAAAAAAAAAAAAJgCAABkcnMv&#10;ZG93bnJldi54bWxQSwUGAAAAAAQABAD1AAAAigMAAAAA&#10;" fillcolor="#ddd" stroked="f"/>
                        <v:oval id="Oval 40905" o:spid="_x0000_s263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sHi8UA&#10;AADfAAAADwAAAGRycy9kb3ducmV2LnhtbERPz0vDMBS+C/4P4Qm7FJe4gpO6bIibsJOwzoPHR/Ns&#10;qs1LbdKt7q9fhMGOH9/vxWp0rThQHxrPGh6mCgRx5U3DtYaP/dv9E4gQkQ22nknDHwVYLW9vFlgY&#10;f+QdHcpYixTCoUANNsaukDJUlhyGqe+IE/fle4cxwb6WpsdjCnetnCn1KB02nBosdvRqqfopB6fB&#10;WDlUTb7+fi9PmfrdnLL18JlpPbkbX55BRBrjVXxxb02ar/J5PoP/PwmAXJ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+weLxQAAAN8AAAAPAAAAAAAAAAAAAAAAAJgCAABkcnMv&#10;ZG93bnJldi54bWxQSwUGAAAAAAQABAD1AAAAigMAAAAA&#10;" fillcolor="#ddd" stroked="f"/>
                        <v:oval id="Oval 40906" o:spid="_x0000_s263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eiEMUA&#10;AADfAAAADwAAAGRycy9kb3ducmV2LnhtbERPz0vDMBS+D/wfwhN2KVviCnN0y4Y4BU+C1cOOj+at&#10;6WxeapNudX+9EQSPH9/vzW50rThTHxrPGu7mCgRx5U3DtYaP9+fZCkSIyAZbz6ThmwLstjeTDRbG&#10;X/iNzmWsRQrhUKAGG2NXSBkqSw7D3HfEiTv63mFMsK+l6fGSwl0rF0otpcOGU4PFjh4tVZ/l4DQY&#10;K4eqyfen1/Kaqa+na7YfDpnW09vxYQ0i0hj/xX/uF5Pmq/w+z+H3TwI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t6IQxQAAAN8AAAAPAAAAAAAAAAAAAAAAAJgCAABkcnMv&#10;ZG93bnJldi54bWxQSwUGAAAAAAQABAD1AAAAigMAAAAA&#10;" fillcolor="#ddd" stroked="f"/>
                        <v:oval id="Oval 40907" o:spid="_x0000_s263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46ZMUA&#10;AADfAAAADwAAAGRycy9kb3ducmV2LnhtbERPz0vDMBS+C/4P4Qm7FJdsFZW6bAy3gSdh1YPHR/Ns&#10;ujUvtUm3ur/eCILHj+/3YjW6VpyoD41nDbOpAkFcedNwreH9bXf7CCJEZIOtZ9LwTQFWy+urBRbG&#10;n3lPpzLWIoVwKFCDjbErpAyVJYdh6jvixH363mFMsK+l6fGcwl0r50rdS4cNpwaLHT1bqo7l4DQY&#10;K4eqyTeH1/KSqa/tJdsMH5nWk5tx/QQi0hj/xX/uF5Pmq/whv4PfPwm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XjpkxQAAAN8AAAAPAAAAAAAAAAAAAAAAAJgCAABkcnMv&#10;ZG93bnJldi54bWxQSwUGAAAAAAQABAD1AAAAigMAAAAA&#10;" fillcolor="#ddd" stroked="f"/>
                        <v:oval id="Oval 40908" o:spid="_x0000_s263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Kf/8UA&#10;AADfAAAADwAAAGRycy9kb3ducmV2LnhtbERPW0vDMBR+F/wP4Qh7KS7ZihfqsjHcBj4Jqz74eGiO&#10;TbfmpDbpVvfrjSD4+PHdF6vRteJEfWg8a5hNFQjiypuGaw3vb7vbRxAhIhtsPZOGbwqwWl5fLbAw&#10;/sx7OpWxFimEQ4EabIxdIWWoLDkMU98RJ+7T9w5jgn0tTY/nFO5aOVfqXjpsODVY7OjZUnUsB6fB&#10;WDlUTb45vJaXTH1tL9lm+Mi0ntyM6ycQkcb4L/5zv5g0X+UP+R38/kkA5P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Ep//xQAAAN8AAAAPAAAAAAAAAAAAAAAAAJgCAABkcnMv&#10;ZG93bnJldi54bWxQSwUGAAAAAAQABAD1AAAAigMAAAAA&#10;" fillcolor="#ddd" stroked="f"/>
                        <v:oval id="Oval 40909" o:spid="_x0000_s263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ABiMUA&#10;AADfAAAADwAAAGRycy9kb3ducmV2LnhtbERPz0vDMBS+C/4P4Qm7FJe4wiZ12RC3gaeBnQePj+bZ&#10;VJuX2qRb3V+/CMKOH9/v5Xp0rThSHxrPGh6mCgRx5U3DtYb3w+7+EUSIyAZbz6ThlwKsV7c3SyyM&#10;P/EbHctYixTCoUANNsaukDJUlhyGqe+IE/fpe4cxwb6WpsdTCnetnCk1lw4bTg0WO3qxVH2Xg9Ng&#10;rByqJt987ctzpn6252wzfGRaT+7G5ycQkcZ4Ff+7X02ar/JFPoe/Pwm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wAGIxQAAAN8AAAAPAAAAAAAAAAAAAAAAAJgCAABkcnMv&#10;ZG93bnJldi54bWxQSwUGAAAAAAQABAD1AAAAigMAAAAA&#10;" fillcolor="#ddd" stroked="f"/>
                        <v:oval id="Oval 40910" o:spid="_x0000_s264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ykE8UA&#10;AADfAAAADwAAAGRycy9kb3ducmV2LnhtbERPz0vDMBS+C/4P4QleiktmwUldNsRtsJOw6sHjo3k2&#10;1ealNunW7a9fhMGOH9/v+XJ0rdhTHxrPGqYTBYK48qbhWsPnx+bhGUSIyAZbz6ThSAGWi9ubORbG&#10;H3hH+zLWIoVwKFCDjbErpAyVJYdh4jvixH373mFMsK+l6fGQwl0rH5V6kg4bTg0WO3qzVP2Wg9Ng&#10;rByqJl/9vJenTP2tT9lq+Mq0vr8bX19ARBrjVXxxb02ar/JZPoP/PwmAXJ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jKQTxQAAAN8AAAAPAAAAAAAAAAAAAAAAAJgCAABkcnMv&#10;ZG93bnJldi54bWxQSwUGAAAAAAQABAD1AAAAigMAAAAA&#10;" fillcolor="#ddd" stroked="f"/>
                      </v:group>
                      <v:oval id="Oval 40911" o:spid="_x0000_s2641" style="position:absolute;left:607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MwYcQA&#10;AADfAAAADwAAAGRycy9kb3ducmV2LnhtbERPTUvDQBC9C/6HZQQvod3VgJbYbRGr4EkwevA4ZMds&#10;NDsbs5s29tc7B6HHx/teb+fQqz2NqYts4WppQBE30XXcWnh/e1qsQKWM7LCPTBZ+KcF2c362xsrF&#10;A7/Svs6tkhBOFVrwOQ+V1qnxFDAt40As3GccA2aBY6vdiAcJD72+NuZGB+xYGjwO9OCp+a6nYMF5&#10;PTVduft6qY+F+Xk8Frvpo7D28mK+vwOVac4n8b/72cl8U96WMlj+CAC9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cTMGHEAAAA3wAAAA8AAAAAAAAAAAAAAAAAmAIAAGRycy9k&#10;b3ducmV2LnhtbFBLBQYAAAAABAAEAPUAAACJAwAAAAA=&#10;" fillcolor="#ddd" stroked="f"/>
                      <v:oval id="Oval 40912" o:spid="_x0000_s2642" style="position:absolute;left:607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+V+sUA&#10;AADfAAAADwAAAGRycy9kb3ducmV2LnhtbERPW0vDMBR+F/wP4Qh7KS7ZCl7qsjHcBj4Jqz74eGiO&#10;TbfmpDbpVvfrjSD4+PHdF6vRteJEfWg8a5hNFQjiypuGaw3vb7vbBxAhIhtsPZOGbwqwWl5fLbAw&#10;/sx7OpWxFimEQ4EabIxdIWWoLDkMU98RJ+7T9w5jgn0tTY/nFO5aOVfqTjpsODVY7OjZUnUsB6fB&#10;WDlUTb45vJaXTH1tL9lm+Mi0ntyM6ycQkcb4L/5zv5g0X+X3+SP8/kkA5P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X5X6xQAAAN8AAAAPAAAAAAAAAAAAAAAAAJgCAABkcnMv&#10;ZG93bnJldi54bWxQSwUGAAAAAAQABAD1AAAAigMAAAAA&#10;" fillcolor="#ddd" stroked="f"/>
                    </v:group>
                    <v:group id="Group 40913" o:spid="_x0000_s2643" style="position:absolute;left:5234;top:5433;width:300;height:4632;rotation:180" coordorigin="666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CiKgTCAAAA3wAAAA8A&#10;AAAAAAAAAAAAAAAAqgIAAGRycy9kb3ducmV2LnhtbFBLBQYAAAAABAAEAPoAAACZAwAAAAA=&#10;">
                      <v:group id="Group 40914" o:spid="_x0000_s2644" style="position:absolute;left:666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bJwg3FAAAA3wAA&#10;AA8AAAAAAAAAAAAAAAAAqgIAAGRycy9kb3ducmV2LnhtbFBLBQYAAAAABAAEAPoAAACcAwAAAAA=&#10;">
                        <v:oval id="Oval 40915" o:spid="_x0000_s264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109sUA&#10;AADfAAAADwAAAGRycy9kb3ducmV2LnhtbERPz0vDMBS+C/4P4Qleypa4iUpdWsQp7DSwetjx0Tyb&#10;avNSm3Tr9tcbYeDx4/u9KifXiT0NofWs4WauQBDX3rTcaPh4f509gAgR2WDnmTQcKUBZXF6sMDf+&#10;wG+0r2IjUgiHHDXYGPtcylBbchjmvidO3KcfHMYEh0aaAQ8p3HVyodSddNhyarDY07Ol+rsanQZj&#10;5Vi3y/XXtjpl6ufllK3HXab19dX09Agi0hT/xWf3xqT5anl/u4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/XT2xQAAAN8AAAAPAAAAAAAAAAAAAAAAAJgCAABkcnMv&#10;ZG93bnJldi54bWxQSwUGAAAAAAQABAD1AAAAigMAAAAA&#10;" fillcolor="#ddd" stroked="f"/>
                        <v:oval id="Oval 40916" o:spid="_x0000_s264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HRbcUA&#10;AADfAAAADwAAAGRycy9kb3ducmV2LnhtbERPz0vDMBS+C/4P4Qm7FJdsFZW6bAy3gSdh1YPHR/Ns&#10;ujUvtUm3ur/eCILHj+/3YjW6VpyoD41nDbOpAkFcedNwreH9bXf7CCJEZIOtZ9LwTQFWy+urBRbG&#10;n3lPpzLWIoVwKFCDjbErpAyVJYdh6jvixH363mFMsK+l6fGcwl0r50rdS4cNpwaLHT1bqo7l4DQY&#10;K4eqyTeH1/KSqa/tJdsMH5nWk5tx/QQi0hj/xX/uF5Pmq/zhLoffPwm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sdFtxQAAAN8AAAAPAAAAAAAAAAAAAAAAAJgCAABkcnMv&#10;ZG93bnJldi54bWxQSwUGAAAAAAQABAD1AAAAigMAAAAA&#10;" fillcolor="#ddd" stroked="f"/>
                        <v:oval id="Oval 40917" o:spid="_x0000_s264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hJGcUA&#10;AADfAAAADwAAAGRycy9kb3ducmV2LnhtbERPz0/CMBS+m/g/NM+EywKtQoRMCjGCiScTJgeOL+tj&#10;na6vc+1g8tdbExOOX77fy/XgGnGiLtSeNdxPFAji0puaKw37j9fxAkSIyAYbz6ThhwKsV7c3S8yN&#10;P/OOTkWsRArhkKMGG2ObSxlKSw7DxLfEiTv6zmFMsKuk6fCcwl0jH5R6lA5rTg0WW3qxVH4VvdNg&#10;rOzLerr5fC8umfreXrJNf8i0Ht0Nz08gIg3xKv53v5k0X03nsx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WEkZxQAAAN8AAAAPAAAAAAAAAAAAAAAAAJgCAABkcnMv&#10;ZG93bnJldi54bWxQSwUGAAAAAAQABAD1AAAAigMAAAAA&#10;" fillcolor="#ddd" stroked="f"/>
                        <v:oval id="Oval 40918" o:spid="_x0000_s264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TsgsYA&#10;AADfAAAADwAAAGRycy9kb3ducmV2LnhtbERPz0/CMBS+m/g/NM/EywKtokAmhRDQxJOJkwPHl/W5&#10;DtbXuXYw+eutiYnHL9/vxWpwjThRF2rPGu7GCgRx6U3NlYbdx8toDiJEZIONZ9LwTQFWy+urBebG&#10;n/mdTkWsRArhkKMGG2ObSxlKSw7D2LfEifv0ncOYYFdJ0+E5hbtG3is1lQ5rTg0WW9pYKo9F7zQY&#10;K/uynmwPb8UlU1/Pl2zb7zOtb2+G9ROISEP8F/+5X02aryazh0f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RTsgsYAAADfAAAADwAAAAAAAAAAAAAAAACYAgAAZHJz&#10;L2Rvd25yZXYueG1sUEsFBgAAAAAEAAQA9QAAAIsDAAAAAA==&#10;" fillcolor="#ddd" stroked="f"/>
                        <v:oval id="Oval 40919" o:spid="_x0000_s264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Zy9cUA&#10;AADfAAAADwAAAGRycy9kb3ducmV2LnhtbERPz0/CMBS+m/g/NM+EywKtYIAMCjGiiScTpweOL+tj&#10;Hayvc+1g8tdbExOPX77f6+3gGnGmLtSeNdxPFAji0puaKw2fHy/jJYgQkQ02nknDNwXYbm5v1pgb&#10;f+F3OhexEimEQ44abIxtLmUoLTkME98SJ+7gO4cxwa6SpsNLCneNnCo1lw5rTg0WW3qyVJ6K3mkw&#10;VvZlPdsd34prpr6er9mu32daj+6GxxWISEP8F/+5X02ar2aLhz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xnL1xQAAAN8AAAAPAAAAAAAAAAAAAAAAAJgCAABkcnMv&#10;ZG93bnJldi54bWxQSwUGAAAAAAQABAD1AAAAigMAAAAA&#10;" fillcolor="#ddd" stroked="f"/>
                        <v:oval id="Oval 40920" o:spid="_x0000_s265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orXbsUA&#10;AADfAAAADwAAAGRycy9kb3ducmV2LnhtbERPz0/CMBS+m/g/NM+EywKtYIQMCjGiiScTJweOL+tj&#10;Hayvc+1g8tdbExOPX77fq83gGnGmLtSeNdxPFAji0puaKw27z9fxAkSIyAYbz6ThmwJs1rc3K8yN&#10;v/AHnYtYiRTCIUcNNsY2lzKUlhyGiW+JE3fwncOYYFdJ0+ElhbtGTpV6lA5rTg0WW3q2VJ6K3mkw&#10;VvZlPdse34trpr5ertm232daj+6GpyWISEP8F/+530yar2bzhz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itduxQAAAN8AAAAPAAAAAAAAAAAAAAAAAJgCAABkcnMv&#10;ZG93bnJldi54bWxQSwUGAAAAAAQABAD1AAAAigMAAAAA&#10;" fillcolor="#ddd" stroked="f"/>
                        <v:oval id="Oval 40921" o:spid="_x0000_s265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VDHMUA&#10;AADfAAAADwAAAGRycy9kb3ducmV2LnhtbERPTUvDQBC9C/0PyxS8BLtbKyqx21KsgifB6MHjkB2z&#10;0exszG7a2F/vHASPj/e93k6hUwcaUhvZwnJhQBHX0bXcWHh7fby4BZUyssMuMln4oQTbzexsjaWL&#10;R36hQ5UbJSGcSrTgc+5LrVPtKWBaxJ5YuI84BMwCh0a7AY8SHjp9acy1DtiyNHjs6d5T/VWNwYLz&#10;eqzb1f7zuToV5vvhVOzH98La8/m0uwOVacr/4j/3k5P5ZnVzJYPljwD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FUMcxQAAAN8AAAAPAAAAAAAAAAAAAAAAAJgCAABkcnMv&#10;ZG93bnJldi54bWxQSwUGAAAAAAQABAD1AAAAigMAAAAA&#10;" fillcolor="#ddd" stroked="f"/>
                      </v:group>
                      <v:oval id="Oval 40922" o:spid="_x0000_s2652" style="position:absolute;left:666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nmh8YA&#10;AADfAAAADwAAAGRycy9kb3ducmV2LnhtbERPz0/CMBS+m/g/NM/EywKtYgQmhRDQxJOJkwPHl/W5&#10;DtbXuXYw+eutiYnHL9/vxWpwjThRF2rPGu7GCgRx6U3NlYbdx8toBiJEZIONZ9LwTQFWy+urBebG&#10;n/mdTkWsRArhkKMGG2ObSxlKSw7D2LfEifv0ncOYYFdJ0+E5hbtG3iv1KB3WnBostrSxVB6L3mkw&#10;VvZlPdke3opLpr6eL9m232da394M6ycQkYb4L/5zv5o0X02mD3P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Fnmh8YAAADfAAAADwAAAAAAAAAAAAAAAACYAgAAZHJz&#10;L2Rvd25yZXYueG1sUEsFBgAAAAAEAAQA9QAAAIsDAAAAAA==&#10;" fillcolor="#ddd" stroked="f"/>
                      <v:oval id="Oval 40923" o:spid="_x0000_s2653" style="position:absolute;left:666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LrZx8UA&#10;AADfAAAADwAAAGRycy9kb3ducmV2LnhtbERPS0vDQBC+C/0PyxS8BLtbiw9it6VYBU+C0YPHITtm&#10;o9nZmN20sb/eOQgeP773ejuFTh1oSG1kC8uFAUVcR9dyY+Ht9fHiFlTKyA67yGThhxJsN7OzNZYu&#10;HvmFDlVulIRwKtGCz7kvtU61p4BpEXti4T7iEDALHBrtBjxKeOj0pTHXOmDL0uCxp3tP9Vc1BgvO&#10;67FuV/vP5+pUmO+HU7Ef3wtrz+fT7g5Upin/i//cT07mm9XNlTyQPwJAb3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utnHxQAAAN8AAAAPAAAAAAAAAAAAAAAAAJgCAABkcnMv&#10;ZG93bnJldi54bWxQSwUGAAAAAAQABAD1AAAAigMAAAAA&#10;" fillcolor="#ddd" stroked="f"/>
                    </v:group>
                    <v:group id="Group 40924" o:spid="_x0000_s2654" style="position:absolute;left:4667;top:5433;width:300;height:4632;rotation:180" coordorigin="724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NxlCwwAAAN8AAAAP&#10;AAAAAAAAAAAAAAAAAKoCAABkcnMvZG93bnJldi54bWxQSwUGAAAAAAQABAD6AAAAmgMAAAAA&#10;">
                      <v:group id="Group 40925" o:spid="_x0000_s2655" style="position:absolute;left:724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8LKp8QAAADfAAAA&#10;DwAAAAAAAAAAAAAAAACqAgAAZHJzL2Rvd25yZXYueG1sUEsFBgAAAAAEAAQA+gAAAJsDAAAAAA==&#10;">
                        <v:oval id="Oval 40926" o:spid="_x0000_s265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amQ8gA&#10;AADfAAAADwAAAGRycy9kb3ducmV2LnhtbESPwWrDMAyG74O9g9Ggl9E6XVlSsjilGxR2GIOmvfQm&#10;YiUOi+UQe2369vOg0OPHr/+TVGwm24szjb5zrGC5SEAQ10533Co4HnbzNQgfkDX2jknBlTxsyseH&#10;AnPtLryncxVaESXsc1RgQhhyKX1tyKJfuIE4Zo0bLYaIYyv1iJcot718SZJUWuw4bjA40Ieh+qf6&#10;tdHyfNh1p+8sq97b4dh8NanhfarU7GnavoEINIX78K39qeP5ySp7XcH/PxFAl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7VqZDyAAAAN8AAAAPAAAAAAAAAAAAAAAAAJgCAABk&#10;cnMvZG93bnJldi54bWxQSwUGAAAAAAQABAD1AAAAjQMAAAAA&#10;" fillcolor="#eaeaea" stroked="f"/>
                        <v:oval id="Oval 40927" o:spid="_x0000_s265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8+N8gA&#10;AADfAAAADwAAAGRycy9kb3ducmV2LnhtbESPwWrCQBCG7wXfYRnBS9GNWpOSuooWhB6KYPTS25Cd&#10;ZEOzsyG7avr2bqHQ48c//zcz6+1gW3Gj3jeOFcxnCQji0umGawWX82H6CsIHZI2tY1LwQx62m9HT&#10;GnPt7nyiWxFqESXsc1RgQuhyKX1pyKKfuY44ZpXrLYaIfS11j/cot61cJEkqLTYcNxjs6N1Q+V1c&#10;bbQ8nw/N1zHLin3dXarPKjV8SpWajIfdG4hAQ/gf/mt/6Hh+ssxWL/D7TwSQmw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0vz43yAAAAN8AAAAPAAAAAAAAAAAAAAAAAJgCAABk&#10;cnMvZG93bnJldi54bWxQSwUGAAAAAAQABAD1AAAAjQMAAAAA&#10;" fillcolor="#eaeaea" stroked="f"/>
                        <v:oval id="Oval 40928" o:spid="_x0000_s265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ObrMcA&#10;AADfAAAADwAAAGRycy9kb3ducmV2LnhtbESPwWrCQBCG74LvsIzQi+jGFpOSuooWhB5EMHrpbchO&#10;sqHZ2ZBdNX37bkHw+PHP/83MajPYVtyo941jBYt5AoK4dLrhWsHlvJ+9g/ABWWPrmBT8kofNejxa&#10;Ya7dnU90K0ItooR9jgpMCF0upS8NWfRz1xHHrHK9xRCxr6Xu8R7ltpWvSZJKiw3HDQY7+jRU/hRX&#10;Gy3T8775PmZZsau7S3WoUsOnVKmXybD9ABFoCM/hR/tLx/OTt2y5hP9/IoBc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zm6zHAAAA3wAAAA8AAAAAAAAAAAAAAAAAmAIAAGRy&#10;cy9kb3ducmV2LnhtbFBLBQYAAAAABAAEAPUAAACMAwAAAAA=&#10;" fillcolor="#eaeaea" stroked="f"/>
                        <v:oval id="Oval 40929" o:spid="_x0000_s265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EF28cA&#10;AADfAAAADwAAAGRycy9kb3ducmV2LnhtbESPwWrCQBCG7wXfYRmhl1I3rTSR6CpWEDxIweiltyE7&#10;yQazsyG7avr2XUHw+PHP/83MYjXYVlyp941jBR+TBARx6XTDtYLTcfs+A+EDssbWMSn4Iw+r5ehl&#10;gbl2Nz7QtQi1iBL2OSowIXS5lL40ZNFPXEccs8r1FkPEvpa6x1uU21Z+JkkqLTYcNxjsaGOoPBcX&#10;Gy1vx23z+5NlxXfdnap9lRo+pEq9jof1HESgITyHH+2djucn0+wrhf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shBdvHAAAA3wAAAA8AAAAAAAAAAAAAAAAAmAIAAGRy&#10;cy9kb3ducmV2LnhtbFBLBQYAAAAABAAEAPUAAACMAwAAAAA=&#10;" fillcolor="#eaeaea" stroked="f"/>
                        <v:oval id="Oval 40930" o:spid="_x0000_s266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2gQMcA&#10;AADfAAAADwAAAGRycy9kb3ducmV2LnhtbESPwWrCQBCG7wXfYRmhl1I3rTSR6CpWEDxIweiltyE7&#10;yQazsyG7avr2XUHw+PHP/83MYjXYVlyp941jBR+TBARx6XTDtYLTcfs+A+EDssbWMSn4Iw+r5ehl&#10;gbl2Nz7QtQi1iBL2OSowIXS5lL40ZNFPXEccs8r1FkPEvpa6x1uU21Z+JkkqLTYcNxjsaGOoPBcX&#10;Gy1vx23z+5NlxXfdnap9lRo+pEq9jof1HESgITyHH+2djucn0+wrg/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RtoEDHAAAA3wAAAA8AAAAAAAAAAAAAAAAAmAIAAGRy&#10;cy9kb3ducmV2LnhtbFBLBQYAAAAABAAEAPUAAACMAwAAAAA=&#10;" fillcolor="#eaeaea" stroked="f"/>
                        <v:oval id="Oval 40931" o:spid="_x0000_s266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I0MsgA&#10;AADfAAAADwAAAGRycy9kb3ducmV2LnhtbESPQUvDQBCF74L/YRnBi7SbKiYl7bZUoeBBhKa99DZk&#10;J9nQ7GzIrm38985B8PiY9755b72dfK+uNMYusIHFPANFXAfbcWvgdNzPlqBiQrbYByYDPxRhu7m/&#10;W2Npw40PdK1SqwTCsUQDLqWh1DrWjjzGeRiI5daE0WMSObbajngTuO/1c5bl2mPH8sHhQO+O6kv1&#10;7YXydNx356+iqN7a4dR8NrnjQ27M48O0W4FKNKV/81/6w0r97KV4lcKyRwToz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18jQyyAAAAN8AAAAPAAAAAAAAAAAAAAAAAJgCAABk&#10;cnMvZG93bnJldi54bWxQSwUGAAAAAAQABAD1AAAAjQMAAAAA&#10;" fillcolor="#eaeaea" stroked="f"/>
                        <v:oval id="Oval 40932" o:spid="_x0000_s266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6RqcgA&#10;AADfAAAADwAAAGRycy9kb3ducmV2LnhtbESPwWrCQBCG70LfYZlCL6KbWkza1FVqQfAgQqKX3obs&#10;JBuanQ3ZraZv7xYKHj/++b+ZWW1G24kLDb51rOB5noAgrpxuuVFwPu1mryB8QNbYOSYFv+Rhs36Y&#10;rDDX7soFXcrQiChhn6MCE0KfS+krQxb93PXEMavdYDFEHBqpB7xGue3kIklSabHluMFgT5+Gqu/y&#10;x0bL9LRrv45ZVm6b/lwf6tRwkSr19Dh+vIMINIb78H97r+P5yUu2fIO/fyKAX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avpGpyAAAAN8AAAAPAAAAAAAAAAAAAAAAAJgCAABk&#10;cnMvZG93bnJldi54bWxQSwUGAAAAAAQABAD1AAAAjQMAAAAA&#10;" fillcolor="#eaeaea" stroked="f"/>
                      </v:group>
                      <v:oval id="Oval 40933" o:spid="_x0000_s2663" style="position:absolute;left:724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jyiccA&#10;AADfAAAADwAAAGRycy9kb3ducmV2LnhtbESPQWvCQBCF7wX/wzIFL6VuqpBI6iq2IPRQCkYv3obs&#10;JBuanQ3Zrab/vnMQenzMe9+8t9lNvldXGmMX2MDLIgNFXAfbcWvgfDo8r0HFhGyxD0wGfinCbjt7&#10;2GBpw42PdK1SqwTCsUQDLqWh1DrWjjzGRRiI5daE0WMSObbajngTuO/1Msty7bFj+eBwoHdH9Xf1&#10;44XydDp0l6+iqN7a4dx8NrnjY27M/HHav4JKNKV/8z39YaV+tipyWSB7RIDe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Xo8onHAAAA3wAAAA8AAAAAAAAAAAAAAAAAmAIAAGRy&#10;cy9kb3ducmV2LnhtbFBLBQYAAAAABAAEAPUAAACMAwAAAAA=&#10;" fillcolor="#eaeaea" stroked="f"/>
                      <v:oval id="Oval 40934" o:spid="_x0000_s2664" style="position:absolute;left:724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RXEscA&#10;AADfAAAADwAAAGRycy9kb3ducmV2LnhtbESPwWrCQBCG74W+wzKCl1I3WkgkdZUqCB5KwcSLtyE7&#10;yQazsyG7anx7t1Do8eOf/5uZ1Wa0nbjR4FvHCuazBARx5XTLjYJTuX9fgvABWWPnmBQ8yMNm/fqy&#10;wly7Ox/pVoRGRAn7HBWYEPpcSl8ZsuhnrieOWe0GiyHi0Eg94D3KbScXSZJKiy3HDQZ72hmqLsXV&#10;RstbuW/PP1lWbJv+VH/XqeFjqtR0Mn59ggg0hv/hv/ZBx/OTjyydw+8/EUCu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qkVxLHAAAA3wAAAA8AAAAAAAAAAAAAAAAAmAIAAGRy&#10;cy9kb3ducmV2LnhtbFBLBQYAAAAABAAEAPUAAACMAwAAAAA=&#10;" fillcolor="#eaeaea" stroked="f"/>
                    </v:group>
                    <v:group id="Group 40935" o:spid="_x0000_s2665" style="position:absolute;left:4100;top:5433;width:300;height:4632;rotation:180" coordorigin="783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SJTYjCAAAA3wAAAA8A&#10;AAAAAAAAAAAAAAAAqgIAAGRycy9kb3ducmV2LnhtbFBLBQYAAAAABAAEAPoAAACZAwAAAAA=&#10;">
                      <v:group id="Group 40936" o:spid="_x0000_s2666" style="position:absolute;left:783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uKlgcQAAADfAAAA&#10;DwAAAAAAAAAAAAAAAACqAgAAZHJzL2Rvd25yZXYueG1sUEsFBgAAAAAEAAQA+gAAAJsDAAAAAA==&#10;">
                        <v:oval id="Oval 40937" o:spid="_x0000_s266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P0iscA&#10;AADfAAAADwAAAGRycy9kb3ducmV2LnhtbESPwWrCQBCG7wXfYRmhl1I3rSWR6CpWEDxIweiltyE7&#10;yQazsyG7avr2XUHw+PHP/83MYjXYVlyp941jBR+TBARx6XTDtYLTcfs+A+EDssbWMSn4Iw+r5ehl&#10;gbl2Nz7QtQi1iBL2OSowIXS5lL40ZNFPXEccs8r1FkPEvpa6x1uU21Z+JkkqLTYcNxjsaGOoPBcX&#10;Gy1vx23z+5NlxXfdnap9lRo+pEq9jof1HESgITyHH+2djucn0yz9gv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rT9IrHAAAA3wAAAA8AAAAAAAAAAAAAAAAAmAIAAGRy&#10;cy9kb3ducmV2LnhtbFBLBQYAAAAABAAEAPUAAACMAwAAAAA=&#10;" fillcolor="#eaeaea" stroked="f"/>
                        <v:oval id="Oval 40938" o:spid="_x0000_s266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9REccA&#10;AADfAAAADwAAAGRycy9kb3ducmV2LnhtbESPwWrCQBCG7wXfYRmhl1I3rTSR6CpWEDxIweiltyE7&#10;yQazsyG7avr2XUHw+PHP/83MYjXYVlyp941jBR+TBARx6XTDtYLTcfs+A+EDssbWMSn4Iw+r5ehl&#10;gbl2Nz7QtQi1iBL2OSowIXS5lL40ZNFPXEccs8r1FkPEvpa6x1uU21Z+JkkqLTYcNxjsaGOoPBcX&#10;Gy1vx23z+5NlxXfdnap9lRo+pEq9jof1HESgITyHH+2djucn0yz9gv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WfURHHAAAA3wAAAA8AAAAAAAAAAAAAAAAAmAIAAGRy&#10;cy9kb3ducmV2LnhtbFBLBQYAAAAABAAEAPUAAACMAwAAAAA=&#10;" fillcolor="#eaeaea" stroked="f"/>
                        <v:oval id="Oval 40939" o:spid="_x0000_s266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3PZscA&#10;AADfAAAADwAAAGRycy9kb3ducmV2LnhtbESPwWrDMAyG74W+g1Fhl7I6XcEZWd2yDQo7lEGTXnoT&#10;sRKHxXKI3TZ7+3kw2PHj1/9J2u4n14sbjaHzrGG9ykAQ19503Go4V4fHZxAhIhvsPZOGbwqw381n&#10;WyyMv/OJbmVsRZJwKFCDjXEopAy1JYdh5QfilDV+dBgTjq00I96T3PXyKcuUdNhx2mBxoHdL9Vd5&#10;dcmyrA7d5TPPy7d2ODfHRlk+Ka0fFtPrC4hIU/wf/mt/mHR+tsmVgt9/EoDc/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VNz2bHAAAA3wAAAA8AAAAAAAAAAAAAAAAAmAIAAGRy&#10;cy9kb3ducmV2LnhtbFBLBQYAAAAABAAEAPUAAACMAwAAAAA=&#10;" fillcolor="#eaeaea" stroked="f"/>
                        <v:oval id="Oval 40940" o:spid="_x0000_s267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Fq/ccA&#10;AADfAAAADwAAAGRycy9kb3ducmV2LnhtbESPwWrCQBCG7wXfYRnBS9GNFhJJXaUVBA+lYOLF25Cd&#10;ZEOzsyG7anx7t1Do8eOf/5uZzW60nbjR4FvHCpaLBARx5XTLjYJzeZivQfiArLFzTAoe5GG3nbxs&#10;MNfuzie6FaERUcI+RwUmhD6X0leGLPqF64ljVrvBYog4NFIPeI9y28lVkqTSYstxg8Ge9oaqn+Jq&#10;o+W1PLSX7ywrPpv+XH/VqeFTqtRsOn68gwg0hv/hv/ZRx/OTtyzN4PefCCC3T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oBav3HAAAA3wAAAA8AAAAAAAAAAAAAAAAAmAIAAGRy&#10;cy9kb3ducmV2LnhtbFBLBQYAAAAABAAEAPUAAACMAwAAAAA=&#10;" fillcolor="#eaeaea" stroked="f"/>
                        <v:oval id="Oval 40941" o:spid="_x0000_s267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7+j8cA&#10;AADfAAAADwAAAGRycy9kb3ducmV2LnhtbESPQWvCQBCF7wX/wzIFL6VuqpBI6iq2IPRQCkYv3obs&#10;JBuanQ3Zrab/vnMQenzMe9+8t9lNvldXGmMX2MDLIgNFXAfbcWvgfDo8r0HFhGyxD0wGfinCbjt7&#10;2GBpw42PdK1SqwTCsUQDLqWh1DrWjjzGRRiI5daE0WMSObbajngTuO/1Msty7bFj+eBwoHdH9Xf1&#10;44XydDp0l6+iqN7a4dx8NrnjY27M/HHav4JKNKV/8z39YaV+tipyKSx7RIDe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ue/o/HAAAA3wAAAA8AAAAAAAAAAAAAAAAAmAIAAGRy&#10;cy9kb3ducmV2LnhtbFBLBQYAAAAABAAEAPUAAACMAwAAAAA=&#10;" fillcolor="#eaeaea" stroked="f"/>
                        <v:oval id="Oval 40942" o:spid="_x0000_s267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JbFMcA&#10;AADfAAAADwAAAGRycy9kb3ducmV2LnhtbESPwWrCQBCG7wXfYRmhl1I3KiQ1uooKQg+lYPTibchO&#10;ssHsbMiumr59Vyj0+PHP/83MajPYVtyp941jBdNJAoK4dLrhWsH5dHj/AOEDssbWMSn4IQ+b9ehl&#10;hbl2Dz7SvQi1iBL2OSowIXS5lL40ZNFPXEccs8r1FkPEvpa6x0eU21bOkiSVFhuOGwx2tDdUXoub&#10;jZa306G5fGdZsau7c/VVpYaPqVKv42G7BBFoCP/Df+1PHc9P5lm6gOc/EUCu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TSWxTHAAAA3wAAAA8AAAAAAAAAAAAAAAAAmAIAAGRy&#10;cy9kb3ducmV2LnhtbFBLBQYAAAAABAAEAPUAAACMAwAAAAA=&#10;" fillcolor="#eaeaea" stroked="f"/>
                        <v:oval id="Oval 40943" o:spid="_x0000_s267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FkVMcA&#10;AADfAAAADwAAAGRycy9kb3ducmV2LnhtbESPQWvCQBCF7wX/wzIFL6VuqpBI6iq2IPRQCkYv3obs&#10;JBuanQ3Zrab/vnMQenzMe9+8t9lNvldXGmMX2MDLIgNFXAfbcWvgfDo8r0HFhGyxD0wGfinCbjt7&#10;2GBpw42PdK1SqwTCsUQDLqWh1DrWjjzGRRiI5daE0WMSObbajngTuO/1Msty7bFj+eBwoHdH9Xf1&#10;44XydDp0l6+iqN7a4dx8NrnjY27M/HHav4JKNKV/8z39YaV+tioKWSB7RIDe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AxZFTHAAAA3wAAAA8AAAAAAAAAAAAAAAAAmAIAAGRy&#10;cy9kb3ducmV2LnhtbFBLBQYAAAAABAAEAPUAAACMAwAAAAA=&#10;" fillcolor="#eaeaea" stroked="f"/>
                      </v:group>
                      <v:oval id="Oval 40944" o:spid="_x0000_s2674" style="position:absolute;left:783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3Bz8cA&#10;AADfAAAADwAAAGRycy9kb3ducmV2LnhtbESPwWrCQBCG70LfYRnBi9SNCklJXaUKQg9SMPHS25Cd&#10;ZIPZ2ZBdNb59t1Do8eOf/5uZzW60nbjT4FvHCpaLBARx5XTLjYJLeXx9A+EDssbOMSl4kofd9mWy&#10;wVy7B5/pXoRGRAn7HBWYEPpcSl8ZsugXrieOWe0GiyHi0Eg94CPKbSdXSZJKiy3HDQZ7OhiqrsXN&#10;Rsu8PLbfX1lW7Jv+Up/q1PA5VWo2HT/eQQQaw//wX/tTx/OTdZYt4fefCCC3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99wc/HAAAA3wAAAA8AAAAAAAAAAAAAAAAAmAIAAGRy&#10;cy9kb3ducmV2LnhtbFBLBQYAAAAABAAEAPUAAACMAwAAAAA=&#10;" fillcolor="#eaeaea" stroked="f"/>
                      <v:oval id="Oval 40945" o:spid="_x0000_s2675" style="position:absolute;left:783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9fuMcA&#10;AADfAAAADwAAAGRycy9kb3ducmV2LnhtbESPwWrCQBCG74LvsIzgRepGhaSkrqIFoQcpmHjpbchO&#10;ssHsbMhuNb59t1Do8eOf/5uZ7X60nbjT4FvHClbLBARx5XTLjYJreXp5BeEDssbOMSl4kof9bjrZ&#10;Yq7dgy90L0IjooR9jgpMCH0upa8MWfRL1xPHrHaDxRBxaKQe8BHltpPrJEmlxZbjBoM9vRuqbsW3&#10;jZZFeWq/PrOsODb9tT7XqeFLqtR8Nh7eQAQaw//wX/tDx/OTTZat4fefCCB3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+vX7jHAAAA3wAAAA8AAAAAAAAAAAAAAAAAmAIAAGRy&#10;cy9kb3ducmV2LnhtbFBLBQYAAAAABAAEAPUAAACMAwAAAAA=&#10;" fillcolor="#eaeaea" stroked="f"/>
                    </v:group>
                    <v:group id="Group 40946" o:spid="_x0000_s2676" style="position:absolute;left:3534;top:5433;width:300;height:4632;rotation:180" coordorigin="842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HH7OwwAAAN8AAAAP&#10;AAAAAAAAAAAAAAAAAKoCAABkcnMvZG93bnJldi54bWxQSwUGAAAAAAQABAD6AAAAmgMAAAAA&#10;">
                      <v:group id="Group 40947" o:spid="_x0000_s2677" style="position:absolute;left:842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NKrKMQAAADfAAAA&#10;DwAAAAAAAAAAAAAAAACqAgAAZHJzL2Rvd25yZXYueG1sUEsFBgAAAAAEAAQA+gAAAJsDAAAAAA==&#10;">
                        <v:oval id="Oval 40948" o:spid="_x0000_s267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bHzMcA&#10;AADfAAAADwAAAGRycy9kb3ducmV2LnhtbESPwWrCQBCG7wXfYRmhl1I3rTSR6CpWEDxIweiltyE7&#10;yQazsyG7avr2XUHw+PHP/83MYjXYVlyp941jBR+TBARx6XTDtYLTcfs+A+EDssbWMSn4Iw+r5ehl&#10;gbl2Nz7QtQi1iBL2OSowIXS5lL40ZNFPXEccs8r1FkPEvpa6x1uU21Z+JkkqLTYcNxjsaGOoPBcX&#10;Gy1vx23z+5NlxXfdnap9lRo+pEq9jof1HESgITyHH+2djucn0yz7gv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BGx8zHAAAA3wAAAA8AAAAAAAAAAAAAAAAAmAIAAGRy&#10;cy9kb3ducmV2LnhtbFBLBQYAAAAABAAEAPUAAACMAwAAAAA=&#10;" fillcolor="#eaeaea" stroked="f"/>
                        <v:oval id="Oval 40949" o:spid="_x0000_s267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RZu8cA&#10;AADfAAAADwAAAGRycy9kb3ducmV2LnhtbESPwWrCQBCG7wXfYRnBS9GNFhJJXaUVBA+lYOLF25Cd&#10;ZEOzsyG7anx7t1Do8eOf/5uZzW60nbjR4FvHCpaLBARx5XTLjYJzeZivQfiArLFzTAoe5GG3nbxs&#10;MNfuzie6FaERUcI+RwUmhD6X0leGLPqF64ljVrvBYog4NFIPeI9y28lVkqTSYstxg8Ge9oaqn+Jq&#10;o+W1PLSX7ywrPpv+XH/VqeFTqtRsOn68gwg0hv/hv/ZRx/OTtyxL4fefCCC3T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CUWbvHAAAA3wAAAA8AAAAAAAAAAAAAAAAAmAIAAGRy&#10;cy9kb3ducmV2LnhtbFBLBQYAAAAABAAEAPUAAACMAwAAAAA=&#10;" fillcolor="#eaeaea" stroked="f"/>
                        <v:oval id="Oval 40950" o:spid="_x0000_s268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9j8IMcA&#10;AADfAAAADwAAAGRycy9kb3ducmV2LnhtbESPwWrDMAyG74O+g1Fhl7E63SAeWd2yDQo7jEKTXnoT&#10;sRKHxXKI3TZ7+7lQ6PHj1/9JWm0m14szjaHzrGG5yEAQ19503Go4VNvnNxAhIhvsPZOGPwqwWc8e&#10;VlgYf+E9ncvYiiThUKAGG+NQSBlqSw7Dwg/EKWv86DAmHFtpRrwkuevlS5bl0mHHaYPFgb4s1b/l&#10;ySXLU7Xtjjulys92ODQ/TW55n2v9OJ8+3kFEmuJ9+Nb+Nun87FUpBdd/EoBc/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/Y/CDHAAAA3wAAAA8AAAAAAAAAAAAAAAAAmAIAAGRy&#10;cy9kb3ducmV2LnhtbFBLBQYAAAAABAAEAPUAAACMAwAAAAA=&#10;" fillcolor="#eaeaea" stroked="f"/>
                        <v:oval id="Oval 40951" o:spid="_x0000_s268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doUscA&#10;AADfAAAADwAAAGRycy9kb3ducmV2LnhtbESPQWvCQBCF7wX/wzIFL6VuqpBI6iq2IPRQCkYv3obs&#10;JBuanQ3Zrab/vnMQenzMe9+8t9lNvldXGmMX2MDLIgNFXAfbcWvgfDo8r0HFhGyxD0wGfinCbjt7&#10;2GBpw42PdK1SqwTCsUQDLqWh1DrWjjzGRRiI5daE0WMSObbajngTuO/1Msty7bFj+eBwoHdH9Xf1&#10;44XydDp0l6+iqN7a4dx8NrnjY27M/HHav4JKNKV/8z39YaV+tioKKSx7RIDe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5HaFLHAAAA3wAAAA8AAAAAAAAAAAAAAAAAmAIAAGRy&#10;cy9kb3ducmV2LnhtbFBLBQYAAAAABAAEAPUAAACMAwAAAAA=&#10;" fillcolor="#eaeaea" stroked="f"/>
                        <v:oval id="Oval 40952" o:spid="_x0000_s268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vNycgA&#10;AADfAAAADwAAAGRycy9kb3ducmV2LnhtbESPwWrDMAyG74O+g1Ghl7E66yDZ0jhlKxR6GIOmvewm&#10;YiUOjeUQe2369vVgsOPHr/+TVGwm24sLjb5zrOB5mYAgrp3uuFVwOu6eXkH4gKyxd0wKbuRhU84e&#10;Csy1u/KBLlVoRZSwz1GBCWHIpfS1IYt+6QbimDVutBgijq3UI16j3PZylSSptNhx3GBwoK2h+lz9&#10;2Gh5PO66768sqz7a4dR8NqnhQ6rUYj69r0EEmsL/8F97r+P5yUuWvcHvPxFAln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RC83JyAAAAN8AAAAPAAAAAAAAAAAAAAAAAJgCAABk&#10;cnMvZG93bnJldi54bWxQSwUGAAAAAAQABAD1AAAAjQMAAAAA&#10;" fillcolor="#eaeaea" stroked="f"/>
                        <v:oval id="Oval 40953" o:spid="_x0000_s268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QUc8cA&#10;AADfAAAADwAAAGRycy9kb3ducmV2LnhtbESPQWvCQBCF7wX/wzJCL0U3bSGR6Cq2IPRQCkYv3obs&#10;JBvMzobsVtN/3zkUenzMe9+8t9lNvlc3GmMX2MDzMgNFXAfbcWvgfDosVqBiQrbYByYDPxRht509&#10;bLC04c5HulWpVQLhWKIBl9JQah1rRx7jMgzEcmvC6DGJHFttR7wL3Pf6Jcty7bFj+eBwoHdH9bX6&#10;9kJ5Oh26y1dRVG/tcG4+m9zxMTfmcT7t16ASTenf/Jf+sFI/ey1WskD2iAC9/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XkFHPHAAAA3wAAAA8AAAAAAAAAAAAAAAAAmAIAAGRy&#10;cy9kb3ducmV2LnhtbFBLBQYAAAAABAAEAPUAAACMAwAAAAA=&#10;" fillcolor="#eaeaea" stroked="f"/>
                        <v:oval id="Oval 40954" o:spid="_x0000_s268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ix6McA&#10;AADfAAAADwAAAGRycy9kb3ducmV2LnhtbESPwWrCQBCG74W+wzIFL0U3WkgkukorCB6KYPTibchO&#10;sqHZ2ZDdanx7VxA8fvzzfzOzXA+2FRfqfeNYwXSSgCAunW64VnA6bsdzED4ga2wdk4IbeViv3t+W&#10;mGt35QNdilCLKGGfowITQpdL6UtDFv3EdcQxq1xvMUTsa6l7vEa5beUsSVJpseG4wWBHG0PlX/Fv&#10;o+XzuG3O+ywrfuruVP1WqeFDqtToY/hegAg0hNfws73T8fzkK5tP4fFPBJCrO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qosejHAAAA3wAAAA8AAAAAAAAAAAAAAAAAmAIAAGRy&#10;cy9kb3ducmV2LnhtbFBLBQYAAAAABAAEAPUAAACMAwAAAAA=&#10;" fillcolor="#eaeaea" stroked="f"/>
                      </v:group>
                      <v:oval id="Oval 40955" o:spid="_x0000_s2685" style="position:absolute;left:842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ovn8cA&#10;AADfAAAADwAAAGRycy9kb3ducmV2LnhtbESPwWrCQBCG7wXfYZmCl6KbWkgkuooVhB6KYPTibchO&#10;sqHZ2ZBdNb59VxA8fvzzfzOzXA+2FVfqfeNYwec0AUFcOt1wreB03E3mIHxA1tg6JgV38rBejd6W&#10;mGt34wNdi1CLKGGfowITQpdL6UtDFv3UdcQxq1xvMUTsa6l7vEW5beUsSVJpseG4wWBHW0PlX3Gx&#10;0fJx3DXnfZYV33V3qn6r1PAhVWr8PmwWIAIN4TX8bP/oeH7ylc1n8PgnAsjV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p6L5/HAAAA3wAAAA8AAAAAAAAAAAAAAAAAmAIAAGRy&#10;cy9kb3ducmV2LnhtbFBLBQYAAAAABAAEAPUAAACMAwAAAAA=&#10;" fillcolor="#eaeaea" stroked="f"/>
                      <v:oval id="Oval 40956" o:spid="_x0000_s2686" style="position:absolute;left:842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aKBMcA&#10;AADfAAAADwAAAGRycy9kb3ducmV2LnhtbESPwWrCQBCG70LfYZmCF9GNColEN6EWhB5KwejF25Cd&#10;ZEOzsyG71fTtu4VCjx///N/MHMrJ9uJOo+8cK1ivEhDEtdMdtwqul9NyB8IHZI29Y1LwTR7K4ml2&#10;wFy7B5/pXoVWRAn7HBWYEIZcSl8bsuhXbiCOWeNGiyHi2Eo94iPKbS83SZJKix3HDQYHejVUf1Zf&#10;NloWl1N3+8iy6tgO1+a9SQ2fU6Xmz9PLHkSgKfwP/7XfdDw/2Wa7Lfz+EwFk8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U2igTHAAAA3wAAAA8AAAAAAAAAAAAAAAAAmAIAAGRy&#10;cy9kb3ducmV2LnhtbFBLBQYAAAAABAAEAPUAAACMAwAAAAA=&#10;" fillcolor="#eaeaea" stroked="f"/>
                    </v:group>
                    <v:group id="Group 40957" o:spid="_x0000_s2687" style="position:absolute;left:2967;top:5433;width:300;height:4632;rotation:180" coordorigin="900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0IJadwwAAAN8AAAAP&#10;AAAAAAAAAAAAAAAAAKoCAABkcnMvZG93bnJldi54bWxQSwUGAAAAAAQABAD6AAAAmgMAAAAA&#10;">
                      <v:group id="Group 40958" o:spid="_x0000_s2688" style="position:absolute;left:900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gkt+lMQAAADfAAAA&#10;DwAAAAAAAAAAAAAAAACqAgAAZHJzL2Rvd25yZXYueG1sUEsFBgAAAAAEAAQA+gAAAJsDAAAAAA==&#10;">
                        <v:oval id="Oval 40959" o:spid="_x0000_s268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EpnMcA&#10;AADfAAAADwAAAGRycy9kb3ducmV2LnhtbESPwWrCQBCG7wXfYRnBS9GNFhJJXaUVBA+lYOLF25Cd&#10;ZEOzsyG7anx7t1Do8eOf/5uZzW60nbjR4FvHCpaLBARx5XTLjYJzeZivQfiArLFzTAoe5GG3nbxs&#10;MNfuzie6FaERUcI+RwUmhD6X0leGLPqF64ljVrvBYog4NFIPeI9y28lVkqTSYstxg8Ge9oaqn+Jq&#10;o+W1PLSX7ywrPpv+XH/VqeFTqtRsOn68gwg0hv/hv/ZRx/OTt2ydwu8/EUBu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VBKZzHAAAA3wAAAA8AAAAAAAAAAAAAAAAAmAIAAGRy&#10;cy9kb3ducmV2LnhtbFBLBQYAAAAABAAEAPUAAACMAwAAAAA=&#10;" fillcolor="#eaeaea" stroked="f"/>
                        <v:oval id="Oval 40960" o:spid="_x0000_s269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2MB8YA&#10;AADfAAAADwAAAGRycy9kb3ducmV2LnhtbESPwWrCQBCG7wXfYRnBS6mbWkgkuooKQg9FMHrpbchO&#10;ssHsbMhuNb59VxA8fvzzfzOzXA+2FVfqfeNYwec0AUFcOt1wreB82n/MQfiArLF1TAru5GG9Gr0t&#10;Mdfuxke6FqEWUcI+RwUmhC6X0peGLPqp64hjVrneYojY11L3eIty28pZkqTSYsNxg8GOdobKS/Fn&#10;o+X9tG9+D1lWbOvuXP1UqeFjqtRkPGwWIAIN4TX8bH/reH7ylc0zePwTAeTq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g2MB8YAAADfAAAADwAAAAAAAAAAAAAAAACYAgAAZHJz&#10;L2Rvd25yZXYueG1sUEsFBgAAAAAEAAQA9QAAAIsDAAAAAA==&#10;" fillcolor="#eaeaea" stroked="f"/>
                        <v:oval id="Oval 40961" o:spid="_x0000_s269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IYdccA&#10;AADfAAAADwAAAGRycy9kb3ducmV2LnhtbESPQWvCQBCF7wX/wzJCL0U3bSGR6Cq2IPRQCkYv3obs&#10;JBvMzobsVtN/3zkUenzMe9+8t9lNvlc3GmMX2MDzMgNFXAfbcWvgfDosVqBiQrbYByYDPxRht509&#10;bLC04c5HulWpVQLhWKIBl9JQah1rRx7jMgzEcmvC6DGJHFttR7wL3Pf6Jcty7bFj+eBwoHdH9bX6&#10;9kJ5Oh26y1dRVG/tcG4+m9zxMTfmcT7t16ASTenf/Jf+sFI/ey1WUlj2iAC9/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uSGHXHAAAA3wAAAA8AAAAAAAAAAAAAAAAAmAIAAGRy&#10;cy9kb3ducmV2LnhtbFBLBQYAAAAABAAEAPUAAACMAwAAAAA=&#10;" fillcolor="#eaeaea" stroked="f"/>
                        <v:oval id="Oval 40962" o:spid="_x0000_s269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697scA&#10;AADfAAAADwAAAGRycy9kb3ducmV2LnhtbESPwWrCQBCG7wXfYRmhl6IbKyQaXcUWhB6kYPTibchO&#10;ssHsbMhuNX37riD0+PHP/83MejvYVtyo941jBbNpAoK4dLrhWsH5tJ8sQPiArLF1TAp+ycN2M3pZ&#10;Y67dnY90K0ItooR9jgpMCF0upS8NWfRT1xHHrHK9xRCxr6Xu8R7ltpXvSZJKiw3HDQY7+jRUXosf&#10;Gy1vp31z+c6y4qPuztWhSg0fU6Vex8NuBSLQEP6Hn+0vHc9P5tliCY9/IoDc/A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Teve7HAAAA3wAAAA8AAAAAAAAAAAAAAAAAmAIAAGRy&#10;cy9kb3ducmV2LnhtbFBLBQYAAAAABAAEAPUAAACMAwAAAAA=&#10;" fillcolor="#eaeaea" stroked="f"/>
                        <v:oval id="Oval 40963" o:spid="_x0000_s269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2CrsgA&#10;AADfAAAADwAAAGRycy9kb3ducmV2LnhtbESPQUvDQBCF74L/YRnBi7QbFZI27bZooeBBhKa99DZk&#10;J9lgdjZkt238985B8PiY9755b72dfK+uNMYusIHneQaKuA6249bA6bifLUDFhGyxD0wGfijCdnN/&#10;t8bShhsf6FqlVgmEY4kGXEpDqXWsHXmM8zAQy60Jo8ckcmy1HfEmcN/rlyzLtceO5YPDgXaO6u/q&#10;4oXydNx356+iqN7b4dR8NrnjQ27M48P0tgKVaEr/5r/0h5X62WuxlAWyRwToz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wPYKuyAAAAN8AAAAPAAAAAAAAAAAAAAAAAJgCAABk&#10;cnMvZG93bnJldi54bWxQSwUGAAAAAAQABAD1AAAAjQMAAAAA&#10;" fillcolor="#eaeaea" stroked="f"/>
                        <v:oval id="Oval 40964" o:spid="_x0000_s269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3EnNccA&#10;AADfAAAADwAAAGRycy9kb3ducmV2LnhtbESPwWrCQBCG7wXfYRnBS9GNFhKNrmIFoYdSMHrxNmQn&#10;2WB2NmS3Gt++Wyj0+PHP/83MZjfYVtyp941jBfNZAoK4dLrhWsHlfJwuQfiArLF1TAqe5GG3Hb1s&#10;MNfuwSe6F6EWUcI+RwUmhC6X0peGLPqZ64hjVrneYojY11L3+Ihy28pFkqTSYsNxg8GODobKW/Ft&#10;o+X1fGyuX1lWvNfdpfqsUsOnVKnJeNivQQQawv/wX/tDx/OTt2w1h99/IoDc/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9xJzXHAAAA3wAAAA8AAAAAAAAAAAAAAAAAmAIAAGRy&#10;cy9kb3ducmV2LnhtbFBLBQYAAAAABAAEAPUAAACMAwAAAAA=&#10;" fillcolor="#eaeaea" stroked="f"/>
                        <v:oval id="Oval 40965" o:spid="_x0000_s269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O5QscA&#10;AADfAAAADwAAAGRycy9kb3ducmV2LnhtbESPwWrCQBCG74LvsIzQi+imFhKNrmILQg9FMHrxNmQn&#10;2WB2NmS3mr59t1Dw+PHP/83MZjfYVtyp941jBa/zBARx6XTDtYLL+TBbgvABWWPrmBT8kIfddjza&#10;YK7dg090L0ItooR9jgpMCF0upS8NWfRz1xHHrHK9xRCxr6Xu8RHltpWLJEmlxYbjBoMdfRgqb8W3&#10;jZbp+dBcj1lWvNfdpfqqUsOnVKmXybBfgwg0hOfwf/tTx/OTt2y1gL9/IoDc/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+juULHAAAA3wAAAA8AAAAAAAAAAAAAAAAAmAIAAGRy&#10;cy9kb3ducmV2LnhtbFBLBQYAAAAABAAEAPUAAACMAwAAAAA=&#10;" fillcolor="#eaeaea" stroked="f"/>
                      </v:group>
                      <v:oval id="Oval 40966" o:spid="_x0000_s2696" style="position:absolute;left:900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8c2ccA&#10;AADfAAAADwAAAGRycy9kb3ducmV2LnhtbESPwWrCQBCG7wXfYZlCL0U3Vkhs6ioqCD1IwejF25Cd&#10;ZEOzsyG7anx7tyD0+PHP/83MYjXYVlyp941jBdNJAoK4dLrhWsHpuBvPQfiArLF1TAru5GG1HL0s&#10;MNfuxge6FqEWUcI+RwUmhC6X0peGLPqJ64hjVrneYojY11L3eIty28qPJEmlxYbjBoMdbQ2Vv8XF&#10;Rsv7cdecf7Ks2NTdqdpXqeFDqtTb67D+AhFoCP/Dz/a3jucns+xzBn//RAC5f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DvHNnHAAAA3wAAAA8AAAAAAAAAAAAAAAAAmAIAAGRy&#10;cy9kb3ducmV2LnhtbFBLBQYAAAAABAAEAPUAAACMAwAAAAA=&#10;" fillcolor="#eaeaea" stroked="f"/>
                      <v:oval id="Oval 40967" o:spid="_x0000_s2697" style="position:absolute;left:900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aErcgA&#10;AADfAAAADwAAAGRycy9kb3ducmV2LnhtbESPwWrCQBCG70LfYZlCL6KbWkna1FVqQfAgQqKX3obs&#10;JBuanQ3ZraZv7xYKHj/++b+ZWW1G24kLDb51rOB5noAgrpxuuVFwPu1mryB8QNbYOSYFv+Rhs36Y&#10;rDDX7soFXcrQiChhn6MCE0KfS+krQxb93PXEMavdYDFEHBqpB7xGue3kIklSabHluMFgT5+Gqu/y&#10;x0bL9LRrv45ZVm6b/lwf6tRwkSr19Dh+vIMINIb78H97r+P5yUv2toS/fyKAX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PBoStyAAAAN8AAAAPAAAAAAAAAAAAAAAAAJgCAABk&#10;cnMvZG93bnJldi54bWxQSwUGAAAAAAQABAD1AAAAjQMAAAAA&#10;" fillcolor="#eaeaea" stroked="f"/>
                    </v:group>
                    <v:group id="Group 40968" o:spid="_x0000_s2698" style="position:absolute;left:2400;top:5433;width:300;height:4632;rotation:180" coordorigin="959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etaXbwwAAAN8AAAAP&#10;AAAAAAAAAAAAAAAAAKoCAABkcnMvZG93bnJldi54bWxQSwUGAAAAAAQABAD6AAAAmgMAAAAA&#10;">
                      <v:group id="Group 40969" o:spid="_x0000_s2699" style="position:absolute;left:959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dAdj7FAAAA3wAA&#10;AA8AAAAAAAAAAAAAAAAAqgIAAGRycy9kb3ducmV2LnhtbFBLBQYAAAAABAAEAPoAAACcAwAAAAA=&#10;">
                        <v:oval id="Oval 40970" o:spid="_x0000_s270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Qa2sgA&#10;AADfAAAADwAAAGRycy9kb3ducmV2LnhtbESPwWrDMAyG74O+g1Ghl7E66yDZ0jhlKxR6GIOmvewm&#10;YiUOjeUQe2369vVgsOPHr/+TVGwm24sLjb5zrOB5mYAgrp3uuFVwOu6eXkH4gKyxd0wKbuRhU84e&#10;Csy1u/KBLlVoRZSwz1GBCWHIpfS1IYt+6QbimDVutBgijq3UI16j3PZylSSptNhx3GBwoK2h+lz9&#10;2Gh5PO66768sqz7a4dR8NqnhQ6rUYj69r0EEmsL/8F97r+P5yUv2lsHvPxFAln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/1BrayAAAAN8AAAAPAAAAAAAAAAAAAAAAAJgCAABk&#10;cnMvZG93bnJldi54bWxQSwUGAAAAAAQABAD1AAAAjQMAAAAA&#10;" fillcolor="#eaeaea" stroked="f"/>
                        <v:oval id="Oval 40971" o:spid="_x0000_s270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uOqMgA&#10;AADfAAAADwAAAGRycy9kb3ducmV2LnhtbESPQUvDQBCF74L/YRnBi7QbFZI27bZooeBBhKa99DZk&#10;J9lgdjZkt238985B8PiY9755b72dfK+uNMYusIHneQaKuA6249bA6bifLUDFhGyxD0wGfijCdnN/&#10;t8bShhsf6FqlVgmEY4kGXEpDqXWsHXmM8zAQy60Jo8ckcmy1HfEmcN/rlyzLtceO5YPDgXaO6u/q&#10;4oXydNx356+iqN7b4dR8NrnjQ27M48P0tgKVaEr/5r/0h5X62WuxlMKyRwToz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OS46oyAAAAN8AAAAPAAAAAAAAAAAAAAAAAJgCAABk&#10;cnMvZG93bnJldi54bWxQSwUGAAAAAAQABAD1AAAAjQMAAAAA&#10;" fillcolor="#eaeaea" stroked="f"/>
                        <v:oval id="Oval 40972" o:spid="_x0000_s270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crM8cA&#10;AADfAAAADwAAAGRycy9kb3ducmV2LnhtbESPwWrCQBCG7wXfYRnBS6kbLSSauooKgodSMHrpbchO&#10;sqHZ2ZBdNb69Wyj0+PHP/83MajPYVtyo941jBbNpAoK4dLrhWsHlfHhbgPABWWPrmBQ8yMNmPXpZ&#10;Ya7dnU90K0ItooR9jgpMCF0upS8NWfRT1xHHrHK9xRCxr6Xu8R7ltpXzJEmlxYbjBoMd7Q2VP8XV&#10;Rsvr+dB8f2VZsau7S/VZpYZPqVKT8bD9ABFoCP/Df+2jjucn79lyCb//RAC5f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EHKzPHAAAA3wAAAA8AAAAAAAAAAAAAAAAAmAIAAGRy&#10;cy9kb3ducmV2LnhtbFBLBQYAAAAABAAEAPUAAACMAwAAAAA=&#10;" fillcolor="#eaeaea" stroked="f"/>
                        <v:oval id="Oval 40973" o:spid="_x0000_s270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ODf8cA&#10;AADfAAAADwAAAGRycy9kb3ducmV2LnhtbESPwWrDMBBE74X+g9hCLiWRmoITnCihLQR6KIU4ueS2&#10;WGvL1FoZS03cv+8eCj0OO/N2ZrufQq+uNKYusoWnhQFFXEfXcWvhfDrM16BSRnbYRyYLP5Rgv7u/&#10;22Lp4o2PdK1yqwTCqUQLPueh1DrVngKmRRyI5dbEMWAWObbajXgTeOj10phCB+xYPngc6M1T/VV9&#10;B6E8ng7d5XO1ql7b4dx8NIXnY2Ht7GF62YDKNOV/81/63Ul987w2skD2iAC9+w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6Dg3/HAAAA3wAAAA8AAAAAAAAAAAAAAAAAmAIAAGRy&#10;cy9kb3ducmV2LnhtbFBLBQYAAAAABAAEAPUAAACMAwAAAAA=&#10;" fillcolor="#eaeaea" stroked="f"/>
                        <v:oval id="Oval 40974" o:spid="_x0000_s270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8m5McA&#10;AADfAAAADwAAAGRycy9kb3ducmV2LnhtbESPwWoCMRCG70LfIYzQi9TECqtsjVILQg8iuHrxNmxm&#10;N4ubybKJun37plDw+PHP/83MajO4VtypD41nDbOpAkFcetNwreF82r0tQYSIbLD1TBp+KMBm/TJa&#10;YW78g490L2ItkoRDjhpsjF0uZSgtOQxT3xGnrPK9w5iwr6Xp8ZHkrpXvSmXSYcNpg8WOviyV1+Lm&#10;kmVy2jWXw2JRbOvuXO2rzPIx0/p1PHx+gIg0xOfwf/vbpPPVfKlm8PdPApD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HPJuTHAAAA3wAAAA8AAAAAAAAAAAAAAAAAmAIAAGRy&#10;cy9kb3ducmV2LnhtbFBLBQYAAAAABAAEAPUAAACMAwAAAAA=&#10;" fillcolor="#eaeaea" stroked="f"/>
                        <v:oval id="Oval 40975" o:spid="_x0000_s270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24k8cA&#10;AADfAAAADwAAAGRycy9kb3ducmV2LnhtbESPwWoCMRCG70LfIYzQi9REhVW2RqkFoQcRXL14Gzaz&#10;m8XNZNmkun37plDw+PHP/83Meju4VtypD41nDbOpAkFcetNwreFy3r+tQISIbLD1TBp+KMB28zJa&#10;Y278g090L2ItkoRDjhpsjF0uZSgtOQxT3xGnrPK9w5iwr6Xp8ZHkrpVzpTLpsOG0wWJHn5bKW/Ht&#10;kmVy3jfX43JZ7OruUh2qzPIp0/p1PHy8g4g0xOfwf/vLpPPVYqXm8PdPApCb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EduJPHAAAA3wAAAA8AAAAAAAAAAAAAAAAAmAIAAGRy&#10;cy9kb3ducmV2LnhtbFBLBQYAAAAABAAEAPUAAACMAwAAAAA=&#10;" fillcolor="#eaeaea" stroked="f"/>
                        <v:oval id="Oval 40976" o:spid="_x0000_s270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EdCMcA&#10;AADfAAAADwAAAGRycy9kb3ducmV2LnhtbESPwWrDMAyG74W9g1Fhl7LYWyEtWdyyDQo7lEHTXnoT&#10;sRKHxnKIvTZ7+3ow2PHj1/9JKreT68WVxtB51vCcKRDEtTcdtxpOx93TGkSIyAZ7z6ThhwJsNw+z&#10;Egvjb3ygaxVbkSQcCtRgYxwKKUNtyWHI/ECcssaPDmPCsZVmxFuSu16+KJVLhx2nDRYH+rBUX6pv&#10;lyyL4647f61W1Xs7nJp9k1s+5Fo/zqe3VxCRpvg//Nf+NOl8tVyrJfz+kwDk5g4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5RHQjHAAAA3wAAAA8AAAAAAAAAAAAAAAAAmAIAAGRy&#10;cy9kb3ducmV2LnhtbFBLBQYAAAAABAAEAPUAAACMAwAAAAA=&#10;" fillcolor="#eaeaea" stroked="f"/>
                      </v:group>
                      <v:oval id="Oval 40977" o:spid="_x0000_s2707" style="position:absolute;left:959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iFfMcA&#10;AADfAAAADwAAAGRycy9kb3ducmV2LnhtbESPwWoCMRCG74W+QxjBS9GkWlbZGqUtCB6k4Oqlt2Ez&#10;u1ncTJZNquvbG6HQ48c//zczq83gWnGhPjSeNbxOFQji0puGaw2n43ayBBEissHWM2m4UYDN+vlp&#10;hbnxVz7QpYi1SBIOOWqwMXa5lKG05DBMfUecssr3DmPCvpamx2uSu1bOlMqkw4bTBosdfVkqz8Wv&#10;S5aX47b5+V4sis+6O1X7KrN8yLQej4aPdxCRhvg//NfemXS+mi/VGzz+SQByf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G4hXzHAAAA3wAAAA8AAAAAAAAAAAAAAAAAmAIAAGRy&#10;cy9kb3ducmV2LnhtbFBLBQYAAAAABAAEAPUAAACMAwAAAAA=&#10;" fillcolor="#eaeaea" stroked="f"/>
                      <v:oval id="Oval 40978" o:spid="_x0000_s2708" style="position:absolute;left:959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Qg58cA&#10;AADfAAAADwAAAGRycy9kb3ducmV2LnhtbESPwWoCMRCG74W+QxjBS9GkSlfZGqUtCB6k4Oqlt2Ez&#10;u1ncTJZNquvbG6HQ48c//zczq83gWnGhPjSeNbxOFQji0puGaw2n43ayBBEissHWM2m4UYDN+vlp&#10;hbnxVz7QpYi1SBIOOWqwMXa5lKG05DBMfUecssr3DmPCvpamx2uSu1bOlMqkw4bTBosdfVkqz8Wv&#10;S5aX47b5+V4sis+6O1X7KrN8yLQej4aPdxCRhvg//NfemXS+mi/VGzz+SQByf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70IOfHAAAA3wAAAA8AAAAAAAAAAAAAAAAAmAIAAGRy&#10;cy9kb3ducmV2LnhtbFBLBQYAAAAABAAEAPUAAACMAwAAAAA=&#10;" fillcolor="#eaeaea" stroked="f"/>
                    </v:group>
                    <v:group id="Group 40979" o:spid="_x0000_s2709" style="position:absolute;left:1834;top:5433;width:300;height:4632;rotation:180" coordorigin="1017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DZOn3CAAAA3wAAAA8A&#10;AAAAAAAAAAAAAAAAqgIAAGRycy9kb3ducmV2LnhtbFBLBQYAAAAABAAEAPoAAACZAwAAAAA=&#10;">
                      <v:group id="Group 40980" o:spid="_x0000_s2710" style="position:absolute;left:1017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rLSdMQAAADfAAAA&#10;DwAAAAAAAAAAAAAAAACqAgAAZHJzL2Rvd25yZXYueG1sUEsFBgAAAAAEAAQA+gAAAJsDAAAAAA==&#10;">
                        <v:oval id="Oval 40981" o:spid="_x0000_s271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1l3vsMA&#10;AADfAAAADwAAAGRycy9kb3ducmV2LnhtbERPTWvCQBC9F/oflil4q7tWEEldJZRaerHQpBdvQ3aa&#10;BLOzYXfV+O+dQ6HHx/ve7CY/qAvF1Ae2sJgbUMRNcD23Fn7q/fMaVMrIDofAZOFGCXbbx4cNFi5c&#10;+ZsuVW6VhHAq0EKX81honZqOPKZ5GImF+w3RYxYYW+0iXiXcD/rFmJX22LM0dDjSW0fNqTp7C9XH&#10;6XieYnv4ivWh3C/ey/q4Kq2dPU3lK6hMU/4X/7k/ncw3y7WRwfJHAOjt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1l3vsMAAADfAAAADwAAAAAAAAAAAAAAAACYAgAAZHJzL2Rv&#10;d25yZXYueG1sUEsFBgAAAAAEAAQA9QAAAIgDAAAAAA==&#10;" fillcolor="#f8f8f8" stroked="f"/>
                        <v:oval id="Oval 40982" o:spid="_x0000_s271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XSJcMA&#10;AADfAAAADwAAAGRycy9kb3ducmV2LnhtbERPz2vCMBS+C/4P4Qm7aaID0c4oZUzZRWGtF2+P5q0t&#10;Ni8lidr998tA2PHj+73ZDbYTd/KhdaxhPlMgiCtnWq41nMv9dAUiRGSDnWPS8EMBdtvxaIOZcQ/+&#10;onsRa5FCOGSooYmxz6QMVUMWw8z1xIn7dt5iTNDX0nh8pHDbyYVSS2mx5dTQYE/vDVXX4mY1FIfr&#10;5Tb4+njy5THfzz/y8rLMtX6ZDPkbiEhD/Bc/3Z8mzVevK7WGvz8J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BXSJcMAAADfAAAADwAAAAAAAAAAAAAAAACYAgAAZHJzL2Rv&#10;d25yZXYueG1sUEsFBgAAAAAEAAQA9QAAAIgDAAAAAA==&#10;" fillcolor="#f8f8f8" stroked="f"/>
                        <v:oval id="Oval 40983" o:spid="_x0000_s271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btZcMA&#10;AADfAAAADwAAAGRycy9kb3ducmV2LnhtbERPTWvCQBC9F/wPywi91U0siKSuEoqWXiw06cXbkJ0m&#10;wexs2F01/nvnUOjx8b43u8kN6koh9p4N5IsMFHHjbc+tgZ/68LIGFROyxcEzGbhThN129rTBwvob&#10;f9O1Sq2SEI4FGuhSGgutY9ORw7jwI7Fwvz44TAJDq23Am4S7QS+zbKUd9iwNHY703lFzri7OQPVx&#10;Pl2m0B6/Qn0sD/m+rE+r0pjn+VS+gUo0pX/xn/vTyvzsdZ3LA/kjAPT2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PbtZcMAAADfAAAADwAAAAAAAAAAAAAAAACYAgAAZHJzL2Rv&#10;d25yZXYueG1sUEsFBgAAAAAEAAQA9QAAAIgDAAAAAA==&#10;" fillcolor="#f8f8f8" stroked="f"/>
                        <v:oval id="Oval 40984" o:spid="_x0000_s271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pI/sIA&#10;AADfAAAADwAAAGRycy9kb3ducmV2LnhtbERPTYvCMBC9C/6HMAt707QriHSNUhZdvCjYevE2NLNt&#10;sZmUJGr33xtB8Ph438v1YDpxI+dbywrSaQKCuLK65VrBqdxOFiB8QNbYWSYF/+RhvRqPlphpe+cj&#10;3YpQixjCPkMFTQh9JqWvGjLop7YnjtyfdQZDhK6W2uE9hptOfiXJXBpsOTY02NNPQ9WluBoFxe/l&#10;fB1cvT+4cp9v001enue5Up8fQ/4NItAQ3uKXe6fj/GS2SFN4/okA5O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ukj+wgAAAN8AAAAPAAAAAAAAAAAAAAAAAJgCAABkcnMvZG93&#10;bnJldi54bWxQSwUGAAAAAAQABAD1AAAAhwMAAAAA&#10;" fillcolor="#f8f8f8" stroked="f"/>
                        <v:oval id="Oval 40985" o:spid="_x0000_s271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2jWicIA&#10;AADfAAAADwAAAGRycy9kb3ducmV2LnhtbERPTYvCMBC9L/gfwgje1rQKIl2jFFkXLwrb7sXb0Ixt&#10;sZmUJGr990YQ9vh436vNYDpxI+dbywrSaQKCuLK65VrBX7n7XILwAVljZ5kUPMjDZj36WGGm7Z1/&#10;6VaEWsQQ9hkqaELoMyl91ZBBP7U9ceTO1hkMEbpaaof3GG46OUuShTTYcmxosKdtQ9WluBoFxc/l&#10;dB1cfTi68pDv0u+8PC1ypSbjIf8CEWgI/+K3e6/j/GS+TGf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aNaJwgAAAN8AAAAPAAAAAAAAAAAAAAAAAJgCAABkcnMvZG93&#10;bnJldi54bWxQSwUGAAAAAAQABAD1AAAAhwMAAAAA&#10;" fillcolor="#f8f8f8" stroked="f"/>
                        <v:oval id="Oval 40986" o:spid="_x0000_s271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RzEsIA&#10;AADfAAAADwAAAGRycy9kb3ducmV2LnhtbERPTYvCMBC9C/sfwix407QKItUoRXTZiwu2XrwNzdgW&#10;m0lJotZ/v1lY8Ph43+vtYDrxIOdbywrSaQKCuLK65VrBuTxMliB8QNbYWSYFL/Kw3XyM1php++QT&#10;PYpQixjCPkMFTQh9JqWvGjLop7YnjtzVOoMhQldL7fAZw00nZ0mykAZbjg0N9rRrqLoVd6Og+Lpd&#10;7oOrjz+uPOaHdJ+Xl0Wu1PhzyFcgAg3hLf53f+s4P5kv0zn8/YkA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JHMSwgAAAN8AAAAPAAAAAAAAAAAAAAAAAJgCAABkcnMvZG93&#10;bnJldi54bWxQSwUGAAAAAAQABAD1AAAAhwMAAAAA&#10;" fillcolor="#f8f8f8" stroked="f"/>
                        <v:oval id="Oval 40987" o:spid="_x0000_s271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83rZsMA&#10;AADfAAAADwAAAGRycy9kb3ducmV2LnhtbERPz2vCMBS+D/Y/hDfwNtOqiHRGKUPFi8LaXbw9mre2&#10;2LyUJGr9740g7Pjx/V6uB9OJKznfWlaQjhMQxJXVLdcKfsvt5wKED8gaO8uk4E4e1qv3tyVm2t74&#10;h65FqEUMYZ+hgiaEPpPSVw0Z9GPbE0fuzzqDIUJXS+3wFsNNJydJMpcGW44NDfb03VB1Li5GQbE7&#10;ny6Dqw9HVx7ybbrJy9M8V2r0MeRfIAIN4V/8cu91nJ9MF+kMnn8i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83rZsMAAADfAAAADwAAAAAAAAAAAAAAAACYAgAAZHJzL2Rv&#10;d25yZXYueG1sUEsFBgAAAAAEAAQA9QAAAIgDAAAAAA==&#10;" fillcolor="#f8f8f8" stroked="f"/>
                      </v:group>
                      <v:oval id="Oval 40988" o:spid="_x0000_s2718" style="position:absolute;left:1017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FO/cMA&#10;AADfAAAADwAAAGRycy9kb3ducmV2LnhtbERPz2vCMBS+D/Y/hDfwNtMqinRGKUPFi8LaXbw9mre2&#10;2LyUJGr9740g7Pjx/V6uB9OJKznfWlaQjhMQxJXVLdcKfsvt5wKED8gaO8uk4E4e1qv3tyVm2t74&#10;h65FqEUMYZ+hgiaEPpPSVw0Z9GPbE0fuzzqDIUJXS+3wFsNNJydJMpcGW44NDfb03VB1Li5GQbE7&#10;ny6Dqw9HVx7ybbrJy9M8V2r0MeRfIAIN4V/8cu91nJ9MF+kMnn8i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FO/cMAAADfAAAADwAAAAAAAAAAAAAAAACYAgAAZHJzL2Rv&#10;d25yZXYueG1sUEsFBgAAAAAEAAQA9QAAAIgDAAAAAA==&#10;" fillcolor="#f8f8f8" stroked="f"/>
                      <v:oval id="Oval 40989" o:spid="_x0000_s2719" style="position:absolute;left:1017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PQisMA&#10;AADfAAAADwAAAGRycy9kb3ducmV2LnhtbERPz2vCMBS+D/wfwhN2m2k3KFKNUkTHLg5svXh7NM+2&#10;2LyUJGr33xth4PHj+71cj6YXN3K+s6wgnSUgiGurO24UHKvdxxyED8gae8uk4I88rFeTtyXm2t75&#10;QLcyNCKGsM9RQRvCkEvp65YM+pkdiCN3ts5giNA1Uju8x3DTy88kyaTBjmNDiwNtWqov5dUoKL8v&#10;p+vomv2vq/bFLt0W1SkrlHqfjsUCRKAxvMT/7h8d5ydf8zSD558IQK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PQisMAAADfAAAADwAAAAAAAAAAAAAAAACYAgAAZHJzL2Rv&#10;d25yZXYueG1sUEsFBgAAAAAEAAQA9QAAAIgDAAAAAA==&#10;" fillcolor="#f8f8f8" stroked="f"/>
                    </v:group>
                    <v:group id="Group 40990" o:spid="_x0000_s2720" style="position:absolute;left:1267;top:5433;width:300;height:4632;rotation:180" coordorigin="1076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pMCTvCAAAA3wAAAA8A&#10;AAAAAAAAAAAAAAAAqgIAAGRycy9kb3ducmV2LnhtbFBLBQYAAAAABAAEAPoAAACZAwAAAAA=&#10;">
                      <v:group id="Group 40991" o:spid="_x0000_s2721" style="position:absolute;left:1076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vTQ28QAAADfAAAA&#10;DwAAAAAAAAAAAAAAAACqAgAAZHJzL2Rvd25yZXYueG1sUEsFBgAAAAAEAAQA+gAAAJsDAAAAAA==&#10;">
                        <v:oval id="Oval 40992" o:spid="_x0000_s272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xE+MMA&#10;AADfAAAADwAAAGRycy9kb3ducmV2LnhtbERPz2vCMBS+D/Y/hDfwNtMqiHZGKaLiRWGtF2+P5q0t&#10;Ni8liVr/+2Ug7Pjx/V6uB9OJOznfWlaQjhMQxJXVLdcKzuXucw7CB2SNnWVS8CQP69X72xIzbR/8&#10;Tfci1CKGsM9QQRNCn0npq4YM+rHtiSP3Y53BEKGrpXb4iOGmk5MkmUmDLceGBnvaNFRdi5tRUOyv&#10;l9vg6uPJlcd8l27z8jLLlRp9DPkXiEBD+Be/3Acd5yfTebqAvz8R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cxE+MMAAADfAAAADwAAAAAAAAAAAAAAAACYAgAAZHJzL2Rv&#10;d25yZXYueG1sUEsFBgAAAAAEAAQA9QAAAIgDAAAAAA==&#10;" fillcolor="#f8f8f8" stroked="f"/>
                        <v:oval id="Oval 40993" o:spid="_x0000_s272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on2MMA&#10;AADfAAAADwAAAGRycy9kb3ducmV2LnhtbERPTWvCQBC9F/wPyxR6qxstiKSuEoqWXiyYePE2ZKdJ&#10;MDsbdleN/945FDw+3vdqM7peXSnEzrOB2TQDRVx723Fj4Fjt3pegYkK22HsmA3eKsFlPXlaYW3/j&#10;A13L1CgJ4ZijgTalIdc61i05jFM/EAv354PDJDA02ga8Sbjr9TzLFtphx9LQ4kBfLdXn8uIMlN/n&#10;02UMzf43VPtiN9sW1WlRGPP2OhafoBKN6Sn+d/9YmZ99LOfyQP4IAL1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on2MMAAADfAAAADwAAAAAAAAAAAAAAAACYAgAAZHJzL2Rv&#10;d25yZXYueG1sUEsFBgAAAAAEAAQA9QAAAIgDAAAAAA==&#10;" fillcolor="#f8f8f8" stroked="f"/>
                        <v:oval id="Oval 40994" o:spid="_x0000_s272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aCQ8IA&#10;AADfAAAADwAAAGRycy9kb3ducmV2LnhtbERPTYvCMBC9L/gfwgje1rQKIl2jFFkXLwrb7sXb0Ixt&#10;sZmUJGr990YQ9vh436vNYDpxI+dbywrSaQKCuLK65VrBX7n7XILwAVljZ5kUPMjDZj36WGGm7Z1/&#10;6VaEWsQQ9hkqaELoMyl91ZBBP7U9ceTO1hkMEbpaaof3GG46OUuShTTYcmxosKdtQ9WluBoFxc/l&#10;dB1cfTi68pDv0u+8PC1ypSbjIf8CEWgI/+K3e6/j/GS+nKX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1oJDwgAAAN8AAAAPAAAAAAAAAAAAAAAAAJgCAABkcnMvZG93&#10;bnJldi54bWxQSwUGAAAAAAQABAD1AAAAhwMAAAAA&#10;" fillcolor="#f8f8f8" stroked="f"/>
                        <v:oval id="Oval 40995" o:spid="_x0000_s272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QcNMIA&#10;AADfAAAADwAAAGRycy9kb3ducmV2LnhtbERPTYvCMBC9C/sfwizsTVMriFSjlEXFiwu2XrwNzWxb&#10;bCYlidr990ZY8Ph436vNYDpxJ+dbywqmkwQEcWV1y7WCc7kbL0D4gKyxs0wK/sjDZv0xWmGm7YNP&#10;dC9CLWII+wwVNCH0mZS+asign9ieOHK/1hkMEbpaaoePGG46mSbJXBpsOTY02NN3Q9W1uBkFxf56&#10;uQ2uPv648pjvptu8vMxzpb4+h3wJItAQ3uJ/90HH+clskab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BBw0wgAAAN8AAAAPAAAAAAAAAAAAAAAAAJgCAABkcnMvZG93&#10;bnJldi54bWxQSwUGAAAAAAQABAD1AAAAhwMAAAAA&#10;" fillcolor="#f8f8f8" stroked="f"/>
                        <v:oval id="Oval 40996" o:spid="_x0000_s272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i5r8IA&#10;AADfAAAADwAAAGRycy9kb3ducmV2LnhtbERPTYvCMBC9L/gfwix4W1MVRKpRyqLiRcHWi7ehGdti&#10;MylJ1PrvNwuCx8f7Xq5704oHOd9YVjAeJSCIS6sbrhSci+3PHIQPyBpby6TgRR7Wq8HXElNtn3yi&#10;Rx4qEUPYp6igDqFLpfRlTQb9yHbEkbtaZzBE6CqpHT5juGnlJElm0mDDsaHGjn5rKm/53SjId7fL&#10;vXfV4eiKQ7Ydb7LiMsuUGn732QJEoD58xG/3Xsf5yXQ+mcL/nwhAr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SLmvwgAAAN8AAAAPAAAAAAAAAAAAAAAAAJgCAABkcnMvZG93&#10;bnJldi54bWxQSwUGAAAAAAQABAD1AAAAhwMAAAAA&#10;" fillcolor="#f8f8f8" stroked="f"/>
                        <v:oval id="Oval 40997" o:spid="_x0000_s272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Eh28MA&#10;AADfAAAADwAAAGRycy9kb3ducmV2LnhtbERPTYvCMBC9L/gfwgje1lRXRKpRiujixYVtvXgbmrEt&#10;NpOSRK3/3ggLe3y879WmN624k/ONZQWTcQKCuLS64UrBqdh/LkD4gKyxtUwKnuRhsx58rDDV9sG/&#10;dM9DJWII+xQV1CF0qZS+rMmgH9uOOHIX6wyGCF0ltcNHDDetnCbJXBpsODbU2NG2pvKa34yC/Pt6&#10;vvWuOv644pjtJ7usOM8zpUbDPluCCNSHf/Gf+6Dj/ORrMZ3B+08EIN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Eh28MAAADfAAAADwAAAAAAAAAAAAAAAACYAgAAZHJzL2Rv&#10;d25yZXYueG1sUEsFBgAAAAAEAAQA9QAAAIgDAAAAAA==&#10;" fillcolor="#f8f8f8" stroked="f"/>
                        <v:oval id="Oval 40998" o:spid="_x0000_s272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2EQMMA&#10;AADfAAAADwAAAGRycy9kb3ducmV2LnhtbERPTYvCMBC9L/gfwgje1lQXRapRiujixYVtvXgbmrEt&#10;NpOSRK3/3ggLe3y879WmN624k/ONZQWTcQKCuLS64UrBqdh/LkD4gKyxtUwKnuRhsx58rDDV9sG/&#10;dM9DJWII+xQV1CF0qZS+rMmgH9uOOHIX6wyGCF0ltcNHDDetnCbJXBpsODbU2NG2pvKa34yC/Pt6&#10;vvWuOv644pjtJ7usOM8zpUbDPluCCNSHf/Gf+6Dj/ORrMZ3B+08EIN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u2EQMMAAADfAAAADwAAAAAAAAAAAAAAAACYAgAAZHJzL2Rv&#10;d25yZXYueG1sUEsFBgAAAAAEAAQA9QAAAIgDAAAAAA==&#10;" fillcolor="#f8f8f8" stroked="f"/>
                      </v:group>
                      <v:oval id="Oval 40999" o:spid="_x0000_s2729" style="position:absolute;left:1076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8aN8IA&#10;AADfAAAADwAAAGRycy9kb3ducmV2LnhtbERPTYvCMBC9C/sfwizsTVMVilSjlEXFiwu2XrwNzWxb&#10;bCYlidr990ZY8Ph436vNYDpxJ+dbywqmkwQEcWV1y7WCc7kbL0D4gKyxs0wK/sjDZv0xWmGm7YNP&#10;dC9CLWII+wwVNCH0mZS+asign9ieOHK/1hkMEbpaaoePGG46OUuSVBpsOTY02NN3Q9W1uBkFxf56&#10;uQ2uPv648pjvptu8vKS5Ul+fQ74EEWgIb/G/+6Dj/GS+mKX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Pxo3wgAAAN8AAAAPAAAAAAAAAAAAAAAAAJgCAABkcnMvZG93&#10;bnJldi54bWxQSwUGAAAAAAQABAD1AAAAhwMAAAAA&#10;" fillcolor="#f8f8f8" stroked="f"/>
                      <v:oval id="Oval 41000" o:spid="_x0000_s2730" style="position:absolute;left:1076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O/rMMA&#10;AADfAAAADwAAAGRycy9kb3ducmV2LnhtbERPTYvCMBC9L/gfwgje1lQXXKlGKaKLFxe29eJtaMa2&#10;2ExKErX+eyMIe3y87+W6N624kfONZQWTcQKCuLS64UrBsdh9zkH4gKyxtUwKHuRhvRp8LDHV9s5/&#10;dMtDJWII+xQV1CF0qZS+rMmgH9uOOHJn6wyGCF0ltcN7DDetnCbJTBpsODbU2NGmpvKSX42C/Ody&#10;uvauOvy64pDtJtusOM0ypUbDPluACNSHf/HbvddxfvI1n37D608E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XO/rMMAAADfAAAADwAAAAAAAAAAAAAAAACYAgAAZHJzL2Rv&#10;d25yZXYueG1sUEsFBgAAAAAEAAQA9QAAAIgDAAAAAA==&#10;" fillcolor="#f8f8f8" stroked="f"/>
                    </v:group>
                    <v:group id="Group 41001" o:spid="_x0000_s2731" style="position:absolute;left:700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lv1f0wwAAAN8AAAAP&#10;AAAAAAAAAAAAAAAAAKoCAABkcnMvZG93bnJldi54bWxQSwUGAAAAAAQABAD6AAAAmgMAAAAA&#10;">
                      <v:group id="Group 41002" o:spid="_x0000_s2732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9S//cQAAADfAAAA&#10;DwAAAAAAAAAAAAAAAACqAgAAZHJzL2Rvd25yZXYueG1sUEsFBgAAAAAEAAQA+gAAAJsDAAAAAA==&#10;">
                        <v:oval id="Oval 41003" o:spid="_x0000_s273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0OxBcMA&#10;AADfAAAADwAAAGRycy9kb3ducmV2LnhtbERPTWvCQBC9C/6HZQq96cYKIqmrhKKlFwsmXrwN2WkS&#10;zM6G3VXTf985FDw+3vdmN7pe3SnEzrOBxTwDRVx723Fj4FwdZmtQMSFb7D2TgV+KsNtOJxvMrX/w&#10;ie5lapSEcMzRQJvSkGsd65YcxrkfiIX78cFhEhgabQM+JNz1+i3LVtphx9LQ4kAfLdXX8uYMlJ/X&#10;y20MzfE7VMfisNgX1WVVGPP6MhbvoBKN6Sn+d39ZmZ8t10t5IH8EgN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0OxBcMAAADfAAAADwAAAAAAAAAAAAAAAACYAgAAZHJzL2Rv&#10;d25yZXYueG1sUEsFBgAAAAAEAAQA9QAAAIgDAAAAAA==&#10;" fillcolor="#f8f8f8" stroked="f"/>
                        <v:oval id="Oval 41004" o:spid="_x0000_s273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8UnsIA&#10;AADfAAAADwAAAGRycy9kb3ducmV2LnhtbERPTYvCMBC9C/sfwix407QKItUoRXTZiwu2XrwNzdgW&#10;m0lJotZ/v1lY8Ph43+vtYDrxIOdbywrSaQKCuLK65VrBuTxMliB8QNbYWSYFL/Kw3XyM1php++QT&#10;PYpQixjCPkMFTQh9JqWvGjLop7YnjtzVOoMhQldL7fAZw00nZ0mykAZbjg0N9rRrqLoVd6Og+Lpd&#10;7oOrjz+uPOaHdJ+Xl0Wu1PhzyFcgAg3hLf53f+s4P5kv5yn8/YkA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DxSewgAAAN8AAAAPAAAAAAAAAAAAAAAAAJgCAABkcnMvZG93&#10;bnJldi54bWxQSwUGAAAAAAQABAD1AAAAhwMAAAAA&#10;" fillcolor="#f8f8f8" stroked="f"/>
                        <v:oval id="Oval 41005" o:spid="_x0000_s273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2K6cIA&#10;AADfAAAADwAAAGRycy9kb3ducmV2LnhtbERPTYvCMBC9L/gfwix4W1MVRKpRyqLiRcHWi7ehGdti&#10;MylJ1PrvNwuCx8f7Xq5704oHOd9YVjAeJSCIS6sbrhSci+3PHIQPyBpby6TgRR7Wq8HXElNtn3yi&#10;Rx4qEUPYp6igDqFLpfRlTQb9yHbEkbtaZzBE6CqpHT5juGnlJElm0mDDsaHGjn5rKm/53SjId7fL&#10;vXfV4eiKQ7Ydb7LiMsuUGn732QJEoD58xG/3Xsf5yXQ+ncD/nwhAr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3YrpwgAAAN8AAAAPAAAAAAAAAAAAAAAAAJgCAABkcnMvZG93&#10;bnJldi54bWxQSwUGAAAAAAQABAD1AAAAhwMAAAAA&#10;" fillcolor="#f8f8f8" stroked="f"/>
                        <v:oval id="Oval 41006" o:spid="_x0000_s273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EvcsIA&#10;AADfAAAADwAAAGRycy9kb3ducmV2LnhtbERPTYvCMBC9L/gfwgje1lQLIl2jlEWXvSjY7sXb0My2&#10;xWZSkqj13xtB8Ph436vNYDpxJedbywpm0wQEcWV1y7WCv3L3uQThA7LGzjIpuJOHzXr0scJM2xsf&#10;6VqEWsQQ9hkqaELoMyl91ZBBP7U9ceT+rTMYInS11A5vMdx0cp4kC2mw5djQYE/fDVXn4mIUFD/n&#10;02Vw9f7gyn2+m23z8rTIlZqMh/wLRKAhvMUv96+O85N0mabw/BMByP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kS9ywgAAAN8AAAAPAAAAAAAAAAAAAAAAAJgCAABkcnMvZG93&#10;bnJldi54bWxQSwUGAAAAAAQABAD1AAAAhwMAAAAA&#10;" fillcolor="#f8f8f8" stroked="f"/>
                        <v:oval id="Oval 41007" o:spid="_x0000_s273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i3BsMA&#10;AADfAAAADwAAAGRycy9kb3ducmV2LnhtbERPy4rCMBTdD8w/hDvgbkx9IFKNUoZR3ChM68bdpbm2&#10;xeamJFHr3xtBmOXhvJfr3rTiRs43lhWMhgkI4tLqhisFx2LzPQfhA7LG1jIpeJCH9erzY4mptnf+&#10;o1seKhFD2KeooA6hS6X0ZU0G/dB2xJE7W2cwROgqqR3eY7hp5ThJZtJgw7Ghxo5+aiov+dUoyLeX&#10;07V31f7gin22Gf1mxWmWKTX46rMFiEB9+Be/3Tsd5yeT+WQKrz8RgF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Hi3BsMAAADfAAAADwAAAAAAAAAAAAAAAACYAgAAZHJzL2Rv&#10;d25yZXYueG1sUEsFBgAAAAAEAAQA9QAAAIgDAAAAAA==&#10;" fillcolor="#f8f8f8" stroked="f"/>
                        <v:oval id="Oval 41008" o:spid="_x0000_s273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zQSncMA&#10;AADfAAAADwAAAGRycy9kb3ducmV2LnhtbERPTYvCMBC9L+x/CLPgbU1VFKlGKcsqXhS29eJtaMa2&#10;2ExKErX+eyMIe3y87+W6N624kfONZQWjYQKCuLS64UrBsdh8z0H4gKyxtUwKHuRhvfr8WGKq7Z3/&#10;6JaHSsQQ9ikqqEPoUil9WZNBP7QdceTO1hkMEbpKaof3GG5aOU6SmTTYcGyosaOfmspLfjUK8u3l&#10;dO1dtT+4Yp9tRr9ZcZplSg2++mwBIlAf/sVv907H+clkPpnC608E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zQSncMAAADfAAAADwAAAAAAAAAAAAAAAACYAgAAZHJzL2Rv&#10;d25yZXYueG1sUEsFBgAAAAAEAAQA9QAAAIgDAAAAAA==&#10;" fillcolor="#f8f8f8" stroked="f"/>
                        <v:oval id="Oval 41009" o:spid="_x0000_s273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+aM6sIA&#10;AADfAAAADwAAAGRycy9kb3ducmV2LnhtbERPTYvCMBC9C/sfwix401SFItUoRXTZiwu2XrwNzdgW&#10;m0lJotZ/v1lY8Ph43+vtYDrxIOdbywpm0wQEcWV1y7WCc3mYLEH4gKyxs0wKXuRhu/kYrTHT9skn&#10;ehShFjGEfYYKmhD6TEpfNWTQT21PHLmrdQZDhK6W2uEzhptOzpMklQZbjg0N9rRrqLoVd6Og+Lpd&#10;7oOrjz+uPOaH2T4vL2mu1PhzyFcgAg3hLf53f+s4P1ksFyn8/YkA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5ozqwgAAAN8AAAAPAAAAAAAAAAAAAAAAAJgCAABkcnMvZG93&#10;bnJldi54bWxQSwUGAAAAAAQABAD1AAAAhwMAAAAA&#10;" fillcolor="#f8f8f8" stroked="f"/>
                      </v:group>
                      <v:oval id="Oval 41010" o:spid="_x0000_s2740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opccMA&#10;AADfAAAADwAAAGRycy9kb3ducmV2LnhtbERPTYvCMBC9L+x/CLPgbU1VcKUapSyreFHY1ou3oRnb&#10;YjMpSdT6740geHy878WqN624kvONZQWjYQKCuLS64UrBoVh/z0D4gKyxtUwK7uRhtfz8WGCq7Y3/&#10;6ZqHSsQQ9ikqqEPoUil9WZNBP7QdceRO1hkMEbpKaoe3GG5aOU6SqTTYcGyosaPfmspzfjEK8s35&#10;eOldtdu7YpetR39ZcZxmSg2++mwOIlAf3uKXe6vj/GQym/zA808EI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KopccMAAADfAAAADwAAAAAAAAAAAAAAAACYAgAAZHJzL2Rv&#10;d25yZXYueG1sUEsFBgAAAAAEAAQA9QAAAIgDAAAAAA==&#10;" fillcolor="#f8f8f8" stroked="f"/>
                      <v:oval id="Oval 41011" o:spid="_x0000_s2741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W9A8MA&#10;AADfAAAADwAAAGRycy9kb3ducmV2LnhtbERPTWvCQBC9C/6HZQq96cYKIqmrhKKlFwsmXrwN2WkS&#10;zM6G3VXTf985FDw+3vdmN7pe3SnEzrOBxTwDRVx723Fj4FwdZmtQMSFb7D2TgV+KsNtOJxvMrX/w&#10;ie5lapSEcMzRQJvSkGsd65YcxrkfiIX78cFhEhgabQM+JNz1+i3LVtphx9LQ4kAfLdXX8uYMlJ/X&#10;y20MzfE7VMfisNgX1WVVGPP6MhbvoBKN6Sn+d39ZmZ8t10sZLH8EgN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TW9A8MAAADfAAAADwAAAAAAAAAAAAAAAACYAgAAZHJzL2Rv&#10;d25yZXYueG1sUEsFBgAAAAAEAAQA9QAAAIgDAAAAAA==&#10;" fillcolor="#f8f8f8" stroked="f"/>
                    </v:group>
                    <v:group id="Group 41012" o:spid="_x0000_s2742" style="position:absolute;left:134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PKmSywwAAAN8AAAAP&#10;AAAAAAAAAAAAAAAAAKoCAABkcnMvZG93bnJldi54bWxQSwUGAAAAAAQABAD6AAAAmgMAAAAA&#10;">
                      <v:group id="Group 41013" o:spid="_x0000_s2743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zHzwMQAAADfAAAA&#10;DwAAAAAAAAAAAAAAAACqAgAAZHJzL2Rvd25yZXYueG1sUEsFBgAAAAAEAAQA+gAAAJsDAAAAAA==&#10;">
                        <v:oval id="Oval 41014" o:spid="_x0000_s274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Aln48MA&#10;AADfAAAADwAAAGRycy9kb3ducmV2LnhtbERPz2vCMBS+D/Y/hDfwNtOqiHRGKUPFi8LaXbw9mre2&#10;2LyUJGr9740g7Pjx/V6uB9OJKznfWlaQjhMQxJXVLdcKfsvt5wKED8gaO8uk4E4e1qv3tyVm2t74&#10;h65FqEUMYZ+hgiaEPpPSVw0Z9GPbE0fuzzqDIUJXS+3wFsNNJydJMpcGW44NDfb03VB1Li5GQbE7&#10;ny6Dqw9HVx7ybbrJy9M8V2r0MeRfIAIN4V/8cu91nJ9MF7MUnn8i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Aln48MAAADfAAAADwAAAAAAAAAAAAAAAACYAgAAZHJzL2Rv&#10;d25yZXYueG1sUEsFBgAAAAAEAAQA9QAAAIgDAAAAAA==&#10;" fillcolor="#f8f8f8" stroked="f"/>
                        <v:oval id="Oval 41015" o:spid="_x0000_s274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v5lMMA&#10;AADfAAAADwAAAGRycy9kb3ducmV2LnhtbERPTYvCMBC9L/gfwgje1lRXRKpRiujixYVtvXgbmrEt&#10;NpOSRK3/3ggLe3y879WmN624k/ONZQWTcQKCuLS64UrBqdh/LkD4gKyxtUwKnuRhsx58rDDV9sG/&#10;dM9DJWII+xQV1CF0qZS+rMmgH9uOOHIX6wyGCF0ltcNHDDetnCbJXBpsODbU2NG2pvKa34yC/Pt6&#10;vvWuOv644pjtJ7usOM8zpUbDPluCCNSHf/Gf+6Dj/ORrMZvC+08EIN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Nv5lMMAAADfAAAADwAAAAAAAAAAAAAAAACYAgAAZHJzL2Rv&#10;d25yZXYueG1sUEsFBgAAAAAEAAQA9QAAAIgDAAAAAA==&#10;" fillcolor="#f8f8f8" stroked="f"/>
                        <v:oval id="Oval 41016" o:spid="_x0000_s274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dcD8MA&#10;AADfAAAADwAAAGRycy9kb3ducmV2LnhtbERPy4rCMBTdD8w/hDvgbkx9IFKNUoZR3ChM68bdpbm2&#10;xeamJFHr3xtBmOXhvJfr3rTiRs43lhWMhgkI4tLqhisFx2LzPQfhA7LG1jIpeJCH9erzY4mptnf+&#10;o1seKhFD2KeooA6hS6X0ZU0G/dB2xJE7W2cwROgqqR3eY7hp5ThJZtJgw7Ghxo5+aiov+dUoyLeX&#10;07V31f7gin22Gf1mxWmWKTX46rMFiEB9+Be/3Tsd5yeT+XQCrz8RgF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5dcD8MAAADfAAAADwAAAAAAAAAAAAAAAACYAgAAZHJzL2Rv&#10;d25yZXYueG1sUEsFBgAAAAAEAAQA9QAAAIgDAAAAAA==&#10;" fillcolor="#f8f8f8" stroked="f"/>
                        <v:oval id="Oval 41017" o:spid="_x0000_s274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H7Ee8MA&#10;AADfAAAADwAAAGRycy9kb3ducmV2LnhtbERPy4rCMBTdC/MP4Q6409QHItUoZRjFjcK0btxdmmtb&#10;bG5KErX+/WRAmOXhvNfb3rTiQc43lhVMxgkI4tLqhisF52I3WoLwAVlja5kUvMjDdvMxWGOq7ZN/&#10;6JGHSsQQ9ikqqEPoUil9WZNBP7YdceSu1hkMEbpKaofPGG5aOU2ShTTYcGyosaOvmspbfjcK8v3t&#10;cu9ddTy54pjtJt9ZcVlkSg0/+2wFIlAf/sVv90HH+clsOZ/D358I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H7Ee8MAAADfAAAADwAAAAAAAAAAAAAAAACYAgAAZHJzL2Rv&#10;d25yZXYueG1sUEsFBgAAAAAEAAQA9QAAAIgDAAAAAA==&#10;" fillcolor="#f8f8f8" stroked="f"/>
                        <v:oval id="Oval 41018" o:spid="_x0000_s274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Jh4MQA&#10;AADfAAAADwAAAGRycy9kb3ducmV2LnhtbERPy4rCMBTdD/gP4Q64G1MfI1KNUkSH2Thg68bdpbnT&#10;FpubkkTt/P1EEFweznu16U0rbuR8Y1nBeJSAIC6tbrhScCr2HwsQPiBrbC2Tgj/ysFkP3laYanvn&#10;I93yUIkYwj5FBXUIXSqlL2sy6Ee2I47cr3UGQ4SuktrhPYabVk6SZC4NNhwbauxoW1N5ya9GQf51&#10;OV97Vx1+XHHI9uNdVpznmVLD9z5bggjUh5f46f7WcX4yXcw+4fEnApD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yYeDEAAAA3wAAAA8AAAAAAAAAAAAAAAAAmAIAAGRycy9k&#10;b3ducmV2LnhtbFBLBQYAAAAABAAEAPUAAACJAwAAAAA=&#10;" fillcolor="#f8f8f8" stroked="f"/>
                        <v:oval id="Oval 41019" o:spid="_x0000_s274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D/l8MA&#10;AADfAAAADwAAAGRycy9kb3ducmV2LnhtbERPz2vCMBS+D/Y/hDfwNlOnFKlGKWOKF4W1Xrw9mre2&#10;2LyUJGr9740g7Pjx/V6uB9OJKznfWlYwGScgiCurW64VHMvN5xyED8gaO8uk4E4e1qv3tyVm2t74&#10;l65FqEUMYZ+hgiaEPpPSVw0Z9GPbE0fuzzqDIUJXS+3wFsNNJ7+SJJUGW44NDfb03VB1Li5GQbE9&#10;ny6Dq/cHV+7zzeQnL09prtToY8gXIAIN4V/8cu90nJ9M57MUnn8i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+D/l8MAAADfAAAADwAAAAAAAAAAAAAAAACYAgAAZHJzL2Rv&#10;d25yZXYueG1sUEsFBgAAAAAEAAQA9QAAAIgDAAAAAA==&#10;" fillcolor="#f8f8f8" stroked="f"/>
                        <v:oval id="Oval 41020" o:spid="_x0000_s275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xaDMMA&#10;AADfAAAADwAAAGRycy9kb3ducmV2LnhtbERPz2vCMBS+C/4P4Qm7aeoUlc4oZejw4sDWi7dH89YW&#10;m5eSRO3++0UQdvz4fq+3vWnFnZxvLCuYThIQxKXVDVcKzsV+vALhA7LG1jIp+CUP281wsMZU2wef&#10;6J6HSsQQ9ikqqEPoUil9WZNBP7EdceR+rDMYInSV1A4fMdy08j1JFtJgw7Ghxo4+ayqv+c0oyL+u&#10;l1vvquO3K47ZfrrLissiU+pt1GcfIAL14V/8ch90nJ/MVvMlPP9EAHL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KxaDMMAAADfAAAADwAAAAAAAAAAAAAAAACYAgAAZHJzL2Rv&#10;d25yZXYueG1sUEsFBgAAAAAEAAQA9QAAAIgDAAAAAA==&#10;" fillcolor="#f8f8f8" stroked="f"/>
                      </v:group>
                      <v:oval id="Oval 41021" o:spid="_x0000_s2751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POfsQA&#10;AADfAAAADwAAAGRycy9kb3ducmV2LnhtbERPTWvCQBC9F/wPywi91Y1tEYmuEkRLLxaaePE2ZMck&#10;mJ0Nu6um/75zKPT4eN/r7eh6dacQO88G5rMMFHHtbceNgVN1eFmCignZYu+ZDPxQhO1m8rTG3PoH&#10;f9O9TI2SEI45GmhTGnKtY92SwzjzA7FwFx8cJoGh0TbgQ8Jdr1+zbKEddiwNLQ60a6m+ljdnoPy4&#10;nm9jaI5foToWh/m+qM6Lwpjn6VisQCUa07/4z/1pZX72tnyXwfJHAO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kzzn7EAAAA3wAAAA8AAAAAAAAAAAAAAAAAmAIAAGRycy9k&#10;b3ducmV2LnhtbFBLBQYAAAAABAAEAPUAAACJAwAAAAA=&#10;" fillcolor="#f8f8f8" stroked="f"/>
                      <v:oval id="Oval 41022" o:spid="_x0000_s2752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9r5cMA&#10;AADfAAAADwAAAGRycy9kb3ducmV2LnhtbERPz2vCMBS+C/4P4Qm7aeoU0c4oZejw4sDWi7dH89YW&#10;m5eSRO3++0UQdvz4fq+3vWnFnZxvLCuYThIQxKXVDVcKzsV+vAThA7LG1jIp+CUP281wsMZU2wef&#10;6J6HSsQQ9ikqqEPoUil9WZNBP7EdceR+rDMYInSV1A4fMdy08j1JFtJgw7Ghxo4+ayqv+c0oyL+u&#10;l1vvquO3K47ZfrrLissiU+pt1GcfIAL14V/8ch90nJ/MlvMVPP9EAHL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n9r5cMAAADfAAAADwAAAAAAAAAAAAAAAACYAgAAZHJzL2Rv&#10;d25yZXYueG1sUEsFBgAAAAAEAAQA9QAAAIgDAAAAAA==&#10;" fillcolor="#f8f8f8" stroked="f"/>
                    </v:group>
                  </v:group>
                  <v:group id="Group 41023" o:spid="_x0000_s2753" style="position:absolute;left:6934;top:6085;width:3969;height:3969" coordorigin="6934,6085" coordsize="3969,39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roZR3FAAAA3wAA&#10;AA8AAAAAAAAAAAAAAAAAqgIAAGRycy9kb3ducmV2LnhtbFBLBQYAAAAABAAEAPoAAACcAwAAAAA=&#10;">
                    <v:oval id="Oval 41024" o:spid="_x0000_s2754" style="position:absolute;left:6934;top:6085;width:3969;height:3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9V3sUA&#10;AADfAAAADwAAAGRycy9kb3ducmV2LnhtbERPXWvCMBR9H+w/hDvYy9DUDaVWo4yBMPYg2A3Bt0tz&#10;bbo1NzXJavfvF0Hw8XC+l+vBtqInHxrHCibjDARx5XTDtYKvz80oBxEissbWMSn4owDr1f3dEgvt&#10;zryjvoy1SCEcClRgYuwKKUNlyGIYu444cUfnLcYEfS21x3MKt618zrKZtNhwajDY0Zuh6qf8tQpO&#10;/Zy/Z9WHMflTufeYb0+bw1apx4fhdQEi0hBv4qv7Xaf52Us+ncDlTwIgV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H1XexQAAAN8AAAAPAAAAAAAAAAAAAAAAAJgCAABkcnMv&#10;ZG93bnJldi54bWxQSwUGAAAAAAQABAD1AAAAigMAAAAA&#10;" fillcolor="#b2b2b2" stroked="f"/>
                    <v:oval id="Oval 41025" o:spid="_x0000_s2755" style="position:absolute;left:7076;top:6227;width:3685;height:3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PR8MUA&#10;AADfAAAADwAAAGRycy9kb3ducmV2LnhtbERP3UrDMBS+F/YO4Qy8EZc6UUa3bGyKTvBCjHuAQ3PW&#10;VJuTmsS19umNIHj58f2vNoNrxYlCbDwruJoVIIgrbxquFRzeHi4XIGJCNth6JgXfFGGznpytsDS+&#10;51c66VSLHMKxRAU2pa6UMlaWHMaZ74gzd/TBYcow1NIE7HO4a+W8KG6lw4Zzg8WO7ixVH/rLKbjo&#10;9/vDGJ6bT7t70frxfRw13yt1Ph22SxCJhvQv/nM/mTy/uF7czOH3TwYg1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89HwxQAAAN8AAAAPAAAAAAAAAAAAAAAAAJgCAABkcnMv&#10;ZG93bnJldi54bWxQSwUGAAAAAAQABAD1AAAAigMAAAAA&#10;" fillcolor="gray" stroked="f"/>
                  </v:group>
                </v:group>
                <v:shape id="Text Box 41026" o:spid="_x0000_s2756" type="#_x0000_t202" style="position:absolute;left:7078;top:7203;width:3685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kzPsMA&#10;AADfAAAADwAAAGRycy9kb3ducmV2LnhtbERPW2vCMBR+F/wP4Qh702TzgnZGGRuDPSnWC+zt0Bzb&#10;suakNJmt/94Igo8f33257mwlLtT40rGG15ECQZw5U3Ku4bD/Hs5B+IBssHJMGq7kYb3q95aYGNfy&#10;ji5pyEUMYZ+ghiKEOpHSZwVZ9CNXE0fu7BqLIcIml6bBNobbSr4pNZMWS44NBdb0WVD2l/5bDcfN&#10;+fc0Udv8y07r1nVKsl1IrV8G3cc7iEBdeIof7h8T56vxfDqG+58I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kzPsMAAADfAAAADwAAAAAAAAAAAAAAAACYAgAAZHJzL2Rv&#10;d25yZXYueG1sUEsFBgAAAAAEAAQA9QAAAIgDAAAAAA==&#10;" filled="f" stroked="f">
                  <v:textbox>
                    <w:txbxContent>
                      <w:p w:rsidR="00852DFF" w:rsidRPr="00B85BF7" w:rsidRDefault="00852DFF" w:rsidP="00C27F29">
                        <w:pPr>
                          <w:jc w:val="center"/>
                          <w:rPr>
                            <w:rFonts w:ascii="Arial" w:eastAsia="HY헤드라인M" w:hAnsi="Arial" w:cs="Arial"/>
                            <w:b/>
                            <w:color w:val="FFFFFF"/>
                            <w:sz w:val="120"/>
                            <w:szCs w:val="120"/>
                          </w:rPr>
                        </w:pPr>
                        <w:r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>6</w:t>
                        </w:r>
                        <w:r w:rsidRPr="00B85BF7"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 xml:space="preserve"> </w:t>
                        </w:r>
                      </w:p>
                      <w:p w:rsidR="00852DFF" w:rsidRPr="008D1519" w:rsidRDefault="00852DFF" w:rsidP="00C27F29">
                        <w:pPr>
                          <w:jc w:val="center"/>
                          <w:rPr>
                            <w:rFonts w:ascii="HY헤드라인M" w:eastAsia="HY헤드라인M"/>
                            <w:b/>
                            <w:color w:val="FFFFFF"/>
                            <w:sz w:val="48"/>
                            <w:szCs w:val="48"/>
                          </w:rPr>
                        </w:pPr>
                        <w:r>
                          <w:rPr>
                            <w:rFonts w:ascii="HY헤드라인M" w:eastAsia="HY헤드라인M" w:hint="eastAsia"/>
                            <w:b/>
                            <w:color w:val="FFFFFF"/>
                            <w:sz w:val="48"/>
                            <w:szCs w:val="48"/>
                          </w:rPr>
                          <w:t>HiNet I/O 기능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F5E10" w:rsidRPr="007B0620" w:rsidRDefault="00BF5E1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F5E10" w:rsidRPr="007B0620" w:rsidRDefault="00BF5E1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F5E10" w:rsidRPr="007B0620" w:rsidRDefault="00BF5E1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F5E10" w:rsidRPr="007B0620" w:rsidRDefault="00BF5E1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F5E10" w:rsidRPr="007B0620" w:rsidRDefault="00BF5E1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F5E10" w:rsidRPr="007B0620" w:rsidRDefault="00BF5E1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F5E10" w:rsidRPr="007B0620" w:rsidRDefault="00BF5E1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F5E10" w:rsidRPr="007B0620" w:rsidRDefault="00BF5E1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E5780B" w:rsidRPr="007B0620" w:rsidRDefault="00E5780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411D7D" w:rsidP="003256AF">
      <w:pPr>
        <w:pStyle w:val="1"/>
        <w:rPr>
          <w:rFonts w:ascii="굴림체" w:eastAsia="굴림체" w:hAnsi="굴림체"/>
        </w:rPr>
      </w:pPr>
      <w:bookmarkStart w:id="164" w:name="_Toc445828770"/>
      <w:bookmarkStart w:id="165" w:name="_Toc447198012"/>
      <w:r w:rsidRPr="007B0620">
        <w:rPr>
          <w:rFonts w:ascii="굴림체" w:eastAsia="굴림체" w:hAnsi="굴림체" w:hint="eastAsia"/>
        </w:rPr>
        <w:t>HiNet</w:t>
      </w:r>
      <w:r w:rsidR="00975C00" w:rsidRPr="007B0620">
        <w:rPr>
          <w:rFonts w:ascii="굴림체" w:eastAsia="굴림체" w:hAnsi="굴림체" w:hint="eastAsia"/>
        </w:rPr>
        <w:t xml:space="preserve"> I/O 기능</w:t>
      </w:r>
      <w:bookmarkEnd w:id="164"/>
      <w:bookmarkEnd w:id="165"/>
    </w:p>
    <w:p w:rsidR="00975C00" w:rsidRPr="007B0620" w:rsidRDefault="00BF5E10" w:rsidP="00975C00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556041" w:rsidRPr="007B0620" w:rsidRDefault="00556041" w:rsidP="00AB0991">
      <w:pPr>
        <w:pStyle w:val="2"/>
      </w:pPr>
      <w:bookmarkStart w:id="166" w:name="_Toc447198013"/>
      <w:r w:rsidRPr="007B0620">
        <w:rPr>
          <w:rFonts w:hint="eastAsia"/>
        </w:rPr>
        <w:lastRenderedPageBreak/>
        <w:t>Hi</w:t>
      </w:r>
      <w:r w:rsidR="00A61C00" w:rsidRPr="007B0620">
        <w:rPr>
          <w:rFonts w:hint="eastAsia"/>
        </w:rPr>
        <w:t>N</w:t>
      </w:r>
      <w:r w:rsidRPr="007B0620">
        <w:rPr>
          <w:rFonts w:hint="eastAsia"/>
        </w:rPr>
        <w:t>et I/O 개요</w:t>
      </w:r>
      <w:bookmarkEnd w:id="166"/>
    </w:p>
    <w:p w:rsidR="00556041" w:rsidRPr="007B0620" w:rsidRDefault="00556041" w:rsidP="00975C00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975C00" w:rsidRDefault="00A61C00" w:rsidP="00A86FD5">
      <w:pPr>
        <w:pStyle w:val="22"/>
        <w:ind w:left="400"/>
      </w:pPr>
      <w:r w:rsidRPr="007B0620">
        <w:rPr>
          <w:rFonts w:hint="eastAsia"/>
        </w:rPr>
        <w:t xml:space="preserve">HiNet I/O는 </w:t>
      </w:r>
      <w:r w:rsidR="00975C00" w:rsidRPr="007B0620">
        <w:rPr>
          <w:rFonts w:hint="eastAsia"/>
        </w:rPr>
        <w:t>협조</w:t>
      </w:r>
      <w:r w:rsidRPr="007B0620">
        <w:rPr>
          <w:rFonts w:hint="eastAsia"/>
        </w:rPr>
        <w:t>제어</w:t>
      </w:r>
      <w:r w:rsidR="00975C00" w:rsidRPr="007B0620">
        <w:rPr>
          <w:rFonts w:hint="eastAsia"/>
        </w:rPr>
        <w:t xml:space="preserve"> </w:t>
      </w:r>
      <w:r w:rsidRPr="007B0620">
        <w:rPr>
          <w:rFonts w:hint="eastAsia"/>
        </w:rPr>
        <w:t>전용 네트워크를</w:t>
      </w:r>
      <w:r w:rsidR="00975C00" w:rsidRPr="007B0620">
        <w:rPr>
          <w:rFonts w:hint="eastAsia"/>
        </w:rPr>
        <w:t xml:space="preserve"> </w:t>
      </w:r>
      <w:r w:rsidR="0098224D" w:rsidRPr="007B0620">
        <w:rPr>
          <w:rFonts w:hint="eastAsia"/>
        </w:rPr>
        <w:t>통해</w:t>
      </w:r>
      <w:r w:rsidR="00975C00" w:rsidRPr="007B0620">
        <w:rPr>
          <w:rFonts w:hint="eastAsia"/>
        </w:rPr>
        <w:t xml:space="preserve"> I/O를 공유하는 기능입니다. 각 제어기는 협조로봇 간의 신호를 모니터링하고 있으</w:t>
      </w:r>
      <w:r w:rsidRPr="007B0620">
        <w:rPr>
          <w:rFonts w:hint="eastAsia"/>
        </w:rPr>
        <w:t xml:space="preserve">므로 </w:t>
      </w:r>
      <w:r w:rsidR="00975C00" w:rsidRPr="007B0620">
        <w:rPr>
          <w:rFonts w:hint="eastAsia"/>
        </w:rPr>
        <w:t xml:space="preserve">공유로 설정되어 있는 부분을 I/O로 할당하여 자유롭게 입출력으로 사용할 수 있습니다. </w:t>
      </w:r>
      <w:r w:rsidR="00404CBB" w:rsidRPr="007B0620">
        <w:rPr>
          <w:rFonts w:hint="eastAsia"/>
        </w:rPr>
        <w:t xml:space="preserve">각 제어기가 </w:t>
      </w:r>
      <w:r w:rsidR="00975C00" w:rsidRPr="007B0620">
        <w:rPr>
          <w:rFonts w:hint="eastAsia"/>
        </w:rPr>
        <w:t>사용할 수 있는 O</w:t>
      </w:r>
      <w:r w:rsidR="00404CBB" w:rsidRPr="007B0620">
        <w:rPr>
          <w:rFonts w:hint="eastAsia"/>
        </w:rPr>
        <w:t xml:space="preserve">utput </w:t>
      </w:r>
      <w:r w:rsidR="00975C00" w:rsidRPr="007B0620">
        <w:rPr>
          <w:rFonts w:hint="eastAsia"/>
        </w:rPr>
        <w:t xml:space="preserve">크기는 </w:t>
      </w:r>
      <w:r w:rsidR="00404CBB" w:rsidRPr="007B0620">
        <w:rPr>
          <w:rFonts w:hint="eastAsia"/>
        </w:rPr>
        <w:t>4byte</w:t>
      </w:r>
      <w:r w:rsidR="00877300" w:rsidRPr="007B0620">
        <w:rPr>
          <w:rFonts w:hint="eastAsia"/>
        </w:rPr>
        <w:t>이</w:t>
      </w:r>
      <w:r w:rsidR="00E63D1E" w:rsidRPr="007B0620">
        <w:rPr>
          <w:rFonts w:hint="eastAsia"/>
        </w:rPr>
        <w:t>고 자신의 출력 부분을 제외한</w:t>
      </w:r>
      <w:r w:rsidR="00877300" w:rsidRPr="007B0620">
        <w:rPr>
          <w:rFonts w:hint="eastAsia"/>
        </w:rPr>
        <w:t xml:space="preserve"> 124byte를 수신할 수 있습니다. 협조제어와는 달리 HiNet I/O는 동일 </w:t>
      </w:r>
      <w:r w:rsidR="00A86FD5" w:rsidRPr="007B0620">
        <w:rPr>
          <w:rFonts w:hint="eastAsia"/>
        </w:rPr>
        <w:t>그룹</w:t>
      </w:r>
      <w:r w:rsidR="00A86FD5" w:rsidRPr="007B0620">
        <w:t>뿐</w:t>
      </w:r>
      <w:r w:rsidR="00877300" w:rsidRPr="007B0620">
        <w:rPr>
          <w:rFonts w:hint="eastAsia"/>
        </w:rPr>
        <w:t xml:space="preserve"> 아니라 HiNet 네트워크에 연결된 다른 그룹</w:t>
      </w:r>
      <w:r w:rsidRPr="007B0620">
        <w:rPr>
          <w:rFonts w:hint="eastAsia"/>
        </w:rPr>
        <w:t>의 로봇에서도</w:t>
      </w:r>
      <w:r w:rsidR="00E63D1E" w:rsidRPr="007B0620">
        <w:rPr>
          <w:rFonts w:hint="eastAsia"/>
        </w:rPr>
        <w:t xml:space="preserve"> </w:t>
      </w:r>
      <w:r w:rsidRPr="007B0620">
        <w:rPr>
          <w:rFonts w:hint="eastAsia"/>
        </w:rPr>
        <w:t xml:space="preserve">최대 </w:t>
      </w:r>
      <w:r w:rsidR="00E63D1E" w:rsidRPr="007B0620">
        <w:rPr>
          <w:rFonts w:hint="eastAsia"/>
        </w:rPr>
        <w:t>12대</w:t>
      </w:r>
      <w:r w:rsidRPr="007B0620">
        <w:rPr>
          <w:rFonts w:hint="eastAsia"/>
        </w:rPr>
        <w:t>까지</w:t>
      </w:r>
      <w:r w:rsidR="00E63D1E" w:rsidRPr="007B0620">
        <w:rPr>
          <w:rFonts w:hint="eastAsia"/>
        </w:rPr>
        <w:t xml:space="preserve"> </w:t>
      </w:r>
      <w:r w:rsidR="00877300" w:rsidRPr="007B0620">
        <w:rPr>
          <w:rFonts w:hint="eastAsia"/>
        </w:rPr>
        <w:t xml:space="preserve">신호를 송수신 할 수 있습니다. </w:t>
      </w:r>
    </w:p>
    <w:p w:rsidR="00A86FD5" w:rsidRDefault="00A61C00" w:rsidP="00A86FD5">
      <w:pPr>
        <w:pStyle w:val="afa"/>
      </w:pPr>
      <w:r w:rsidRPr="007B0620">
        <w:rPr>
          <w:noProof/>
        </w:rPr>
        <mc:AlternateContent>
          <mc:Choice Requires="wpg">
            <w:drawing>
              <wp:inline distT="0" distB="0" distL="0" distR="0" wp14:anchorId="0FF69338" wp14:editId="017A8558">
                <wp:extent cx="5265301" cy="2943225"/>
                <wp:effectExtent l="0" t="0" r="0" b="28575"/>
                <wp:docPr id="103569" name="그룹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265301" cy="2943225"/>
                          <a:chOff x="288460" y="0"/>
                          <a:chExt cx="5136532" cy="3004628"/>
                        </a:xfrm>
                      </wpg:grpSpPr>
                      <pic:pic xmlns:pic="http://schemas.openxmlformats.org/drawingml/2006/picture">
                        <pic:nvPicPr>
                          <pic:cNvPr id="103570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80407" y="197810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3571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10037" y="184859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3572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356435" y="184859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3573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36355" y="197810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wps:wsp>
                        <wps:cNvPr id="103574" name="직선 연결선 103317"/>
                        <wps:cNvCnPr/>
                        <wps:spPr>
                          <a:xfrm>
                            <a:off x="713100" y="909050"/>
                            <a:ext cx="3291407" cy="0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75" name="직선 연결선 103318"/>
                        <wps:cNvCnPr/>
                        <wps:spPr>
                          <a:xfrm>
                            <a:off x="1556235" y="739949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76" name="직선 연결선 103319"/>
                        <wps:cNvCnPr/>
                        <wps:spPr>
                          <a:xfrm>
                            <a:off x="2276315" y="739949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77" name="직선 연결선 103320"/>
                        <wps:cNvCnPr/>
                        <wps:spPr>
                          <a:xfrm>
                            <a:off x="2996395" y="733058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78" name="직선 연결선 103321"/>
                        <wps:cNvCnPr/>
                        <wps:spPr>
                          <a:xfrm>
                            <a:off x="3716475" y="739949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103579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80407" y="1238469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3580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10037" y="1225518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3581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356435" y="1225518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3582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36355" y="1238469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wps:wsp>
                        <wps:cNvPr id="103583" name="직선 연결선 103326"/>
                        <wps:cNvCnPr/>
                        <wps:spPr>
                          <a:xfrm>
                            <a:off x="764147" y="1958246"/>
                            <a:ext cx="3672408" cy="0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84" name="직선 연결선 103327"/>
                        <wps:cNvCnPr/>
                        <wps:spPr>
                          <a:xfrm>
                            <a:off x="1556235" y="1780608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85" name="직선 연결선 102069"/>
                        <wps:cNvCnPr/>
                        <wps:spPr>
                          <a:xfrm>
                            <a:off x="2276315" y="1780608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86" name="직선 연결선 102070"/>
                        <wps:cNvCnPr/>
                        <wps:spPr>
                          <a:xfrm>
                            <a:off x="2996395" y="1773717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87" name="직선 연결선 102071"/>
                        <wps:cNvCnPr/>
                        <wps:spPr>
                          <a:xfrm>
                            <a:off x="3716475" y="1780608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103588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79995" y="2284851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3589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09625" y="2271900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3590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356023" y="2271900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3591" name="Picture 4" descr="D:\Project\프로젝트\2014\그림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35943" y="2284851"/>
                            <a:ext cx="498356" cy="498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wps:wsp>
                        <wps:cNvPr id="103592" name="직선 연결선 102076"/>
                        <wps:cNvCnPr/>
                        <wps:spPr>
                          <a:xfrm>
                            <a:off x="1179995" y="3004628"/>
                            <a:ext cx="3328568" cy="0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93" name="직선 연결선 102077"/>
                        <wps:cNvCnPr/>
                        <wps:spPr>
                          <a:xfrm>
                            <a:off x="1555823" y="2826990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94" name="직선 연결선 102078"/>
                        <wps:cNvCnPr/>
                        <wps:spPr>
                          <a:xfrm>
                            <a:off x="2275903" y="2826990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95" name="직선 연결선 102079"/>
                        <wps:cNvCnPr/>
                        <wps:spPr>
                          <a:xfrm>
                            <a:off x="2995983" y="2820099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96" name="직선 연결선 23552"/>
                        <wps:cNvCnPr/>
                        <wps:spPr>
                          <a:xfrm>
                            <a:off x="3716063" y="2826990"/>
                            <a:ext cx="0" cy="177638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97" name="직선 연결선 23553"/>
                        <wps:cNvCnPr/>
                        <wps:spPr>
                          <a:xfrm>
                            <a:off x="980171" y="917587"/>
                            <a:ext cx="0" cy="1040659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98" name="직선 연결선 23554"/>
                        <wps:cNvCnPr/>
                        <wps:spPr>
                          <a:xfrm>
                            <a:off x="4220531" y="1951355"/>
                            <a:ext cx="0" cy="1040659"/>
                          </a:xfrm>
                          <a:prstGeom prst="lin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  <wps:wsp>
                        <wps:cNvPr id="103599" name="TextBox 33"/>
                        <wps:cNvSpPr txBox="1"/>
                        <wps:spPr>
                          <a:xfrm>
                            <a:off x="1848266" y="0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2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00" name="TextBox 35"/>
                        <wps:cNvSpPr txBox="1"/>
                        <wps:spPr>
                          <a:xfrm>
                            <a:off x="3218113" y="0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4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01" name="TextBox 36"/>
                        <wps:cNvSpPr txBox="1"/>
                        <wps:spPr>
                          <a:xfrm>
                            <a:off x="1842293" y="997191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2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02" name="TextBox 37"/>
                        <wps:cNvSpPr txBox="1"/>
                        <wps:spPr>
                          <a:xfrm>
                            <a:off x="2557907" y="997191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3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03" name="TextBox 38"/>
                        <wps:cNvSpPr txBox="1"/>
                        <wps:spPr>
                          <a:xfrm>
                            <a:off x="3277855" y="997191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4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04" name="TextBox 39"/>
                        <wps:cNvSpPr txBox="1"/>
                        <wps:spPr>
                          <a:xfrm>
                            <a:off x="1841023" y="2066080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2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05" name="TextBox 40"/>
                        <wps:cNvSpPr txBox="1"/>
                        <wps:spPr>
                          <a:xfrm>
                            <a:off x="2556635" y="2066080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3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06" name="TextBox 41"/>
                        <wps:cNvSpPr txBox="1"/>
                        <wps:spPr>
                          <a:xfrm>
                            <a:off x="3276583" y="2066080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4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07" name="TextBox 43"/>
                        <wps:cNvSpPr txBox="1"/>
                        <wps:spPr>
                          <a:xfrm>
                            <a:off x="288460" y="293896"/>
                            <a:ext cx="691711" cy="35501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52DFF" w:rsidRDefault="00852DFF" w:rsidP="000527E0">
                              <w:pPr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Group1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08" name="TextBox 44"/>
                        <wps:cNvSpPr txBox="1"/>
                        <wps:spPr>
                          <a:xfrm>
                            <a:off x="288460" y="1348948"/>
                            <a:ext cx="691711" cy="35501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52DFF" w:rsidRDefault="00852DFF" w:rsidP="000527E0">
                              <w:pPr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Group2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09" name="TextBox 45"/>
                        <wps:cNvSpPr txBox="1"/>
                        <wps:spPr>
                          <a:xfrm>
                            <a:off x="288460" y="2415239"/>
                            <a:ext cx="691711" cy="35501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52DFF" w:rsidRDefault="00852DFF" w:rsidP="000527E0">
                              <w:pPr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Group3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10" name="TextBox 46"/>
                        <wps:cNvSpPr txBox="1"/>
                        <wps:spPr>
                          <a:xfrm>
                            <a:off x="1091878" y="0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1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11" name="TextBox 47"/>
                        <wps:cNvSpPr txBox="1"/>
                        <wps:spPr>
                          <a:xfrm>
                            <a:off x="1067622" y="997191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1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12" name="TextBox 48"/>
                        <wps:cNvSpPr txBox="1"/>
                        <wps:spPr>
                          <a:xfrm>
                            <a:off x="1046668" y="2066080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1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13" name="TextBox 50"/>
                        <wps:cNvSpPr txBox="1"/>
                        <wps:spPr>
                          <a:xfrm>
                            <a:off x="2511668" y="0"/>
                            <a:ext cx="962550" cy="311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852DFF" w:rsidRDefault="00852DFF" w:rsidP="00553FE5">
                              <w:pPr>
                                <w:ind w:left="400" w:firstLine="200"/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Robot3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3614" name="TextBox 57"/>
                        <wps:cNvSpPr txBox="1"/>
                        <wps:spPr>
                          <a:xfrm>
                            <a:off x="4207361" y="2332840"/>
                            <a:ext cx="1217631" cy="35501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852DFF" w:rsidRDefault="00852DFF" w:rsidP="000527E0">
                              <w:pPr>
                                <w:jc w:val="center"/>
                              </w:pPr>
                              <w:r w:rsidRPr="00553FE5">
                                <w:rPr>
                                  <w:rFonts w:ascii="맑은 고딕" w:eastAsia="맑은 고딕" w:hAnsi="맑은 고딕" w:hint="eastAsia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HiNet I/O 통신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그룹 30" o:spid="_x0000_s2757" style="width:414.6pt;height:231.75pt;mso-position-horizontal-relative:char;mso-position-vertical-relative:line" coordorigin="2884" coordsize="51365,3004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">
                <v:shape id="Picture 4" o:spid="_x0000_s2758" type="#_x0000_t75" style="position:absolute;left:11804;top:1978;width:4983;height:498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NTu9zFAAAA3wAAAA8AAABkcnMvZG93bnJldi54bWxET01PwkAQvZv4HzZj4sXAFrRKCgsxJCTc&#10;DNWLt6E7tsXubLO7lOqvdw4mHF/e92ozuk4NFGLr2cBsmoEirrxtuTbw8b6bLEDFhGyx80wGfijC&#10;Zn17s8LC+gsfaChTrSSEY4EGmpT6QutYNeQwTn1PLNyXDw6TwFBrG/Ai4a7T8yx71g5bloYGe9o2&#10;VH2XZ2cgbA/HcjF7evh8Ow35r9/HHeWVMfd34+sSVKIxXcX/7r2V+dlj/iIP5I8A0Os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zU7vcxQAAAN8AAAAPAAAAAAAAAAAAAAAA&#10;AJ8CAABkcnMvZG93bnJldi54bWxQSwUGAAAAAAQABAD3AAAAkQMAAAAA&#10;">
                  <v:imagedata r:id="rId131" o:title="그림2"/>
                </v:shape>
                <v:shape id="Picture 4" o:spid="_x0000_s2759" type="#_x0000_t75" style="position:absolute;left:19100;top:1848;width:4983;height:498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wfHkfEAAAA3wAAAA8AAABkcnMvZG93bnJldi54bWxET89rwjAUvg/8H8ITdhkz7VyndEYRQfA2&#10;7Lx4ezZvbbV5KUmsdX/9Mhjs+PH9XqwG04qenG8sK0gnCQji0uqGKwWHz+3zHIQPyBpby6TgTh5W&#10;y9HDAnNtb7ynvgiViCHsc1RQh9DlUvqyJoN+YjviyH1ZZzBE6CqpHd5iuGnlS5K8SYMNx4YaO9rU&#10;VF6Kq1HgNvtTMU9fn44f5z77tju/paxU6nE8rN9BBBrCv/jPvdNxfjLNZin8/okA5P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wfHkfEAAAA3wAAAA8AAAAAAAAAAAAAAAAA&#10;nwIAAGRycy9kb3ducmV2LnhtbFBLBQYAAAAABAAEAPcAAACQAwAAAAA=&#10;">
                  <v:imagedata r:id="rId131" o:title="그림2"/>
                </v:shape>
                <v:shape id="Picture 4" o:spid="_x0000_s2760" type="#_x0000_t75" style="position:absolute;left:33564;top:1848;width:4983;height:498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zNgDDFAAAA3wAAAA8AAABkcnMvZG93bnJldi54bWxET89rwjAUvg/2P4Qn7DLWVGc3qUYZguBN&#10;7HbZ7a15a6vNS0my2vnXG0Hw+PH9XqwG04qenG8sKxgnKQji0uqGKwVfn5uXGQgfkDW2lknBP3lY&#10;LR8fFphre+I99UWoRAxhn6OCOoQul9KXNRn0ie2II/drncEQoaukdniK4aaVkzR9kwYbjg01drSu&#10;qTwWf0aBW+9/itl4+vy9O/TZ2W79hrJSqafR8DEHEWgId/HNvdVxfvqavU/g+icCkMsL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szYAwxQAAAN8AAAAPAAAAAAAAAAAAAAAA&#10;AJ8CAABkcnMvZG93bnJldi54bWxQSwUGAAAAAAQABAD3AAAAkQMAAAAA&#10;">
                  <v:imagedata r:id="rId131" o:title="그림2"/>
                </v:shape>
                <v:shape id="Picture 4" o:spid="_x0000_s2761" type="#_x0000_t75" style="position:absolute;left:26363;top:1978;width:4984;height:498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OBJavEAAAA3wAAAA8AAABkcnMvZG93bnJldi54bWxET89rwjAUvg/8H8ITdhkzda5OqlFEELyJ&#10;1Yu3t+atrTYvJclqt79+EQYeP77fi1VvGtGR87VlBeNRAoK4sLrmUsHpuH2dgfABWWNjmRT8kIfV&#10;cvC0wEzbGx+oy0MpYgj7DBVUIbSZlL6oyKAf2ZY4cl/WGQwRulJqh7cYbhr5liRTabDm2FBhS5uK&#10;imv+bRS4zeEzn43fX877S5f+2p3fUloo9Tzs13MQgfrwEP+7dzrOTybpxwTufyIAufw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AOBJavEAAAA3wAAAA8AAAAAAAAAAAAAAAAA&#10;nwIAAGRycy9kb3ducmV2LnhtbFBLBQYAAAAABAAEAPcAAACQAwAAAAA=&#10;">
                  <v:imagedata r:id="rId131" o:title="그림2"/>
                </v:shape>
                <v:line id="직선 연결선 103317" o:spid="_x0000_s2762" style="position:absolute;visibility:visible;mso-wrap-style:square" from="7131,9090" to="40045,9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r5slcMAAADfAAAADwAAAGRycy9kb3ducmV2LnhtbERPy2rCQBTdF/yH4Qrd1UmtGomOYqti&#10;l60vXF4yt0kwcydkRhP/3hGELg/nPZ23phRXql1hWcF7LwJBnFpdcKZgv1u/jUE4j6yxtEwKbuRg&#10;Puu8TDHRtuFfum59JkIIuwQV5N5XiZQuzcmg69mKOHB/tjboA6wzqWtsQrgpZT+KRtJgwaEhx4q+&#10;ckrP24tRoD9PB1msbpvxSB+OJxcvfuSyUeq12y4mIDy1/l/8dH/rMD/6GMYDePwJAOTs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a+bJXDAAAA3wAAAA8AAAAAAAAAAAAA&#10;AAAAoQIAAGRycy9kb3ducmV2LnhtbFBLBQYAAAAABAAEAPkAAACRAwAAAAA=&#10;" strokecolor="windowText" strokeweight="2pt"/>
                <v:line id="직선 연결선 103318" o:spid="_x0000_s2763" style="position:absolute;visibility:visible;mso-wrap-style:square" from="15562,7399" to="15562,9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LJDsIAAADfAAAADwAAAGRycy9kb3ducmV2LnhtbERPy4rCMBTdD/gP4QruxlTFBx2j+ESX&#10;o46Dy0tzpy02N6WJtv69EYRZHs57Om9MIe5Uudyygl43AkGcWJ1zquDntP2cgHAeWWNhmRQ8yMF8&#10;1vqYYqxtzQe6H30qQgi7GBVk3pexlC7JyKDr2pI4cH+2MugDrFKpK6xDuClkP4pG0mDOoSHDklYZ&#10;JdfjzSjQy8tZ5pvHbjLS59+LGy++5bpWqtNuFl8gPDX+X/x273WYHw2G4yG8/gQAcvY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fLJDsIAAADfAAAADwAAAAAAAAAAAAAA&#10;AAChAgAAZHJzL2Rvd25yZXYueG1sUEsFBgAAAAAEAAQA+QAAAJADAAAAAA==&#10;" strokecolor="windowText" strokeweight="2pt"/>
                <v:line id="직선 연결선 103319" o:spid="_x0000_s2764" style="position:absolute;visibility:visible;mso-wrap-style:square" from="22763,7399" to="22763,9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BXecMAAADfAAAADwAAAGRycy9kb3ducmV2LnhtbERPTWvCQBC9C/0PyxS86aYWo8RsxFrF&#10;Hq2t4nHITpPQ7GzIrib+e1co9Ph43+myN7W4UusqywpexhEI4tzqigsF31/b0RyE88gaa8uk4EYO&#10;ltnTIMVE244/6XrwhQgh7BJUUHrfJFK6vCSDbmwb4sD92NagD7AtpG6xC+GmlpMoiqXBikNDiQ2t&#10;S8p/DxejQL+dj7La3HbzWB9PZzdb7eV7p9TwuV8tQHjq/b/4z/2hw/zodTqL4fEnAJD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kgV3nDAAAA3wAAAA8AAAAAAAAAAAAA&#10;AAAAoQIAAGRycy9kb3ducmV2LnhtbFBLBQYAAAAABAAEAPkAAACRAwAAAAA=&#10;" strokecolor="windowText" strokeweight="2pt"/>
                <v:line id="직선 연결선 103320" o:spid="_x0000_s2765" style="position:absolute;visibility:visible;mso-wrap-style:square" from="29963,7330" to="29963,91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zy4sMAAADfAAAADwAAAGRycy9kb3ducmV2LnhtbERPTWvCQBC9C/0PyxS86aYWjcRsxFrF&#10;Hq2t4nHITpPQ7GzIrib+e1co9Ph43+myN7W4UusqywpexhEI4tzqigsF31/b0RyE88gaa8uk4EYO&#10;ltnTIMVE244/6XrwhQgh7BJUUHrfJFK6vCSDbmwb4sD92NagD7AtpG6xC+GmlpMomkmDFYeGEhta&#10;l5T/Hi5GgX47H2W1ue3mM308nV282sv3Tqnhc79agPDU+3/xn/tDh/nR6zSO4fEnAJD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s8uLDAAAA3wAAAA8AAAAAAAAAAAAA&#10;AAAAoQIAAGRycy9kb3ducmV2LnhtbFBLBQYAAAAABAAEAPkAAACRAwAAAAA=&#10;" strokecolor="windowText" strokeweight="2pt"/>
                <v:line id="직선 연결선 103321" o:spid="_x0000_s2766" style="position:absolute;visibility:visible;mso-wrap-style:square" from="37164,7399" to="37164,9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NmkMMAAADfAAAADwAAAGRycy9kb3ducmV2LnhtbERPS2vCQBC+F/wPywi91Y1KVaKr+Ghp&#10;j60vPA7ZMQlmZ0N2a+K/7xwKPX5878Wqc5W6UxNKzwaGgwQUceZtybmB4+H9ZQYqRGSLlWcy8KAA&#10;q2XvaYGp9S1/030fcyUhHFI0UMRYp1qHrCCHYeBrYuGuvnEYBTa5tg22Eu4qPUqSiXZYsjQUWNO2&#10;oOy2/3EG7OZy0uXb42M2safzJUzXX3rXGvPc79ZzUJG6+C/+c39amZ+MX6cyWP4IAL38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fzZpDDAAAA3wAAAA8AAAAAAAAAAAAA&#10;AAAAoQIAAGRycy9kb3ducmV2LnhtbFBLBQYAAAAABAAEAPkAAACRAwAAAAA=&#10;" strokecolor="windowText" strokeweight="2pt"/>
                <v:shape id="Picture 4" o:spid="_x0000_s2767" type="#_x0000_t75" style="position:absolute;left:11804;top:12384;width:4983;height:498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JpEkHFAAAA3wAAAA8AAABkcnMvZG93bnJldi54bWxET89rwjAUvg/2P4Qn7DJm6rROO6MMQfAm&#10;dl52e2uebWfzUpJYu/31RhB2/Ph+L1a9aURHzteWFYyGCQjiwuqaSwWHz83LDIQPyBoby6Tglzys&#10;lo8PC8y0vfCeujyUIoawz1BBFUKbSemLigz6oW2JI3e0zmCI0JVSO7zEcNPI1ySZSoM1x4YKW1pX&#10;VJzys1Hg1vvvfDaaPH/tfrr0z279htJCqadB//EOIlAf/sV391bH+ck4fZvD7U8E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iaRJBxQAAAN8AAAAPAAAAAAAAAAAAAAAA&#10;AJ8CAABkcnMvZG93bnJldi54bWxQSwUGAAAAAAQABAD3AAAAkQMAAAAA&#10;">
                  <v:imagedata r:id="rId131" o:title="그림2"/>
                </v:shape>
                <v:shape id="Picture 4" o:spid="_x0000_s2768" type="#_x0000_t75" style="position:absolute;left:19100;top:12255;width:4983;height:498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aGy/vEAAAA3wAAAA8AAABkcnMvZG93bnJldi54bWxET01Lw0AQvQv9D8sUvEi7qZoSYrdFCoXe&#10;pNFLb9PsmESzs2F3TaO/3jkIHh/ve7ObXK9GCrHzbGC1zEAR19523Bh4ez0sClAxIVvsPZOBb4qw&#10;285uNlhaf+UTjVVqlIRwLNFAm9JQah3rlhzGpR+IhXv3wWESGBptA14l3PX6PsvW2mHH0tDiQPuW&#10;6s/qyxkI+9OlKlaPd+eXjzH/8cd4oLw25nY+PT+BSjSlf/Gf+2hlfvaQF/JA/ggAvf0F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aGy/vEAAAA3wAAAA8AAAAAAAAAAAAAAAAA&#10;nwIAAGRycy9kb3ducmV2LnhtbFBLBQYAAAAABAAEAPcAAACQAwAAAAA=&#10;">
                  <v:imagedata r:id="rId131" o:title="그림2"/>
                </v:shape>
                <v:shape id="Picture 4" o:spid="_x0000_s2769" type="#_x0000_t75" style="position:absolute;left:33564;top:12255;width:4983;height:498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nKbmDEAAAA3wAAAA8AAABkcnMvZG93bnJldi54bWxET89rwjAUvg/8H8Ib7DI07bZKqUYRQfA2&#10;rF68PZtnW9e8lCSr3f76ZTDY8eP7vVyPphMDOd9aVpDOEhDEldUt1wpOx900B+EDssbOMin4Ig/r&#10;1eRhiYW2dz7QUIZaxBD2BSpoQugLKX3VkEE/sz1x5K7WGQwRulpqh/cYbjr5kiRzabDl2NBgT9uG&#10;qo/y0yhw28OlzNO35/P7bci+7d7vKKuUenocNwsQgcbwL/5z73Wcn7xmeQq/fyIAufo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KnKbmDEAAAA3wAAAA8AAAAAAAAAAAAAAAAA&#10;nwIAAGRycy9kb3ducmV2LnhtbFBLBQYAAAAABAAEAPcAAACQAwAAAAA=&#10;">
                  <v:imagedata r:id="rId131" o:title="그림2"/>
                </v:shape>
                <v:shape id="Picture 4" o:spid="_x0000_s2770" type="#_x0000_t75" style="position:absolute;left:26363;top:12384;width:4984;height:498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kY8BfEAAAA3wAAAA8AAABkcnMvZG93bnJldi54bWxET89rwjAUvgv+D+EJuwyb6tZROqOIIHgT&#10;u112ezZvbbfmpSSxdv71y2Dg8eP7vdqMphMDOd9aVrBIUhDEldUt1wre3/bzHIQPyBo7y6Tghzxs&#10;1tPJCgttr3yioQy1iCHsC1TQhNAXUvqqIYM+sT1x5D6tMxgidLXUDq8x3HRymaYv0mDLsaHBnnYN&#10;Vd/lxShwu9O5zBfPjx/HryG72YPfU1Yp9TAbt68gAo3hLv53H3Scnz5l+RL+/kQAcv0L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kY8BfEAAAA3wAAAA8AAAAAAAAAAAAAAAAA&#10;nwIAAGRycy9kb3ducmV2LnhtbFBLBQYAAAAABAAEAPcAAACQAwAAAAA=&#10;">
                  <v:imagedata r:id="rId131" o:title="그림2"/>
                </v:shape>
                <v:line id="직선 연결선 103326" o:spid="_x0000_s2771" style="position:absolute;visibility:visible;mso-wrap-style:square" from="7641,19582" to="44365,19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IKExsMAAADfAAAADwAAAGRycy9kb3ducmV2LnhtbERPy2rCQBTdC/2H4Rbc1UkVNURHsT7Q&#10;pdoqLi+Z2yQ0cydkRhP/3hEKLg/nPZ23phQ3ql1hWcFnLwJBnFpdcKbg53vzEYNwHlljaZkU3MnB&#10;fPbWmWKibcMHuh19JkIIuwQV5N5XiZQuzcmg69mKOHC/tjboA6wzqWtsQrgpZT+KRtJgwaEhx4qW&#10;OaV/x6tRoL8uJ1ms79t4pE/nixsv9nLVKNV9bxcTEJ5a/xL/u3c6zI8Gw3gAzz8BgJw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ChMbDAAAA3wAAAA8AAAAAAAAAAAAA&#10;AAAAoQIAAGRycy9kb3ducmV2LnhtbFBLBQYAAAAABAAEAPkAAACRAwAAAAA=&#10;" strokecolor="windowText" strokeweight="2pt"/>
                <v:line id="직선 연결선 103327" o:spid="_x0000_s2772" style="position:absolute;visibility:visible;mso-wrap-style:square" from="15562,17806" to="15562,19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2scssMAAADfAAAADwAAAGRycy9kb3ducmV2LnhtbERPy2rCQBTdF/yH4Qrd1Ym22pA6iq0V&#10;XVofxeUlc02CmTshM5r4944guDyc93jamlJcqHaFZQX9XgSCOLW64EzBbrt4i0E4j6yxtEwKruRg&#10;Oum8jDHRtuE/umx8JkIIuwQV5N5XiZQuzcmg69mKOHBHWxv0AdaZ1DU2IdyUchBFI2mw4NCQY0U/&#10;OaWnzdko0N+HvSx+r8t4pPf/B/c5W8t5o9Rrt519gfDU+qf44V7pMD96H8YfcP8TAMjJ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NrHLLDAAAA3wAAAA8AAAAAAAAAAAAA&#10;AAAAoQIAAGRycy9kb3ducmV2LnhtbFBLBQYAAAAABAAEAPkAAACRAwAAAAA=&#10;" strokecolor="windowText" strokeweight="2pt"/>
                <v:line id="직선 연결선 102069" o:spid="_x0000_s2773" style="position:absolute;visibility:visible;mso-wrap-style:square" from="22763,17806" to="22763,19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e5KcIAAADfAAAADwAAAGRycy9kb3ducmV2LnhtbERPy2rCQBTdF/yH4Qrd1YmKGqKj+KRd&#10;+sblJXNNgpk7ITM18e87hUKXh/OeLVpTiifVrrCsoN+LQBCnVhecKTifdh8xCOeRNZaWScGLHCzm&#10;nbcZJto2fKDn0WcihLBLUEHufZVI6dKcDLqerYgDd7e1QR9gnUldYxPCTSkHUTSWBgsODTlWtM4p&#10;fRy/jQK9ul1ksX19xmN9ud7cZLmXm0ap9267nILw1Pp/8Z/7S4f50XAUj+D3TwAg5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Ce5KcIAAADfAAAADwAAAAAAAAAAAAAA&#10;AAChAgAAZHJzL2Rvd25yZXYueG1sUEsFBgAAAAAEAAQA+QAAAJADAAAAAA==&#10;" strokecolor="windowText" strokeweight="2pt"/>
                <v:line id="직선 연결선 102070" o:spid="_x0000_s2774" style="position:absolute;visibility:visible;mso-wrap-style:square" from="29963,17737" to="29963,195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UnXsMAAADfAAAADwAAAGRycy9kb3ducmV2LnhtbERPy2rCQBTdC/7DcAvu6qQVY4iOYn3Q&#10;Ln3U4vKSuSbBzJ2QGU38+06h4PJw3rNFZypxp8aVlhW8DSMQxJnVJecKvo/b1wSE88gaK8uk4EEO&#10;FvN+b4apti3v6X7wuQgh7FJUUHhfp1K6rCCDbmhr4sBdbGPQB9jkUjfYhnBTyfcoiqXBkkNDgTWt&#10;Csquh5tRoD/OJ1luHp9JrE8/ZzdZ7uS6VWrw0i2nIDx1/in+d3/pMD8ajZMY/v4EAHL+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z1J17DAAAA3wAAAA8AAAAAAAAAAAAA&#10;AAAAoQIAAGRycy9kb3ducmV2LnhtbFBLBQYAAAAABAAEAPkAAACRAwAAAAA=&#10;" strokecolor="windowText" strokeweight="2pt"/>
                <v:line id="직선 연결선 102071" o:spid="_x0000_s2775" style="position:absolute;visibility:visible;mso-wrap-style:square" from="37164,17806" to="37164,19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7mCxcIAAADfAAAADwAAAGRycy9kb3ducmV2LnhtbERPy2rCQBTdF/yH4Qrd1YlKNURH8Um7&#10;9I3LS+aaBDN3QmZq4t93CgWXh/OezltTigfVrrCsoN+LQBCnVhecKTgdtx8xCOeRNZaWScGTHMxn&#10;nbcpJto2vKfHwWcihLBLUEHufZVI6dKcDLqerYgDd7O1QR9gnUldYxPCTSkHUTSSBgsODTlWtMop&#10;vR9+jAK9vJ5lsXl+xSN9vlzdeLGT60ap9267mIDw1PqX+N/9rcP8aPgZj+HvTwAgZ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7mCxcIAAADfAAAADwAAAAAAAAAAAAAA&#10;AAChAgAAZHJzL2Rvd25yZXYueG1sUEsFBgAAAAAEAAQA+QAAAJADAAAAAA==&#10;" strokecolor="windowText" strokeweight="2pt"/>
                <v:shape id="Picture 4" o:spid="_x0000_s2776" type="#_x0000_t75" style="position:absolute;left:11799;top:22848;width:4984;height:498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jwx/3EAAAA3wAAAA8AAABkcnMvZG93bnJldi54bWxET01Lw0AQvQv9D8sUvEi7qZoSYrdFCoXe&#10;pNFLb9PsmESzs2F3TaO/3jkIHh/ve7ObXK9GCrHzbGC1zEAR19523Bh4ez0sClAxIVvsPZOBb4qw&#10;285uNlhaf+UTjVVqlIRwLNFAm9JQah3rlhzGpR+IhXv3wWESGBptA14l3PX6PsvW2mHH0tDiQPuW&#10;6s/qyxkI+9OlKlaPd+eXjzH/8cd4oLw25nY+PT+BSjSlf/Gf+2hlfvaQFzJY/ggAvf0F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jwx/3EAAAA3wAAAA8AAAAAAAAAAAAAAAAA&#10;nwIAAGRycy9kb3ducmV2LnhtbFBLBQYAAAAABAAEAPcAAACQAwAAAAA=&#10;">
                  <v:imagedata r:id="rId131" o:title="그림2"/>
                </v:shape>
                <v:shape id="Picture 4" o:spid="_x0000_s2777" type="#_x0000_t75" style="position:absolute;left:19096;top:22719;width:4983;height:498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e8YmbEAAAA3wAAAA8AAABkcnMvZG93bnJldi54bWxET89rwjAUvg/8H8ITdhmauq3SVaOIIHgT&#10;6y67vTXPtlvzUpJYu/31izDw+PH9Xq4H04qenG8sK5hNExDEpdUNVwreT7tJBsIHZI2tZVLwQx7W&#10;q9HDEnNtr3ykvgiViCHsc1RQh9DlUvqyJoN+ajviyJ2tMxgidJXUDq8x3LTyOUnm0mDDsaHGjrY1&#10;ld/FxShw2+Nnkc1enz4OX336a/d+R2mp1ON42CxABBrCXfzv3us4P3lJsze4/YkA5Oo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e8YmbEAAAA3wAAAA8AAAAAAAAAAAAAAAAA&#10;nwIAAGRycy9kb3ducmV2LnhtbFBLBQYAAAAABAAEAPcAAACQAwAAAAA=&#10;">
                  <v:imagedata r:id="rId131" o:title="그림2"/>
                </v:shape>
                <v:shape id="Picture 4" o:spid="_x0000_s2778" type="#_x0000_t75" style="position:absolute;left:33560;top:22719;width:4983;height:498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NfXSbFAAAA3wAAAA8AAABkcnMvZG93bnJldi54bWxET01PwkAQvZv4HzZj4sXAFrQGCwsxJCTc&#10;DNWLt6E7tsXubLO7lOqvdw4mHF/e92ozuk4NFGLr2cBsmoEirrxtuTbw8b6bLEDFhGyx80wGfijC&#10;Zn17s8LC+gsfaChTrSSEY4EGmpT6QutYNeQwTn1PLNyXDw6TwFBrG/Ai4a7T8yx71g5bloYGe9o2&#10;VH2XZ2cgbA/HcjF7evh8Ow35r9/HHeWVMfd34+sSVKIxXcX/7r2V+dlj/iIP5I8A0Os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DX10mxQAAAN8AAAAPAAAAAAAAAAAAAAAA&#10;AJ8CAABkcnMvZG93bnJldi54bWxQSwUGAAAAAAQABAD3AAAAkQMAAAAA&#10;">
                  <v:imagedata r:id="rId131" o:title="그림2"/>
                </v:shape>
                <v:shape id="Picture 4" o:spid="_x0000_s2779" type="#_x0000_t75" style="position:absolute;left:26359;top:22848;width:4983;height:498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wT+L3EAAAA3wAAAA8AAABkcnMvZG93bnJldi54bWxET89rwjAUvg/8H8ITdhkz7VyHdkYRQfA2&#10;7Lx4ezZvbbV5KUmsdX/9Mhjs+PH9XqwG04qenG8sK0gnCQji0uqGKwWHz+3zDIQPyBpby6TgTh5W&#10;y9HDAnNtb7ynvgiViCHsc1RQh9DlUvqyJoN+YjviyH1ZZzBE6CqpHd5iuGnlS5K8SYMNx4YaO9rU&#10;VF6Kq1HgNvtTMUtfn44f5z77tju/paxU6nE8rN9BBBrCv/jPvdNxfjLN5in8/okA5P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CwT+L3EAAAA3wAAAA8AAAAAAAAAAAAAAAAA&#10;nwIAAGRycy9kb3ducmV2LnhtbFBLBQYAAAAABAAEAPcAAACQAwAAAAA=&#10;">
                  <v:imagedata r:id="rId131" o:title="그림2"/>
                </v:shape>
                <v:line id="직선 연결선 102076" o:spid="_x0000_s2780" style="position:absolute;visibility:visible;mso-wrap-style:square" from="11799,30046" to="45085,300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e3gMMAAADfAAAADwAAAGRycy9kb3ducmV2LnhtbERPy2rCQBTdF/yH4QrudKJSH9FRbK20&#10;y/rE5SVzTYKZOyEzmvj3TkHo8nDe82VjCnGnyuWWFfR7EQjixOqcUwWH/aY7AeE8ssbCMil4kIPl&#10;ovU2x1jbmrd03/lUhBB2MSrIvC9jKV2SkUHXsyVx4C62MugDrFKpK6xDuCnkIIpG0mDOoSHDkj4z&#10;Sq67m1GgP85HmX89vicjfTyd3Xj1K9e1Up12s5qB8NT4f/HL/aPD/Gj4Ph3A358AQC6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YXt4DDAAAA3wAAAA8AAAAAAAAAAAAA&#10;AAAAoQIAAGRycy9kb3ducmV2LnhtbFBLBQYAAAAABAAEAPkAAACRAwAAAAA=&#10;" strokecolor="windowText" strokeweight="2pt"/>
                <v:line id="직선 연결선 102077" o:spid="_x0000_s2781" style="position:absolute;visibility:visible;mso-wrap-style:square" from="15558,28269" to="15558,300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VsSG8MAAADfAAAADwAAAGRycy9kb3ducmV2LnhtbERPy2rCQBTdF/yH4QrudGKlPqKjWK20&#10;y/rE5SVzTYKZOyEzmvj3TkHo8nDes0VjCnGnyuWWFfR7EQjixOqcUwWH/aY7BuE8ssbCMil4kIPF&#10;vPU2w1jbmrd03/lUhBB2MSrIvC9jKV2SkUHXsyVx4C62MugDrFKpK6xDuCnkexQNpcGcQ0OGJa0y&#10;Sq67m1GgP89HmX89vsdDfTyd3Wj5K9e1Up12s5yC8NT4f/HL/aPD/GjwMRnA358AQM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lbEhvDAAAA3wAAAA8AAAAAAAAAAAAA&#10;AAAAoQIAAGRycy9kb3ducmV2LnhtbFBLBQYAAAAABAAEAPkAAACRAwAAAAA=&#10;" strokecolor="windowText" strokeweight="2pt"/>
                <v:line id="직선 연결선 102078" o:spid="_x0000_s2782" style="position:absolute;visibility:visible;mso-wrap-style:square" from="22759,28269" to="22759,300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KKb8IAAADfAAAADwAAAGRycy9kb3ducmV2LnhtbERPyW7CMBC9I/UfrKnEDZyyEzAIWqpy&#10;ZBfHUTwkUeNxFLsk/H1dqRLHp7fPl40pxJ0ql1tW8NaNQBAnVuecKjgdPzsTEM4jaywsk4IHOVgu&#10;XlpzjLWteU/3g09FCGEXo4LM+zKW0iUZGXRdWxIH7mYrgz7AKpW6wjqEm0L2omgkDeYcGjIs6T2j&#10;5PvwYxTo9fUs883jazLS58vVjVc7+VEr1X5tVjMQnhr/FP+7tzrMj/rD6QD+/gQAcvE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rKKb8IAAADfAAAADwAAAAAAAAAAAAAA&#10;AAChAgAAZHJzL2Rvd25yZXYueG1sUEsFBgAAAAAEAAQA+QAAAJADAAAAAA==&#10;" strokecolor="windowText" strokeweight="2pt"/>
                <v:line id="직선 연결선 102079" o:spid="_x0000_s2783" style="position:absolute;visibility:visible;mso-wrap-style:square" from="29959,28200" to="29959,299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4v9MQAAADfAAAADwAAAGRycy9kb3ducmV2LnhtbERPTWvCQBC9F/wPywi91Y0WNY2uom3F&#10;HqttSo5DdkyC2dmQ3Zr4712h0OPjfS/XvanFhVpXWVYwHkUgiHOrKy4UfH/tnmIQziNrrC2Tgis5&#10;WK8GD0tMtO34QJejL0QIYZeggtL7JpHS5SUZdCPbEAfuZFuDPsC2kLrFLoSbWk6iaCYNVhwaSmzo&#10;taT8fPw1CvQ2S2X1ft3HM53+ZG6++ZRvnVKPw36zAOGp9//iP/eHDvOj5+nLFO5/AgC5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/i/0xAAAAN8AAAAPAAAAAAAAAAAA&#10;AAAAAKECAABkcnMvZG93bnJldi54bWxQSwUGAAAAAAQABAD5AAAAkgMAAAAA&#10;" strokecolor="windowText" strokeweight="2pt"/>
                <v:line id="직선 연결선 23552" o:spid="_x0000_s2784" style="position:absolute;visibility:visible;mso-wrap-style:square" from="37160,28269" to="37160,300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yxg8MAAADfAAAADwAAAGRycy9kb3ducmV2LnhtbERPy2rCQBTdC/2H4Rbc1YmVppo6io+K&#10;LuuruLxkrklo5k7IjCb+vSMUXB7OezxtTSmuVLvCsoJ+LwJBnFpdcKbgsF+9DUE4j6yxtEwKbuRg&#10;OnnpjDHRtuEtXXc+EyGEXYIKcu+rREqX5mTQ9WxFHLizrQ36AOtM6hqbEG5K+R5FsTRYcGjIsaJF&#10;Tunf7mIU6PnpKIvv23oY6+PvyX3OfuSyUar72s6+QHhq/VP8797oMD8afIxiePwJAOTk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kssYPDAAAA3wAAAA8AAAAAAAAAAAAA&#10;AAAAoQIAAGRycy9kb3ducmV2LnhtbFBLBQYAAAAABAAEAPkAAACRAwAAAAA=&#10;" strokecolor="windowText" strokeweight="2pt"/>
                <v:line id="직선 연결선 23553" o:spid="_x0000_s2785" style="position:absolute;visibility:visible;mso-wrap-style:square" from="9801,9175" to="9801,19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AUGMQAAADfAAAADwAAAGRycy9kb3ducmV2LnhtbERPy2rCQBTdF/yH4Qrd1Ykt1TQ6in2h&#10;S7VNyfKSuSbBzJ2QmZr4944guDyc93zZm1qcqHWVZQXjUQSCOLe64kLB78/3UwzCeWSNtWVScCYH&#10;y8XgYY6Jth3v6LT3hQgh7BJUUHrfJFK6vCSDbmQb4sAdbGvQB9gWUrfYhXBTy+comkiDFYeGEhv6&#10;KCk/7v+NAv2epbL6Oq/jiU7/MjddbeVnp9TjsF/NQHjq/V18c290mB+9vL5N4fonAJCLC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YBQYxAAAAN8AAAAPAAAAAAAAAAAA&#10;AAAAAKECAABkcnMvZG93bnJldi54bWxQSwUGAAAAAAQABAD5AAAAkgMAAAAA&#10;" strokecolor="windowText" strokeweight="2pt"/>
                <v:line id="직선 연결선 23554" o:spid="_x0000_s2786" style="position:absolute;visibility:visible;mso-wrap-style:square" from="42205,19513" to="42205,29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/+AasQAAADfAAAADwAAAGRycy9kb3ducmV2LnhtbERPS0/CQBC+m/AfNmPCTbZKeFUWgjyi&#10;R0EhHCfdsW3ozjbdhZZ/7xxMPH753vNl5yp1oyaUng08DxJQxJm3JecGvr92T1NQISJbrDyTgTsF&#10;WC56D3NMrW95T7dDzJWEcEjRQBFjnWodsoIchoGviYX78Y3DKLDJtW2wlXBX6ZckGWuHJUtDgTWt&#10;C8ouh6szYN/OR11u7+/TsT2ezmGy+tSb1pj+Y7d6BRWpi//iP/eHlfnJcDSTwfJHAOjF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/4BqxAAAAN8AAAAPAAAAAAAAAAAA&#10;AAAAAKECAABkcnMvZG93bnJldi54bWxQSwUGAAAAAAQABAD5AAAAkgMAAAAA&#10;" strokecolor="windowText" strokeweight="2pt"/>
                <v:shape id="TextBox 33" o:spid="_x0000_s2787" type="#_x0000_t202" style="position:absolute;left:18482;width:9626;height:31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2hE+cIA&#10;AADfAAAADwAAAGRycy9kb3ducmV2LnhtbERPW2vCMBR+F/wP4Qz2psmciu2MIo7BnhRvg70dmmNb&#10;1pyUJrP13xtB8PHju8+Xna3EhRpfOtbwNlQgiDNnSs41HA9fgxkIH5ANVo5Jw5U8LBf93hxT41re&#10;0WUfchFD2KeooQihTqX0WUEW/dDVxJE7u8ZiiLDJpWmwjeG2kiOlptJiybGhwJrWBWV/+3+r4bQ5&#10;//6M1Tb/tJO6dZ2SbBOp9etLt/oAEagLT/HD/W3ifPU+SRK4/4kA5OI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aET5wgAAAN8AAAAPAAAAAAAAAAAAAAAAAJgCAABkcnMvZG93&#10;bnJldi54bWxQSwUGAAAAAAQABAD1AAAAhwMAAAAA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2</w:t>
                        </w:r>
                      </w:p>
                    </w:txbxContent>
                  </v:textbox>
                </v:shape>
                <v:shape id="TextBox 35" o:spid="_x0000_s2788" type="#_x0000_t202" style="position:absolute;left:32181;width:9625;height:31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0Zn8MA&#10;AADfAAAADwAAAGRycy9kb3ducmV2LnhtbERPS2vCQBC+F/oflin0VnfbWrGpqxRF8GTxVehtyI5J&#10;aHY2ZFcT/71zEDx+fO/JrPe1OlMbq8AWXgcGFHEeXMWFhf1u+TIGFROywzowWbhQhNn08WGCmQsd&#10;b+i8TYWSEI4ZWihTajKtY16SxzgIDbFwx9B6TALbQrsWOwn3tX4zZqQ9ViwNJTY0Lyn/3568hcP6&#10;+Pc7ND/Fwn80XeiNZv+prX1+6r+/QCXq0118c6+czDfvIyMP5I8A0NM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X0Zn8MAAADfAAAADwAAAAAAAAAAAAAAAACYAgAAZHJzL2Rv&#10;d25yZXYueG1sUEsFBgAAAAAEAAQA9QAAAIgDAAAAAA==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4</w:t>
                        </w:r>
                      </w:p>
                    </w:txbxContent>
                  </v:textbox>
                </v:shape>
                <v:shape id="TextBox 36" o:spid="_x0000_s2789" type="#_x0000_t202" style="position:absolute;left:18422;top:9971;width:9626;height:3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G8BMMA&#10;AADfAAAADwAAAGRycy9kb3ducmV2LnhtbERPXWvCMBR9F/wP4Qq+aaJz4mpTEcdgT465OfDt0lzb&#10;YnNTmmjrvzeDwR4P5zvd9LYWN2p95VjDbKpAEOfOVFxo+P56m6xA+IBssHZMGu7kYZMNBykmxnX8&#10;SbdDKEQMYZ+ghjKEJpHS5yVZ9FPXEEfu7FqLIcK2kKbFLobbWs6VWkqLFceGEhvalZRfDler4bg/&#10;n34W6qN4tc9N53ol2b5IrcejfrsGEagP/+I/97uJ89XTUs3g908EI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jG8BMMAAADfAAAADwAAAAAAAAAAAAAAAACYAgAAZHJzL2Rv&#10;d25yZXYueG1sUEsFBgAAAAAEAAQA9QAAAIgDAAAAAA==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2</w:t>
                        </w:r>
                      </w:p>
                    </w:txbxContent>
                  </v:textbox>
                </v:shape>
                <v:shape id="TextBox 37" o:spid="_x0000_s2790" type="#_x0000_t202" style="position:absolute;left:25579;top:9971;width:9625;height:3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uMic8MA&#10;AADfAAAADwAAAGRycy9kb3ducmV2LnhtbERPXWvCMBR9H/gfwhX2NhPdFFebijgGe5rYzYFvl+ba&#10;Fpub0mS2+/eLIPh4ON/perCNuFDna8caphMFgrhwpuZSw/fX+9MShA/IBhvHpOGPPKyz0UOKiXE9&#10;7+mSh1LEEPYJaqhCaBMpfVGRRT9xLXHkTq6zGCLsSmk67GO4beRMqYW0WHNsqLClbUXFOf+1Gg6f&#10;p+PPi9qVb3be9m5Qku2r1PpxPGxWIAIN4S6+uT9MnK+eF2oG1z8RgMz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uMic8MAAADfAAAADwAAAAAAAAAAAAAAAACYAgAAZHJzL2Rv&#10;d25yZXYueG1sUEsFBgAAAAAEAAQA9QAAAIgDAAAAAA==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3</w:t>
                        </w:r>
                      </w:p>
                    </w:txbxContent>
                  </v:textbox>
                </v:shape>
                <v:shape id="TextBox 38" o:spid="_x0000_s2791" type="#_x0000_t202" style="position:absolute;left:32778;top:9971;width:9626;height:3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+H6MMA&#10;AADfAAAADwAAAGRycy9kb3ducmV2LnhtbERPXWvCMBR9F/wP4Qp702TqxHVNRZTBnhx2c7C3S3Nt&#10;y5qb0mS2/nszGPh4ON/pZrCNuFDna8caHmcKBHHhTM2lhs+P1+kahA/IBhvHpOFKHjbZeJRiYlzP&#10;R7rkoRQxhH2CGqoQ2kRKX1Rk0c9cSxy5s+sshgi7UpoO+xhuGzlXaiUt1hwbKmxpV1Hxk/9aDafD&#10;+ftrqd7LvX1qezcoyfZZav0wGbYvIAIN4S7+d7+ZOF8tVmoBf38iAJnd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a+H6MMAAADfAAAADwAAAAAAAAAAAAAAAACYAgAAZHJzL2Rv&#10;d25yZXYueG1sUEsFBgAAAAAEAAQA9QAAAIgDAAAAAA==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4</w:t>
                        </w:r>
                      </w:p>
                    </w:txbxContent>
                  </v:textbox>
                </v:shape>
                <v:shape id="TextBox 39" o:spid="_x0000_s2792" type="#_x0000_t202" style="position:absolute;left:18410;top:20660;width:9625;height:3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YfnMMA&#10;AADfAAAADwAAAGRycy9kb3ducmV2LnhtbERPXWvCMBR9F/wP4Qp700TnxNWmIhsDnybr5sC3S3Nt&#10;i81NaTJb//0iDPZ4ON/pdrCNuFLna8ca5jMFgrhwpuZSw9fn23QNwgdkg41j0nAjD9tsPEoxMa7n&#10;D7rmoRQxhH2CGqoQ2kRKX1Rk0c9cSxy5s+sshgi7UpoO+xhuG7lQaiUt1hwbKmzppaLikv9YDcf3&#10;8+l7qQ7lq31qezcoyfZZav0wGXYbEIGG8C/+c+9NnK8eV2oJ9z8RgMx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kYfnMMAAADfAAAADwAAAAAAAAAAAAAAAACYAgAAZHJzL2Rv&#10;d25yZXYueG1sUEsFBgAAAAAEAAQA9QAAAIgDAAAAAA==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2</w:t>
                        </w:r>
                      </w:p>
                    </w:txbxContent>
                  </v:textbox>
                </v:shape>
                <v:shape id="TextBox 40" o:spid="_x0000_s2793" type="#_x0000_t202" style="position:absolute;left:25566;top:20660;width:9625;height:3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q6B8MA&#10;AADfAAAADwAAAGRycy9kb3ducmV2LnhtbERPXWvCMBR9H/gfwhX2NhOdiqtNRTYGPm3YzYFvl+ba&#10;Fpub0mS2/nszGPh4ON/pZrCNuFDna8caphMFgrhwpuZSw/fX+9MKhA/IBhvHpOFKHjbZ6CHFxLie&#10;93TJQyliCPsENVQhtImUvqjIop+4ljhyJ9dZDBF2pTQd9jHcNnKm1FJarDk2VNjSa0XFOf+1Gg4f&#10;p+PPXH2Wb3bR9m5Qku2L1PpxPGzXIAIN4S7+d+9MnK+el2oBf38iAJnd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Qq6B8MAAADfAAAADwAAAAAAAAAAAAAAAACYAgAAZHJzL2Rv&#10;d25yZXYueG1sUEsFBgAAAAAEAAQA9QAAAIgDAAAAAA==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3</w:t>
                        </w:r>
                      </w:p>
                    </w:txbxContent>
                  </v:textbox>
                </v:shape>
                <v:shape id="TextBox 41" o:spid="_x0000_s2794" type="#_x0000_t202" style="position:absolute;left:32765;top:20660;width:9626;height:3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gkcMMA&#10;AADfAAAADwAAAGRycy9kb3ducmV2LnhtbERPXWvCMBR9H+w/hDvwbSabrszOtIyJ4JNDnYJvl+ba&#10;ljU3pYm2/nszGPh4ON/zfLCNuFDna8caXsYKBHHhTM2lhp/d8vkdhA/IBhvHpOFKHvLs8WGOqXE9&#10;b+iyDaWIIexT1FCF0KZS+qIii37sWuLInVxnMUTYldJ02Mdw28hXpRJpsebYUGFLXxUVv9uz1bBf&#10;n46HqfouF/at7d2gJNuZ1Hr0NHx+gAg0hLv4370ycb6aJCqBvz8RgMx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dgkcMMAAADfAAAADwAAAAAAAAAAAAAAAACYAgAAZHJzL2Rv&#10;d25yZXYueG1sUEsFBgAAAAAEAAQA9QAAAIgDAAAAAA==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4</w:t>
                        </w:r>
                      </w:p>
                    </w:txbxContent>
                  </v:textbox>
                </v:shape>
                <v:shape id="TextBox 43" o:spid="_x0000_s2795" type="#_x0000_t202" style="position:absolute;left:2884;top:2938;width:6917;height:3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SB68IA&#10;AADfAAAADwAAAGRycy9kb3ducmV2LnhtbERPW2vCMBR+H/gfwhF8m4lz81KNMhTBpw2v4NuhObbF&#10;5qQ00Xb/3gwGe/z47vNla0vxoNoXjjUM+goEcepMwZmG42HzOgHhA7LB0jFp+CEPy0XnZY6JcQ3v&#10;6LEPmYgh7BPUkIdQJVL6NCeLvu8q4shdXW0xRFhn0tTYxHBbyjelRtJiwbEhx4pWOaW3/d1qOH1d&#10;L+d39Z2t7UfVuFZJtlOpda/bfs5ABGrDv/jPvTVxvhqO1Bh+/0QAcvE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lIHrwgAAAN8AAAAPAAAAAAAAAAAAAAAAAJgCAABkcnMvZG93&#10;bnJldi54bWxQSwUGAAAAAAQABAD1AAAAhwMAAAAA&#10;" filled="f" stroked="f">
                  <v:textbox>
                    <w:txbxContent>
                      <w:p w:rsidR="00852DFF" w:rsidRDefault="00852DFF" w:rsidP="000527E0">
                        <w:pPr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Group1</w:t>
                        </w:r>
                      </w:p>
                    </w:txbxContent>
                  </v:textbox>
                </v:shape>
                <v:shape id="TextBox 44" o:spid="_x0000_s2796" type="#_x0000_t202" style="position:absolute;left:2884;top:13489;width:6917;height:35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sVmcMA&#10;AADfAAAADwAAAGRycy9kb3ducmV2LnhtbERPS2vCQBC+F/oflin0VnfbWrGpqxRF8GTxVehtyI5J&#10;aHY2ZFcT/71zEDx+fO/JrPe1OlMbq8AWXgcGFHEeXMWFhf1u+TIGFROywzowWbhQhNn08WGCmQsd&#10;b+i8TYWSEI4ZWihTajKtY16SxzgIDbFwx9B6TALbQrsWOwn3tX4zZqQ9ViwNJTY0Lyn/3568hcP6&#10;+Pc7ND/Fwn80XeiNZv+prX1+6r+/QCXq0118c6+czDfvIyOD5Y8A0NM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wsVmcMAAADfAAAADwAAAAAAAAAAAAAAAACYAgAAZHJzL2Rv&#10;d25yZXYueG1sUEsFBgAAAAAEAAQA9QAAAIgDAAAAAA==&#10;" filled="f" stroked="f">
                  <v:textbox>
                    <w:txbxContent>
                      <w:p w:rsidR="00852DFF" w:rsidRDefault="00852DFF" w:rsidP="000527E0">
                        <w:pPr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Group2</w:t>
                        </w:r>
                      </w:p>
                    </w:txbxContent>
                  </v:textbox>
                </v:shape>
                <v:shape id="TextBox 45" o:spid="_x0000_s2797" type="#_x0000_t202" style="position:absolute;left:2884;top:24152;width:6917;height:35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ewAsIA&#10;AADfAAAADwAAAGRycy9kb3ducmV2LnhtbERPXWvCMBR9H/gfwhX2NhPnFK1GkYng08RuCr5dmmtb&#10;bG5Kk9nu3y+C4OPhfC9Wna3EjRpfOtYwHCgQxJkzJecafr63b1MQPiAbrByThj/ysFr2XhaYGNfy&#10;gW5pyEUMYZ+ghiKEOpHSZwVZ9ANXE0fu4hqLIcIml6bBNobbSr4rNZEWS44NBdb0WVB2TX+thuPX&#10;5Xz6UPt8Y8d16zol2c6k1q/9bj0HEagLT/HDvTNxvhpN1AzufyIAuf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R7ACwgAAAN8AAAAPAAAAAAAAAAAAAAAAAJgCAABkcnMvZG93&#10;bnJldi54bWxQSwUGAAAAAAQABAD1AAAAhwMAAAAA&#10;" filled="f" stroked="f">
                  <v:textbox>
                    <w:txbxContent>
                      <w:p w:rsidR="00852DFF" w:rsidRDefault="00852DFF" w:rsidP="000527E0">
                        <w:pPr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Group3</w:t>
                        </w:r>
                      </w:p>
                    </w:txbxContent>
                  </v:textbox>
                </v:shape>
                <v:shape id="TextBox 46" o:spid="_x0000_s2798" type="#_x0000_t202" style="position:absolute;left:10918;width:9626;height:31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SPQsMA&#10;AADfAAAADwAAAGRycy9kb3ducmV2LnhtbERPTWvCQBC9C/0PyxS86a61lTZ1laIIPVlqq9DbkB2T&#10;0OxsyK4m/nvnIHh8vO/5sve1OlMbq8AWJmMDijgPruLCwu/PZvQKKiZkh3VgsnChCMvFw2COmQsd&#10;f9N5lwolIRwztFCm1GRax7wkj3EcGmLhjqH1mAS2hXYtdhLua/1kzEx7rFgaSmxoVVL+vzt5C/vt&#10;8e/wbL6KtX9putAbzf5NWzt87D/eQSXq0118c386mW+ms4k8kD8CQC+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KSPQsMAAADfAAAADwAAAAAAAAAAAAAAAACYAgAAZHJzL2Rv&#10;d25yZXYueG1sUEsFBgAAAAAEAAQA9QAAAIgDAAAAAA==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1</w:t>
                        </w:r>
                      </w:p>
                    </w:txbxContent>
                  </v:textbox>
                </v:shape>
                <v:shape id="TextBox 47" o:spid="_x0000_s2799" type="#_x0000_t202" style="position:absolute;left:10676;top:9971;width:9625;height:3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gq2cMA&#10;AADfAAAADwAAAGRycy9kb3ducmV2LnhtbERPW2vCMBR+H/gfwhF8m0nnJrM2ikwEnxxzm+DboTm9&#10;YHNSmmi7f28Ggz1+fPdsPdhG3KjztWMNyVSBIM6dqbnU8PW5e3wF4QOywcYxafghD+vV6CHD1Lie&#10;P+h2DKWIIexT1FCF0KZS+rwii37qWuLIFa6zGCLsSmk67GO4beSTUnNpsebYUGFLbxXll+PVavg+&#10;FOfTs3ovt/al7d2gJNuF1HoyHjZLEIGG8C/+c+9NnK9m8ySB3z8RgF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+gq2cMAAADfAAAADwAAAAAAAAAAAAAAAACYAgAAZHJzL2Rv&#10;d25yZXYueG1sUEsFBgAAAAAEAAQA9QAAAIgDAAAAAA==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1</w:t>
                        </w:r>
                      </w:p>
                    </w:txbxContent>
                  </v:textbox>
                </v:shape>
                <v:shape id="TextBox 48" o:spid="_x0000_s2800" type="#_x0000_t202" style="position:absolute;left:10466;top:20660;width:9626;height:3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q0rsIA&#10;AADfAAAADwAAAGRycy9kb3ducmV2LnhtbERPXWvCMBR9F/wP4Qp700SnMjujjI3BnhTrFHy7NNe2&#10;rLkpTWbrvzeC4OPhfC/Xna3EhRpfOtYwHikQxJkzJecafvffwzcQPiAbrByThit5WK/6vSUmxrW8&#10;o0sachFD2CeooQihTqT0WUEW/cjVxJE7u8ZiiLDJpWmwjeG2khOl5tJiybGhwJo+C8r+0n+r4bA5&#10;n45Ttc2/7KxuXack24XU+mXQfbyDCNSFp/jh/jFxvnqdjydw/xMByN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OrSuwgAAAN8AAAAPAAAAAAAAAAAAAAAAAJgCAABkcnMvZG93&#10;bnJldi54bWxQSwUGAAAAAAQABAD1AAAAhwMAAAAA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1</w:t>
                        </w:r>
                      </w:p>
                    </w:txbxContent>
                  </v:textbox>
                </v:shape>
                <v:shape id="TextBox 50" o:spid="_x0000_s2801" type="#_x0000_t202" style="position:absolute;left:25116;width:9626;height:31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YRNcIA&#10;AADfAAAADwAAAGRycy9kb3ducmV2LnhtbERPW2vCMBR+H/gfwhF8m4mXiVajyMZgTw6v4NuhObbF&#10;5qQ00dZ/bwYDHz+++2LV2lLcqfaFYw2DvgJBnDpTcKbhsP9+n4LwAdlg6Zg0PMjDatl5W2BiXMNb&#10;uu9CJmII+wQ15CFUiZQ+zcmi77uKOHIXV1sMEdaZNDU2MdyWcqjURFosODbkWNFnTul1d7MajpvL&#10;+TRWv9mX/aga1yrJdia17nXb9RxEoDa8xP/uHxPnq9FkMIK/PxGAX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dhE1wgAAAN8AAAAPAAAAAAAAAAAAAAAAAJgCAABkcnMvZG93&#10;bnJldi54bWxQSwUGAAAAAAQABAD1AAAAhwMAAAAA&#10;" filled="f" stroked="f">
                  <v:textbox>
                    <w:txbxContent>
                      <w:p w:rsidR="00852DFF" w:rsidRDefault="00852DFF" w:rsidP="00553FE5">
                        <w:pPr>
                          <w:ind w:left="400" w:firstLine="200"/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Robot3</w:t>
                        </w:r>
                      </w:p>
                    </w:txbxContent>
                  </v:textbox>
                </v:shape>
                <v:shape id="TextBox 57" o:spid="_x0000_s2802" type="#_x0000_t202" style="position:absolute;left:42073;top:23328;width:12176;height:35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+JQcMA&#10;AADfAAAADwAAAGRycy9kb3ducmV2LnhtbERPW2vCMBR+H/gfwhF8m4mXiVajyMbApw3rBXw7NMe2&#10;2JyUJrP13y+DgY8f33216Wwl7tT40rGG0VCBIM6cKTnXcDx8vs5B+IBssHJMGh7kYbPuvawwMa7l&#10;Pd3TkIsYwj5BDUUIdSKlzwqy6IeuJo7c1TUWQ4RNLk2DbQy3lRwrNZMWS44NBdb0XlB2S3+shtPX&#10;9XKequ/8w77VreuUZLuQWg/63XYJIlAXnuJ/987E+WoyG03h708E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5+JQcMAAADfAAAADwAAAAAAAAAAAAAAAACYAgAAZHJzL2Rv&#10;d25yZXYueG1sUEsFBgAAAAAEAAQA9QAAAIgDAAAAAA==&#10;" filled="f" stroked="f">
                  <v:textbox>
                    <w:txbxContent>
                      <w:p w:rsidR="00852DFF" w:rsidRDefault="00852DFF" w:rsidP="000527E0">
                        <w:pPr>
                          <w:jc w:val="center"/>
                        </w:pPr>
                        <w:r w:rsidRPr="00553FE5">
                          <w:rPr>
                            <w:rFonts w:ascii="맑은 고딕" w:eastAsia="맑은 고딕" w:hAnsi="맑은 고딕" w:hint="eastAsia"/>
                            <w:b/>
                            <w:bCs/>
                            <w:color w:val="000000"/>
                            <w:kern w:val="24"/>
                          </w:rPr>
                          <w:t>HiNet I/O 통신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A86FD5" w:rsidRDefault="00A86FD5" w:rsidP="00A86FD5">
      <w:pPr>
        <w:pStyle w:val="afc"/>
      </w:pPr>
    </w:p>
    <w:p w:rsidR="00A86FD5" w:rsidRDefault="00A86FD5" w:rsidP="00A86FD5">
      <w:pPr>
        <w:pStyle w:val="afc"/>
      </w:pPr>
      <w:r w:rsidRPr="007B0620">
        <w:rPr>
          <w:rFonts w:hint="eastAsia"/>
        </w:rPr>
        <w:t xml:space="preserve">그림 </w:t>
      </w:r>
      <w:r w:rsidRPr="007B0620">
        <w:fldChar w:fldCharType="begin"/>
      </w:r>
      <w:r w:rsidRPr="007B0620">
        <w:rPr>
          <w:rFonts w:hint="eastAsia"/>
        </w:rPr>
        <w:instrText xml:space="preserve"> STYLEREF 1 \s </w:instrText>
      </w:r>
      <w:r w:rsidRPr="007B0620">
        <w:fldChar w:fldCharType="separate"/>
      </w:r>
      <w:r w:rsidR="00FA3F40">
        <w:rPr>
          <w:noProof/>
        </w:rPr>
        <w:t>6</w:t>
      </w:r>
      <w:r w:rsidRPr="007B0620">
        <w:fldChar w:fldCharType="end"/>
      </w:r>
      <w:r w:rsidRPr="007B0620">
        <w:rPr>
          <w:rFonts w:hint="eastAsia"/>
        </w:rPr>
        <w:t>.</w:t>
      </w:r>
      <w:fldSimple w:instr=" SEQ 그림 \* ARABIC \s 1 ">
        <w:r w:rsidR="00FA3F40">
          <w:rPr>
            <w:noProof/>
          </w:rPr>
          <w:t>1</w:t>
        </w:r>
      </w:fldSimple>
      <w:r w:rsidRPr="007B0620">
        <w:rPr>
          <w:rFonts w:hint="eastAsia"/>
        </w:rPr>
        <w:t xml:space="preserve"> </w:t>
      </w:r>
      <w:r>
        <w:rPr>
          <w:rFonts w:hint="eastAsia"/>
        </w:rPr>
        <w:t>HiNet 그룹 구조</w:t>
      </w:r>
    </w:p>
    <w:p w:rsidR="00A86FD5" w:rsidRDefault="00A86FD5" w:rsidP="00A86FD5">
      <w:pPr>
        <w:pStyle w:val="afa"/>
      </w:pPr>
    </w:p>
    <w:p w:rsidR="00975C00" w:rsidRPr="007B0620" w:rsidRDefault="00975C00" w:rsidP="00A86FD5">
      <w:pPr>
        <w:pStyle w:val="22"/>
        <w:ind w:left="400"/>
      </w:pPr>
      <w:r w:rsidRPr="007B0620">
        <w:rPr>
          <w:rFonts w:hint="eastAsia"/>
        </w:rPr>
        <w:t>이 기능은 로봇언어(HR-BASIC)을 이용하여 신호의 입출력 검출뿐</w:t>
      </w:r>
      <w:r w:rsidR="005F7E9C" w:rsidRPr="007B0620">
        <w:rPr>
          <w:rFonts w:hint="eastAsia"/>
        </w:rPr>
        <w:t xml:space="preserve"> </w:t>
      </w:r>
      <w:r w:rsidRPr="007B0620">
        <w:rPr>
          <w:rFonts w:hint="eastAsia"/>
        </w:rPr>
        <w:t xml:space="preserve">만 아니라 변수로도 사용이 가능하기 때문에 사용자의 욕구에 부합하는 다양한 응용에 사용이 가능합니다. </w:t>
      </w:r>
    </w:p>
    <w:p w:rsidR="00A61C00" w:rsidRPr="007B0620" w:rsidRDefault="00A61C00" w:rsidP="00A402B2">
      <w:pPr>
        <w:jc w:val="center"/>
        <w:rPr>
          <w:rFonts w:ascii="굴림체" w:hAnsi="굴림체" w:cs="굴림"/>
          <w:color w:val="000000"/>
          <w:kern w:val="0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545A24B5" wp14:editId="213F263F">
                <wp:simplePos x="0" y="0"/>
                <wp:positionH relativeFrom="column">
                  <wp:posOffset>405130</wp:posOffset>
                </wp:positionH>
                <wp:positionV relativeFrom="paragraph">
                  <wp:posOffset>3365500</wp:posOffset>
                </wp:positionV>
                <wp:extent cx="5431155" cy="63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311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852DFF" w:rsidRPr="00A61C00" w:rsidRDefault="00852DFF" w:rsidP="00A61C00">
                            <w:pPr>
                              <w:pStyle w:val="af1"/>
                              <w:ind w:left="600"/>
                              <w:jc w:val="center"/>
                              <w:rPr>
                                <w:rFonts w:ascii="굴림체" w:hAnsi="굴림체"/>
                                <w:noProof/>
                              </w:rPr>
                            </w:pPr>
                            <w:bookmarkStart w:id="167" w:name="_Toc447263741"/>
                            <w:r w:rsidRPr="00A61C00">
                              <w:rPr>
                                <w:rFonts w:ascii="굴림체" w:hAnsi="굴림체" w:hint="eastAsia"/>
                              </w:rPr>
                              <w:t xml:space="preserve">그림 </w:t>
                            </w:r>
                            <w:r>
                              <w:rPr>
                                <w:rFonts w:ascii="굴림체" w:hAnsi="굴림체"/>
                              </w:rPr>
                              <w:fldChar w:fldCharType="begin"/>
                            </w:r>
                            <w:r>
                              <w:rPr>
                                <w:rFonts w:ascii="굴림체" w:hAnsi="굴림체"/>
                              </w:rPr>
                              <w:instrText xml:space="preserve"> </w:instrText>
                            </w:r>
                            <w:r>
                              <w:rPr>
                                <w:rFonts w:ascii="굴림체" w:hAnsi="굴림체" w:hint="eastAsia"/>
                              </w:rPr>
                              <w:instrText>STYLEREF 1 \s</w:instrText>
                            </w:r>
                            <w:r>
                              <w:rPr>
                                <w:rFonts w:ascii="굴림체" w:hAnsi="굴림체"/>
                              </w:rPr>
                              <w:instrText xml:space="preserve"> </w:instrText>
                            </w:r>
                            <w:r>
                              <w:rPr>
                                <w:rFonts w:ascii="굴림체" w:hAnsi="굴림체"/>
                              </w:rPr>
                              <w:fldChar w:fldCharType="separate"/>
                            </w:r>
                            <w:r w:rsidR="00FA3F40">
                              <w:rPr>
                                <w:rFonts w:ascii="굴림체" w:hAnsi="굴림체"/>
                                <w:noProof/>
                              </w:rPr>
                              <w:t>6</w:t>
                            </w:r>
                            <w:r>
                              <w:rPr>
                                <w:rFonts w:ascii="굴림체" w:hAnsi="굴림체"/>
                              </w:rPr>
                              <w:fldChar w:fldCharType="end"/>
                            </w:r>
                            <w:r>
                              <w:rPr>
                                <w:rFonts w:ascii="굴림체" w:hAnsi="굴림체"/>
                              </w:rPr>
                              <w:noBreakHyphen/>
                            </w:r>
                            <w:r>
                              <w:rPr>
                                <w:rFonts w:ascii="굴림체" w:hAnsi="굴림체"/>
                              </w:rPr>
                              <w:fldChar w:fldCharType="begin"/>
                            </w:r>
                            <w:r>
                              <w:rPr>
                                <w:rFonts w:ascii="굴림체" w:hAnsi="굴림체"/>
                              </w:rPr>
                              <w:instrText xml:space="preserve"> </w:instrText>
                            </w:r>
                            <w:r>
                              <w:rPr>
                                <w:rFonts w:ascii="굴림체" w:hAnsi="굴림체" w:hint="eastAsia"/>
                              </w:rPr>
                              <w:instrText>SEQ 그림 \* ARABIC \s 1</w:instrText>
                            </w:r>
                            <w:r>
                              <w:rPr>
                                <w:rFonts w:ascii="굴림체" w:hAnsi="굴림체"/>
                              </w:rPr>
                              <w:instrText xml:space="preserve"> </w:instrText>
                            </w:r>
                            <w:r>
                              <w:rPr>
                                <w:rFonts w:ascii="굴림체" w:hAnsi="굴림체"/>
                              </w:rPr>
                              <w:fldChar w:fldCharType="separate"/>
                            </w:r>
                            <w:r w:rsidR="00FA3F40">
                              <w:rPr>
                                <w:rFonts w:ascii="굴림체" w:hAnsi="굴림체"/>
                                <w:noProof/>
                              </w:rPr>
                              <w:t>2</w:t>
                            </w:r>
                            <w:r>
                              <w:rPr>
                                <w:rFonts w:ascii="굴림체" w:hAnsi="굴림체"/>
                              </w:rPr>
                              <w:fldChar w:fldCharType="end"/>
                            </w:r>
                            <w:r w:rsidRPr="00A61C00">
                              <w:rPr>
                                <w:rFonts w:ascii="굴림체" w:hAnsi="굴림체"/>
                              </w:rPr>
                              <w:t xml:space="preserve"> 협조 그룹/로봇과 HiNet I/O</w:t>
                            </w:r>
                            <w:bookmarkEnd w:id="16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" o:spid="_x0000_s2803" type="#_x0000_t202" style="position:absolute;left:0;text-align:left;margin-left:31.9pt;margin-top:265pt;width:427.65pt;height:.05pt;z-index:25166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" stroked="f">
                <v:textbox style="mso-fit-shape-to-text:t" inset="0,0,0,0">
                  <w:txbxContent>
                    <w:p w:rsidR="00852DFF" w:rsidRPr="00A61C00" w:rsidRDefault="00852DFF" w:rsidP="00A61C00">
                      <w:pPr>
                        <w:pStyle w:val="af1"/>
                        <w:ind w:left="600"/>
                        <w:jc w:val="center"/>
                        <w:rPr>
                          <w:rFonts w:ascii="굴림체" w:hAnsi="굴림체"/>
                          <w:noProof/>
                        </w:rPr>
                      </w:pPr>
                      <w:bookmarkStart w:id="168" w:name="_Toc447263741"/>
                      <w:r w:rsidRPr="00A61C00">
                        <w:rPr>
                          <w:rFonts w:ascii="굴림체" w:hAnsi="굴림체" w:hint="eastAsia"/>
                        </w:rPr>
                        <w:t xml:space="preserve">그림 </w:t>
                      </w:r>
                      <w:r>
                        <w:rPr>
                          <w:rFonts w:ascii="굴림체" w:hAnsi="굴림체"/>
                        </w:rPr>
                        <w:fldChar w:fldCharType="begin"/>
                      </w:r>
                      <w:r>
                        <w:rPr>
                          <w:rFonts w:ascii="굴림체" w:hAnsi="굴림체"/>
                        </w:rPr>
                        <w:instrText xml:space="preserve"> </w:instrText>
                      </w:r>
                      <w:r>
                        <w:rPr>
                          <w:rFonts w:ascii="굴림체" w:hAnsi="굴림체" w:hint="eastAsia"/>
                        </w:rPr>
                        <w:instrText>STYLEREF 1 \s</w:instrText>
                      </w:r>
                      <w:r>
                        <w:rPr>
                          <w:rFonts w:ascii="굴림체" w:hAnsi="굴림체"/>
                        </w:rPr>
                        <w:instrText xml:space="preserve"> </w:instrText>
                      </w:r>
                      <w:r>
                        <w:rPr>
                          <w:rFonts w:ascii="굴림체" w:hAnsi="굴림체"/>
                        </w:rPr>
                        <w:fldChar w:fldCharType="separate"/>
                      </w:r>
                      <w:r w:rsidR="00FA3F40">
                        <w:rPr>
                          <w:rFonts w:ascii="굴림체" w:hAnsi="굴림체"/>
                          <w:noProof/>
                        </w:rPr>
                        <w:t>6</w:t>
                      </w:r>
                      <w:r>
                        <w:rPr>
                          <w:rFonts w:ascii="굴림체" w:hAnsi="굴림체"/>
                        </w:rPr>
                        <w:fldChar w:fldCharType="end"/>
                      </w:r>
                      <w:r>
                        <w:rPr>
                          <w:rFonts w:ascii="굴림체" w:hAnsi="굴림체"/>
                        </w:rPr>
                        <w:noBreakHyphen/>
                      </w:r>
                      <w:r>
                        <w:rPr>
                          <w:rFonts w:ascii="굴림체" w:hAnsi="굴림체"/>
                        </w:rPr>
                        <w:fldChar w:fldCharType="begin"/>
                      </w:r>
                      <w:r>
                        <w:rPr>
                          <w:rFonts w:ascii="굴림체" w:hAnsi="굴림체"/>
                        </w:rPr>
                        <w:instrText xml:space="preserve"> </w:instrText>
                      </w:r>
                      <w:r>
                        <w:rPr>
                          <w:rFonts w:ascii="굴림체" w:hAnsi="굴림체" w:hint="eastAsia"/>
                        </w:rPr>
                        <w:instrText>SEQ 그림 \* ARABIC \s 1</w:instrText>
                      </w:r>
                      <w:r>
                        <w:rPr>
                          <w:rFonts w:ascii="굴림체" w:hAnsi="굴림체"/>
                        </w:rPr>
                        <w:instrText xml:space="preserve"> </w:instrText>
                      </w:r>
                      <w:r>
                        <w:rPr>
                          <w:rFonts w:ascii="굴림체" w:hAnsi="굴림체"/>
                        </w:rPr>
                        <w:fldChar w:fldCharType="separate"/>
                      </w:r>
                      <w:r w:rsidR="00FA3F40">
                        <w:rPr>
                          <w:rFonts w:ascii="굴림체" w:hAnsi="굴림체"/>
                          <w:noProof/>
                        </w:rPr>
                        <w:t>2</w:t>
                      </w:r>
                      <w:r>
                        <w:rPr>
                          <w:rFonts w:ascii="굴림체" w:hAnsi="굴림체"/>
                        </w:rPr>
                        <w:fldChar w:fldCharType="end"/>
                      </w:r>
                      <w:r w:rsidRPr="00A61C00">
                        <w:rPr>
                          <w:rFonts w:ascii="굴림체" w:hAnsi="굴림체"/>
                        </w:rPr>
                        <w:t xml:space="preserve"> 협조 그룹/로봇과 HiNet I/O</w:t>
                      </w:r>
                      <w:bookmarkEnd w:id="168"/>
                    </w:p>
                  </w:txbxContent>
                </v:textbox>
              </v:shape>
            </w:pict>
          </mc:Fallback>
        </mc:AlternateContent>
      </w:r>
    </w:p>
    <w:p w:rsidR="004C2663" w:rsidRPr="007B0620" w:rsidRDefault="00A402B2" w:rsidP="00A402B2">
      <w:pPr>
        <w:pStyle w:val="afa"/>
      </w:pPr>
      <w:r w:rsidRPr="007B0620">
        <w:object w:dxaOrig="9932" w:dyaOrig="4845">
          <v:shape id="_x0000_i1069" type="#_x0000_t75" style="width:397.3pt;height:195pt" o:ole="">
            <v:imagedata r:id="rId132" o:title=""/>
            <o:lock v:ext="edit" aspectratio="f"/>
          </v:shape>
          <o:OLEObject Type="Embed" ProgID="Visio.Drawing.11" ShapeID="_x0000_i1069" DrawAspect="Content" ObjectID="_1540054281" r:id="rId133"/>
        </w:object>
      </w:r>
    </w:p>
    <w:p w:rsidR="000527E0" w:rsidRPr="007B0620" w:rsidRDefault="004C2663" w:rsidP="00A402B2">
      <w:pPr>
        <w:pStyle w:val="afc"/>
      </w:pPr>
      <w:bookmarkStart w:id="169" w:name="_Toc447263742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6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3</w:t>
      </w:r>
      <w:r w:rsidR="00A86FD5">
        <w:fldChar w:fldCharType="end"/>
      </w:r>
      <w:r w:rsidRPr="007B0620">
        <w:rPr>
          <w:rFonts w:hint="eastAsia"/>
        </w:rPr>
        <w:t xml:space="preserve"> </w:t>
      </w:r>
      <w:r w:rsidRPr="007B0620">
        <w:t>HiNet I/O 사용 예시(그룹 1번 – 로봇 4대)</w:t>
      </w:r>
      <w:bookmarkEnd w:id="169"/>
    </w:p>
    <w:p w:rsidR="000527E0" w:rsidRPr="007B0620" w:rsidRDefault="000527E0" w:rsidP="00975C00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4B152B" w:rsidRPr="007B0620" w:rsidRDefault="00577CB3" w:rsidP="00A402B2">
      <w:pPr>
        <w:pStyle w:val="22"/>
        <w:ind w:left="400"/>
      </w:pPr>
      <w:r w:rsidRPr="007B0620">
        <w:rPr>
          <w:rFonts w:hint="eastAsia"/>
        </w:rPr>
        <w:t xml:space="preserve">DE는 bit단위의 신호입니다. </w:t>
      </w:r>
      <w:r w:rsidR="004B152B" w:rsidRPr="007B0620">
        <w:rPr>
          <w:rFonts w:hint="eastAsia"/>
        </w:rPr>
        <w:t>GE</w:t>
      </w:r>
      <w:r w:rsidRPr="007B0620">
        <w:rPr>
          <w:rFonts w:hint="eastAsia"/>
        </w:rPr>
        <w:t xml:space="preserve">는 8개의 DE신호를 </w:t>
      </w:r>
      <w:r w:rsidR="00470D67" w:rsidRPr="007B0620">
        <w:rPr>
          <w:rFonts w:hint="eastAsia"/>
        </w:rPr>
        <w:t>b</w:t>
      </w:r>
      <w:r w:rsidR="004B152B" w:rsidRPr="007B0620">
        <w:rPr>
          <w:rFonts w:hint="eastAsia"/>
        </w:rPr>
        <w:t>yte 단위</w:t>
      </w:r>
      <w:r w:rsidRPr="007B0620">
        <w:rPr>
          <w:rFonts w:hint="eastAsia"/>
        </w:rPr>
        <w:t>로</w:t>
      </w:r>
      <w:r w:rsidR="007A6CBA" w:rsidRPr="007B0620">
        <w:rPr>
          <w:rFonts w:hint="eastAsia"/>
        </w:rPr>
        <w:t xml:space="preserve"> 묶은 신호 입니다. 따라서</w:t>
      </w:r>
      <w:r w:rsidRPr="007B0620">
        <w:rPr>
          <w:rFonts w:hint="eastAsia"/>
        </w:rPr>
        <w:t xml:space="preserve"> </w:t>
      </w:r>
      <w:r w:rsidR="004B152B" w:rsidRPr="007B0620">
        <w:rPr>
          <w:rFonts w:hint="eastAsia"/>
        </w:rPr>
        <w:t xml:space="preserve">0~255까지의 </w:t>
      </w:r>
      <w:proofErr w:type="spellStart"/>
      <w:r w:rsidRPr="007B0620">
        <w:rPr>
          <w:rFonts w:hint="eastAsia"/>
        </w:rPr>
        <w:t>범위내에서</w:t>
      </w:r>
      <w:proofErr w:type="spellEnd"/>
      <w:r w:rsidRPr="007B0620">
        <w:rPr>
          <w:rFonts w:hint="eastAsia"/>
        </w:rPr>
        <w:t xml:space="preserve"> 신호를 </w:t>
      </w:r>
      <w:proofErr w:type="spellStart"/>
      <w:r w:rsidR="007A6CBA" w:rsidRPr="007B0620">
        <w:rPr>
          <w:rFonts w:hint="eastAsia"/>
        </w:rPr>
        <w:t>입</w:t>
      </w:r>
      <w:r w:rsidRPr="007B0620">
        <w:rPr>
          <w:rFonts w:hint="eastAsia"/>
        </w:rPr>
        <w:t>출력할</w:t>
      </w:r>
      <w:proofErr w:type="spellEnd"/>
      <w:r w:rsidRPr="007B0620">
        <w:rPr>
          <w:rFonts w:hint="eastAsia"/>
        </w:rPr>
        <w:t xml:space="preserve"> </w:t>
      </w:r>
      <w:r w:rsidR="004B152B" w:rsidRPr="007B0620">
        <w:rPr>
          <w:rFonts w:hint="eastAsia"/>
        </w:rPr>
        <w:t xml:space="preserve">수 있습니다. </w:t>
      </w:r>
    </w:p>
    <w:p w:rsidR="004C2663" w:rsidRPr="007B0620" w:rsidRDefault="004C2663" w:rsidP="00975C00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975C00" w:rsidRPr="007B0620" w:rsidRDefault="00E63D1E" w:rsidP="00A402B2">
      <w:pPr>
        <w:pStyle w:val="22"/>
        <w:ind w:left="400"/>
      </w:pPr>
      <w:r w:rsidRPr="007B0620">
        <w:rPr>
          <w:rFonts w:hint="eastAsia"/>
        </w:rPr>
        <w:t xml:space="preserve">협조제어 그룹 번호에 대한 개별 로봇 제어기의 GE신호 출력 범위는 아래와 같습니다. </w:t>
      </w:r>
    </w:p>
    <w:p w:rsidR="00E63D1E" w:rsidRPr="007B0620" w:rsidRDefault="00E63D1E" w:rsidP="00A402B2">
      <w:pPr>
        <w:pStyle w:val="12pt"/>
      </w:pPr>
      <w:r w:rsidRPr="007B0620">
        <w:rPr>
          <w:rFonts w:hint="eastAsia"/>
        </w:rPr>
        <w:t xml:space="preserve">최소 GE = </w:t>
      </w:r>
      <w:proofErr w:type="gramStart"/>
      <w:r w:rsidRPr="007B0620">
        <w:rPr>
          <w:rFonts w:hint="eastAsia"/>
        </w:rPr>
        <w:t>{ (</w:t>
      </w:r>
      <w:proofErr w:type="gramEnd"/>
      <w:r w:rsidRPr="007B0620">
        <w:rPr>
          <w:rFonts w:hint="eastAsia"/>
        </w:rPr>
        <w:t xml:space="preserve">G#-1)X4 + (R#-1) }X4 + 1 </w:t>
      </w:r>
    </w:p>
    <w:p w:rsidR="00E63D1E" w:rsidRPr="007B0620" w:rsidRDefault="00E63D1E" w:rsidP="00A402B2">
      <w:pPr>
        <w:pStyle w:val="12pt"/>
      </w:pPr>
      <w:r w:rsidRPr="007B0620">
        <w:rPr>
          <w:rFonts w:hint="eastAsia"/>
        </w:rPr>
        <w:t xml:space="preserve">최대 GE = </w:t>
      </w:r>
      <w:proofErr w:type="gramStart"/>
      <w:r w:rsidRPr="007B0620">
        <w:rPr>
          <w:rFonts w:hint="eastAsia"/>
        </w:rPr>
        <w:t>{ (</w:t>
      </w:r>
      <w:proofErr w:type="gramEnd"/>
      <w:r w:rsidRPr="007B0620">
        <w:rPr>
          <w:rFonts w:hint="eastAsia"/>
        </w:rPr>
        <w:t xml:space="preserve">G#-1)X4 + (R#-1) }X4 + </w:t>
      </w:r>
      <w:r w:rsidR="004B152B" w:rsidRPr="007B0620">
        <w:rPr>
          <w:rFonts w:hint="eastAsia"/>
        </w:rPr>
        <w:t>4</w:t>
      </w:r>
      <w:r w:rsidRPr="007B0620">
        <w:rPr>
          <w:rFonts w:hint="eastAsia"/>
        </w:rPr>
        <w:t xml:space="preserve"> </w:t>
      </w:r>
    </w:p>
    <w:p w:rsidR="00E63D1E" w:rsidRPr="007B0620" w:rsidRDefault="00E63D1E" w:rsidP="00975C00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975C00" w:rsidRPr="007B0620" w:rsidRDefault="00AE4EF9" w:rsidP="00A402B2">
      <w:pPr>
        <w:pStyle w:val="afb"/>
      </w:pPr>
      <w:bookmarkStart w:id="170" w:name="_Toc272152582"/>
      <w:r w:rsidRPr="007B0620">
        <w:rPr>
          <w:rFonts w:hint="eastAsia"/>
        </w:rPr>
        <w:t>표</w:t>
      </w:r>
      <w:r w:rsidRPr="007B0620">
        <w:rPr>
          <w:rFonts w:hint="eastAsia"/>
        </w:rPr>
        <w:t xml:space="preserve"> </w:t>
      </w:r>
      <w:r w:rsidRPr="007B0620">
        <w:fldChar w:fldCharType="begin"/>
      </w:r>
      <w:r w:rsidRPr="007B0620">
        <w:rPr>
          <w:rFonts w:hint="eastAsia"/>
        </w:rPr>
        <w:instrText xml:space="preserve"> STYLEREF 1 \s </w:instrText>
      </w:r>
      <w:r w:rsidRPr="007B0620">
        <w:fldChar w:fldCharType="separate"/>
      </w:r>
      <w:r w:rsidR="00FA3F40">
        <w:rPr>
          <w:noProof/>
        </w:rPr>
        <w:t>6</w:t>
      </w:r>
      <w:r w:rsidRPr="007B0620">
        <w:fldChar w:fldCharType="end"/>
      </w:r>
      <w:r w:rsidRPr="007B0620">
        <w:rPr>
          <w:rFonts w:hint="eastAsia"/>
        </w:rPr>
        <w:noBreakHyphen/>
      </w:r>
      <w:r w:rsidRPr="007B0620">
        <w:fldChar w:fldCharType="begin"/>
      </w:r>
      <w:r w:rsidRPr="007B0620">
        <w:rPr>
          <w:rFonts w:hint="eastAsia"/>
        </w:rPr>
        <w:instrText xml:space="preserve"> SEQ Table \* ARABIC \s 1 </w:instrText>
      </w:r>
      <w:r w:rsidRPr="007B0620">
        <w:fldChar w:fldCharType="separate"/>
      </w:r>
      <w:r w:rsidR="00FA3F40">
        <w:rPr>
          <w:noProof/>
        </w:rPr>
        <w:t>1</w:t>
      </w:r>
      <w:r w:rsidRPr="007B0620">
        <w:fldChar w:fldCharType="end"/>
      </w:r>
      <w:r w:rsidRPr="007B0620">
        <w:rPr>
          <w:rFonts w:hint="eastAsia"/>
        </w:rPr>
        <w:t xml:space="preserve"> </w:t>
      </w:r>
      <w:r w:rsidR="00975C00" w:rsidRPr="007B0620">
        <w:rPr>
          <w:rFonts w:hint="eastAsia"/>
        </w:rPr>
        <w:t>로봇</w:t>
      </w:r>
      <w:r w:rsidR="00975C00" w:rsidRPr="007B0620">
        <w:rPr>
          <w:rFonts w:hint="eastAsia"/>
        </w:rPr>
        <w:t xml:space="preserve"> </w:t>
      </w:r>
      <w:r w:rsidR="00975C00" w:rsidRPr="007B0620">
        <w:rPr>
          <w:rFonts w:hint="eastAsia"/>
        </w:rPr>
        <w:t>번호에</w:t>
      </w:r>
      <w:r w:rsidR="00975C00" w:rsidRPr="007B0620">
        <w:rPr>
          <w:rFonts w:hint="eastAsia"/>
        </w:rPr>
        <w:t xml:space="preserve"> </w:t>
      </w:r>
      <w:r w:rsidR="00975C00" w:rsidRPr="007B0620">
        <w:rPr>
          <w:rFonts w:hint="eastAsia"/>
        </w:rPr>
        <w:t>따른</w:t>
      </w:r>
      <w:r w:rsidR="00975C00" w:rsidRPr="007B0620">
        <w:rPr>
          <w:rFonts w:hint="eastAsia"/>
        </w:rPr>
        <w:t xml:space="preserve"> </w:t>
      </w:r>
      <w:r w:rsidR="00975C00" w:rsidRPr="007B0620">
        <w:rPr>
          <w:rFonts w:hint="eastAsia"/>
        </w:rPr>
        <w:t>출력</w:t>
      </w:r>
      <w:r w:rsidR="00975C00" w:rsidRPr="007B0620">
        <w:rPr>
          <w:rFonts w:hint="eastAsia"/>
        </w:rPr>
        <w:t>/</w:t>
      </w:r>
      <w:r w:rsidR="00975C00" w:rsidRPr="007B0620">
        <w:rPr>
          <w:rFonts w:hint="eastAsia"/>
        </w:rPr>
        <w:t>입력</w:t>
      </w:r>
      <w:r w:rsidR="00975C00" w:rsidRPr="007B0620">
        <w:rPr>
          <w:rFonts w:hint="eastAsia"/>
        </w:rPr>
        <w:t xml:space="preserve"> </w:t>
      </w:r>
      <w:r w:rsidR="00975C00" w:rsidRPr="007B0620">
        <w:rPr>
          <w:rFonts w:hint="eastAsia"/>
        </w:rPr>
        <w:t>영역</w:t>
      </w:r>
      <w:bookmarkEnd w:id="170"/>
      <w:r w:rsidR="00975C00" w:rsidRPr="007B0620">
        <w:rPr>
          <w:rFonts w:hint="eastAsia"/>
        </w:rPr>
        <w:t xml:space="preserve"> </w:t>
      </w:r>
    </w:p>
    <w:tbl>
      <w:tblPr>
        <w:tblW w:w="976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137"/>
        <w:gridCol w:w="957"/>
        <w:gridCol w:w="957"/>
        <w:gridCol w:w="956"/>
        <w:gridCol w:w="976"/>
        <w:gridCol w:w="956"/>
        <w:gridCol w:w="956"/>
        <w:gridCol w:w="956"/>
        <w:gridCol w:w="956"/>
        <w:gridCol w:w="953"/>
      </w:tblGrid>
      <w:tr w:rsidR="00E63D1E" w:rsidRPr="007B0620" w:rsidTr="00556041">
        <w:trPr>
          <w:trHeight w:val="585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556041">
            <w:pPr>
              <w:widowControl/>
              <w:wordWrap/>
              <w:spacing w:line="360" w:lineRule="auto"/>
              <w:jc w:val="center"/>
              <w:rPr>
                <w:rFonts w:ascii="굴림체" w:hAnsi="굴림체" w:cs="굴림"/>
                <w:b/>
                <w:color w:val="FFFFFF" w:themeColor="background1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GE</w:t>
            </w:r>
            <w:r w:rsidR="004C2663"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 xml:space="preserve"> </w:t>
            </w: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[byte]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556041">
            <w:pPr>
              <w:widowControl/>
              <w:wordWrap/>
              <w:spacing w:line="360" w:lineRule="auto"/>
              <w:jc w:val="center"/>
              <w:rPr>
                <w:rFonts w:ascii="굴림체" w:hAnsi="굴림체" w:cs="굴림"/>
                <w:b/>
                <w:color w:val="FFFFFF" w:themeColor="background1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G1</w:t>
            </w:r>
            <w:r w:rsidR="004C2663"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 xml:space="preserve"> </w:t>
            </w: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R1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556041">
            <w:pPr>
              <w:widowControl/>
              <w:wordWrap/>
              <w:spacing w:line="360" w:lineRule="auto"/>
              <w:jc w:val="center"/>
              <w:rPr>
                <w:rFonts w:ascii="굴림체" w:hAnsi="굴림체" w:cs="굴림"/>
                <w:b/>
                <w:color w:val="FFFFFF" w:themeColor="background1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G1</w:t>
            </w:r>
            <w:r w:rsidR="004C2663"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 xml:space="preserve"> </w:t>
            </w: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R2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556041">
            <w:pPr>
              <w:widowControl/>
              <w:wordWrap/>
              <w:spacing w:line="360" w:lineRule="auto"/>
              <w:jc w:val="center"/>
              <w:rPr>
                <w:rFonts w:ascii="굴림체" w:hAnsi="굴림체" w:cs="굴림"/>
                <w:b/>
                <w:color w:val="FFFFFF" w:themeColor="background1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G1</w:t>
            </w:r>
            <w:r w:rsidR="004C2663"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 xml:space="preserve"> </w:t>
            </w: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R3</w:t>
            </w:r>
          </w:p>
        </w:tc>
        <w:tc>
          <w:tcPr>
            <w:tcW w:w="97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24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556041">
            <w:pPr>
              <w:widowControl/>
              <w:wordWrap/>
              <w:spacing w:line="360" w:lineRule="auto"/>
              <w:jc w:val="center"/>
              <w:rPr>
                <w:rFonts w:ascii="굴림체" w:hAnsi="굴림체" w:cs="굴림"/>
                <w:b/>
                <w:color w:val="FFFFFF" w:themeColor="background1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G1</w:t>
            </w:r>
            <w:r w:rsidR="004C2663"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 xml:space="preserve"> </w:t>
            </w: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R4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24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556041">
            <w:pPr>
              <w:widowControl/>
              <w:wordWrap/>
              <w:spacing w:line="360" w:lineRule="auto"/>
              <w:jc w:val="center"/>
              <w:rPr>
                <w:rFonts w:ascii="굴림체" w:hAnsi="굴림체" w:cs="굴림"/>
                <w:b/>
                <w:color w:val="FFFFFF" w:themeColor="background1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G2</w:t>
            </w:r>
            <w:r w:rsidR="004C2663"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 xml:space="preserve"> </w:t>
            </w: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R1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556041">
            <w:pPr>
              <w:widowControl/>
              <w:wordWrap/>
              <w:spacing w:line="360" w:lineRule="auto"/>
              <w:jc w:val="center"/>
              <w:rPr>
                <w:rFonts w:ascii="굴림체" w:hAnsi="굴림체" w:cs="굴림"/>
                <w:b/>
                <w:color w:val="FFFFFF" w:themeColor="background1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G2</w:t>
            </w:r>
            <w:r w:rsidR="00556041"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 xml:space="preserve"> </w:t>
            </w: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R2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556041">
            <w:pPr>
              <w:widowControl/>
              <w:wordWrap/>
              <w:spacing w:line="360" w:lineRule="auto"/>
              <w:jc w:val="center"/>
              <w:rPr>
                <w:rFonts w:ascii="굴림체" w:hAnsi="굴림체" w:cs="굴림"/>
                <w:b/>
                <w:color w:val="FFFFFF" w:themeColor="background1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G2</w:t>
            </w:r>
            <w:r w:rsidR="00556041"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 xml:space="preserve"> </w:t>
            </w: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R3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556041">
            <w:pPr>
              <w:widowControl/>
              <w:wordWrap/>
              <w:spacing w:line="360" w:lineRule="auto"/>
              <w:jc w:val="center"/>
              <w:rPr>
                <w:rFonts w:ascii="굴림체" w:hAnsi="굴림체" w:cs="굴림"/>
                <w:b/>
                <w:color w:val="FFFFFF" w:themeColor="background1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G2</w:t>
            </w:r>
            <w:r w:rsidR="00556041"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 xml:space="preserve"> </w:t>
            </w: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R4</w:t>
            </w:r>
          </w:p>
        </w:tc>
        <w:tc>
          <w:tcPr>
            <w:tcW w:w="95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556041">
            <w:pPr>
              <w:widowControl/>
              <w:wordWrap/>
              <w:spacing w:line="360" w:lineRule="auto"/>
              <w:jc w:val="center"/>
              <w:rPr>
                <w:rFonts w:ascii="굴림체" w:hAnsi="굴림체" w:cs="굴림"/>
                <w:b/>
                <w:color w:val="FFFFFF" w:themeColor="background1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color w:val="FFFFFF" w:themeColor="background1"/>
                <w:kern w:val="0"/>
              </w:rPr>
              <w:t>...</w:t>
            </w:r>
          </w:p>
        </w:tc>
      </w:tr>
      <w:tr w:rsidR="00E63D1E" w:rsidRPr="007B0620" w:rsidTr="00556041">
        <w:trPr>
          <w:trHeight w:val="454"/>
        </w:trPr>
        <w:tc>
          <w:tcPr>
            <w:tcW w:w="113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1~4</w:t>
            </w:r>
          </w:p>
        </w:tc>
        <w:tc>
          <w:tcPr>
            <w:tcW w:w="95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Out</w:t>
            </w:r>
          </w:p>
        </w:tc>
        <w:tc>
          <w:tcPr>
            <w:tcW w:w="95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7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24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</w:tr>
      <w:tr w:rsidR="00E63D1E" w:rsidRPr="007B0620" w:rsidTr="00556041">
        <w:trPr>
          <w:trHeight w:val="45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5~8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Out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</w:tr>
      <w:tr w:rsidR="00E63D1E" w:rsidRPr="007B0620" w:rsidTr="00556041">
        <w:trPr>
          <w:trHeight w:val="45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9~12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Out</w:t>
            </w:r>
          </w:p>
        </w:tc>
        <w:tc>
          <w:tcPr>
            <w:tcW w:w="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</w:tr>
      <w:tr w:rsidR="00E63D1E" w:rsidRPr="007B0620" w:rsidTr="00556041">
        <w:trPr>
          <w:trHeight w:val="45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13~16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FFFF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Out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</w:tr>
      <w:tr w:rsidR="00E63D1E" w:rsidRPr="007B0620" w:rsidTr="00556041">
        <w:trPr>
          <w:trHeight w:val="45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17~20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FFFF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Out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</w:tr>
      <w:tr w:rsidR="00E63D1E" w:rsidRPr="007B0620" w:rsidTr="00556041">
        <w:trPr>
          <w:trHeight w:val="45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21~24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Out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</w:tr>
      <w:tr w:rsidR="00E63D1E" w:rsidRPr="007B0620" w:rsidTr="00556041">
        <w:trPr>
          <w:trHeight w:val="45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25~28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Out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</w:tr>
      <w:tr w:rsidR="00E63D1E" w:rsidRPr="007B0620" w:rsidTr="00556041">
        <w:trPr>
          <w:trHeight w:val="45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29~32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In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Out</w:t>
            </w:r>
          </w:p>
        </w:tc>
        <w:tc>
          <w:tcPr>
            <w:tcW w:w="95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</w:tr>
      <w:tr w:rsidR="00E63D1E" w:rsidRPr="007B0620" w:rsidTr="00556041">
        <w:trPr>
          <w:trHeight w:val="45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  <w:tc>
          <w:tcPr>
            <w:tcW w:w="95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  <w:tc>
          <w:tcPr>
            <w:tcW w:w="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  <w:tc>
          <w:tcPr>
            <w:tcW w:w="956" w:type="dxa"/>
            <w:tcBorders>
              <w:top w:val="single" w:sz="8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...</w:t>
            </w:r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  <w:tc>
          <w:tcPr>
            <w:tcW w:w="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  <w:tc>
          <w:tcPr>
            <w:tcW w:w="95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E63D1E" w:rsidRPr="007B0620" w:rsidRDefault="00E63D1E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proofErr w:type="gramStart"/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…</w:t>
            </w:r>
            <w:proofErr w:type="gramEnd"/>
          </w:p>
        </w:tc>
      </w:tr>
    </w:tbl>
    <w:p w:rsidR="00951A93" w:rsidRPr="007B0620" w:rsidRDefault="003D7CA0" w:rsidP="00975C00">
      <w:pPr>
        <w:widowControl/>
        <w:wordWrap/>
        <w:spacing w:line="360" w:lineRule="auto"/>
        <w:rPr>
          <w:rFonts w:ascii="굴림체" w:hAnsi="굴림체" w:cs="굴림"/>
          <w:szCs w:val="24"/>
        </w:rPr>
      </w:pPr>
      <w:r w:rsidRPr="007B0620">
        <w:rPr>
          <w:rFonts w:ascii="굴림체" w:hAnsi="굴림체" w:cs="굴림"/>
          <w:szCs w:val="24"/>
        </w:rPr>
        <w:br w:type="page"/>
      </w:r>
    </w:p>
    <w:p w:rsidR="00B1095B" w:rsidRDefault="009A7EC3" w:rsidP="00AB0991">
      <w:pPr>
        <w:pStyle w:val="2"/>
      </w:pPr>
      <w:bookmarkStart w:id="171" w:name="_Toc445828771"/>
      <w:bookmarkStart w:id="172" w:name="_Toc447198014"/>
      <w:r w:rsidRPr="007B0620">
        <w:rPr>
          <w:rFonts w:hint="eastAsia"/>
        </w:rPr>
        <w:lastRenderedPageBreak/>
        <w:t>HiNet I/O</w:t>
      </w:r>
      <w:r w:rsidR="00556041" w:rsidRPr="007B0620">
        <w:rPr>
          <w:rFonts w:hint="eastAsia"/>
        </w:rPr>
        <w:t xml:space="preserve"> </w:t>
      </w:r>
      <w:r w:rsidR="00975C00" w:rsidRPr="007B0620">
        <w:rPr>
          <w:rFonts w:hint="eastAsia"/>
        </w:rPr>
        <w:t>명령어</w:t>
      </w:r>
      <w:bookmarkEnd w:id="171"/>
      <w:bookmarkEnd w:id="172"/>
      <w:r w:rsidR="00B1095B" w:rsidRPr="007B0620">
        <w:t xml:space="preserve"> </w:t>
      </w:r>
    </w:p>
    <w:p w:rsidR="00A402B2" w:rsidRPr="00A402B2" w:rsidRDefault="00A402B2" w:rsidP="00A402B2"/>
    <w:p w:rsidR="00975C00" w:rsidRPr="007B0620" w:rsidRDefault="009A7EC3" w:rsidP="00AB0991">
      <w:pPr>
        <w:pStyle w:val="3"/>
      </w:pPr>
      <w:bookmarkStart w:id="173" w:name="_Toc447198015"/>
      <w:r w:rsidRPr="007B0620">
        <w:rPr>
          <w:rFonts w:hint="eastAsia"/>
        </w:rPr>
        <w:t>DE 명령어</w:t>
      </w:r>
      <w:bookmarkEnd w:id="173"/>
    </w:p>
    <w:p w:rsidR="00747CD6" w:rsidRPr="007B0620" w:rsidRDefault="00747CD6" w:rsidP="00F80BFB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975C00" w:rsidRPr="007B0620" w:rsidRDefault="00975C00" w:rsidP="00A402B2">
      <w:pPr>
        <w:pStyle w:val="32"/>
      </w:pPr>
      <w:r w:rsidRPr="007B0620">
        <w:rPr>
          <w:rFonts w:hint="eastAsia"/>
        </w:rPr>
        <w:t xml:space="preserve">DE 명령은 HiNet I/O 기능에 자신의 영역을 1bit 단위로 </w:t>
      </w:r>
      <w:r w:rsidR="00A402B2" w:rsidRPr="007B0620">
        <w:rPr>
          <w:rFonts w:hint="eastAsia"/>
        </w:rPr>
        <w:t>입출력 하는</w:t>
      </w:r>
      <w:r w:rsidRPr="007B0620">
        <w:rPr>
          <w:rFonts w:hint="eastAsia"/>
        </w:rPr>
        <w:t xml:space="preserve"> 기능입니다. </w:t>
      </w:r>
    </w:p>
    <w:p w:rsidR="00F80BFB" w:rsidRPr="007B0620" w:rsidRDefault="00F80BFB" w:rsidP="00F80BFB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tbl>
      <w:tblPr>
        <w:tblW w:w="0" w:type="auto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70" w:type="dxa"/>
        </w:tblCellMar>
        <w:tblLook w:val="01E0" w:firstRow="1" w:lastRow="1" w:firstColumn="1" w:lastColumn="1" w:noHBand="0" w:noVBand="0"/>
      </w:tblPr>
      <w:tblGrid>
        <w:gridCol w:w="1560"/>
        <w:gridCol w:w="6945"/>
      </w:tblGrid>
      <w:tr w:rsidR="00F80BFB" w:rsidRPr="007B0620" w:rsidTr="00A402B2">
        <w:trPr>
          <w:trHeight w:val="475"/>
        </w:trPr>
        <w:tc>
          <w:tcPr>
            <w:tcW w:w="8505" w:type="dxa"/>
            <w:gridSpan w:val="2"/>
            <w:vAlign w:val="center"/>
          </w:tcPr>
          <w:p w:rsidR="00F80BFB" w:rsidRPr="007B0620" w:rsidRDefault="00F80BFB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DE[{첨자}]={파라미터}</w:t>
            </w:r>
          </w:p>
        </w:tc>
      </w:tr>
      <w:tr w:rsidR="00F80BFB" w:rsidRPr="007B0620" w:rsidTr="00A402B2">
        <w:trPr>
          <w:trHeight w:val="30"/>
        </w:trPr>
        <w:tc>
          <w:tcPr>
            <w:tcW w:w="1560" w:type="dxa"/>
            <w:vAlign w:val="center"/>
          </w:tcPr>
          <w:p w:rsidR="00F80BFB" w:rsidRPr="007B0620" w:rsidRDefault="00F80BFB" w:rsidP="00D05C58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첨자</w:t>
            </w:r>
          </w:p>
        </w:tc>
        <w:tc>
          <w:tcPr>
            <w:tcW w:w="6945" w:type="dxa"/>
            <w:vAlign w:val="center"/>
          </w:tcPr>
          <w:p w:rsidR="00F80BFB" w:rsidRPr="007B0620" w:rsidRDefault="00F80BFB" w:rsidP="00B24791">
            <w:pPr>
              <w:pStyle w:val="a"/>
              <w:ind w:left="1200" w:hanging="400"/>
            </w:pPr>
            <w:r w:rsidRPr="007B0620">
              <w:rPr>
                <w:rFonts w:hint="eastAsia"/>
              </w:rPr>
              <w:t>입출력 출력신호 지정 (1</w:t>
            </w:r>
            <w:r w:rsidR="005F7E9C" w:rsidRPr="007B0620">
              <w:rPr>
                <w:rFonts w:hint="eastAsia"/>
              </w:rPr>
              <w:t>~</w:t>
            </w:r>
            <w:r w:rsidR="00556041" w:rsidRPr="007B0620">
              <w:rPr>
                <w:rFonts w:hint="eastAsia"/>
              </w:rPr>
              <w:t>1024</w:t>
            </w:r>
            <w:r w:rsidRPr="007B0620">
              <w:rPr>
                <w:rFonts w:hint="eastAsia"/>
              </w:rPr>
              <w:t>)</w:t>
            </w:r>
          </w:p>
          <w:p w:rsidR="00F80BFB" w:rsidRPr="007B0620" w:rsidRDefault="00F80BFB" w:rsidP="00A402B2">
            <w:pPr>
              <w:pStyle w:val="a"/>
              <w:ind w:left="1200" w:hanging="400"/>
            </w:pPr>
            <w:r w:rsidRPr="007B0620">
              <w:rPr>
                <w:rFonts w:hint="eastAsia"/>
              </w:rPr>
              <w:t>1~1</w:t>
            </w:r>
            <w:r w:rsidR="00556041" w:rsidRPr="007B0620">
              <w:rPr>
                <w:rFonts w:hint="eastAsia"/>
              </w:rPr>
              <w:t>024</w:t>
            </w:r>
            <w:r w:rsidRPr="007B0620">
              <w:rPr>
                <w:rFonts w:hint="eastAsia"/>
              </w:rPr>
              <w:t>: 해당 입출력 bit 선택</w:t>
            </w:r>
          </w:p>
        </w:tc>
      </w:tr>
      <w:tr w:rsidR="00F80BFB" w:rsidRPr="007B0620" w:rsidTr="00A402B2">
        <w:trPr>
          <w:trHeight w:val="192"/>
        </w:trPr>
        <w:tc>
          <w:tcPr>
            <w:tcW w:w="1560" w:type="dxa"/>
            <w:vAlign w:val="center"/>
          </w:tcPr>
          <w:p w:rsidR="00F80BFB" w:rsidRPr="007B0620" w:rsidRDefault="00F80BFB" w:rsidP="00D05C58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파라미터</w:t>
            </w:r>
          </w:p>
        </w:tc>
        <w:tc>
          <w:tcPr>
            <w:tcW w:w="6945" w:type="dxa"/>
            <w:vAlign w:val="center"/>
          </w:tcPr>
          <w:p w:rsidR="00F80BFB" w:rsidRPr="007B0620" w:rsidRDefault="00F80BFB" w:rsidP="00B24791">
            <w:pPr>
              <w:pStyle w:val="a"/>
              <w:ind w:left="1200" w:hanging="400"/>
            </w:pPr>
            <w:r w:rsidRPr="007B0620">
              <w:rPr>
                <w:rFonts w:hint="eastAsia"/>
              </w:rPr>
              <w:t>On/Off 설정</w:t>
            </w:r>
          </w:p>
          <w:p w:rsidR="00F80BFB" w:rsidRPr="007B0620" w:rsidRDefault="00F80BFB" w:rsidP="00B24791">
            <w:pPr>
              <w:pStyle w:val="a"/>
              <w:ind w:left="1200" w:hanging="400"/>
            </w:pPr>
            <w:r w:rsidRPr="007B0620">
              <w:rPr>
                <w:rFonts w:hint="eastAsia"/>
              </w:rPr>
              <w:t>1 : On</w:t>
            </w:r>
          </w:p>
          <w:p w:rsidR="00F80BFB" w:rsidRPr="007B0620" w:rsidRDefault="00F80BFB" w:rsidP="00B24791">
            <w:pPr>
              <w:pStyle w:val="a"/>
              <w:ind w:left="1200" w:hanging="400"/>
            </w:pPr>
            <w:r w:rsidRPr="007B0620">
              <w:rPr>
                <w:rFonts w:hint="eastAsia"/>
              </w:rPr>
              <w:t>0 : Off</w:t>
            </w:r>
          </w:p>
        </w:tc>
      </w:tr>
    </w:tbl>
    <w:p w:rsidR="00F80BFB" w:rsidRPr="007B0620" w:rsidRDefault="00F80BFB" w:rsidP="00F80BFB">
      <w:pPr>
        <w:widowControl/>
        <w:wordWrap/>
        <w:spacing w:line="360" w:lineRule="auto"/>
        <w:rPr>
          <w:rFonts w:ascii="굴림체" w:hAnsi="굴림체" w:cs="굴림"/>
          <w:szCs w:val="24"/>
        </w:rPr>
      </w:pPr>
    </w:p>
    <w:p w:rsidR="00747CD6" w:rsidRPr="007B0620" w:rsidRDefault="00747CD6" w:rsidP="00F80BFB">
      <w:pPr>
        <w:widowControl/>
        <w:wordWrap/>
        <w:spacing w:line="360" w:lineRule="auto"/>
        <w:rPr>
          <w:rFonts w:ascii="굴림체" w:hAnsi="굴림체" w:cs="굴림"/>
          <w:szCs w:val="24"/>
        </w:rPr>
      </w:pPr>
    </w:p>
    <w:p w:rsidR="00975C00" w:rsidRPr="007B0620" w:rsidRDefault="00975C00" w:rsidP="00AB0991">
      <w:pPr>
        <w:pStyle w:val="3"/>
      </w:pPr>
      <w:bookmarkStart w:id="174" w:name="_Toc445828772"/>
      <w:bookmarkStart w:id="175" w:name="_Toc447198016"/>
      <w:r w:rsidRPr="007B0620">
        <w:rPr>
          <w:rFonts w:hint="eastAsia"/>
        </w:rPr>
        <w:t>GE명령어</w:t>
      </w:r>
      <w:bookmarkEnd w:id="174"/>
      <w:bookmarkEnd w:id="175"/>
      <w:r w:rsidRPr="007B0620">
        <w:t xml:space="preserve"> </w:t>
      </w:r>
    </w:p>
    <w:p w:rsidR="00A14BA2" w:rsidRPr="007B0620" w:rsidRDefault="00A14BA2" w:rsidP="00F80BFB">
      <w:pPr>
        <w:wordWrap/>
        <w:spacing w:line="360" w:lineRule="auto"/>
        <w:rPr>
          <w:rFonts w:ascii="굴림체" w:hAnsi="굴림체"/>
        </w:rPr>
      </w:pPr>
    </w:p>
    <w:p w:rsidR="00975C00" w:rsidRPr="007B0620" w:rsidRDefault="00975C00" w:rsidP="00A402B2">
      <w:pPr>
        <w:pStyle w:val="32"/>
      </w:pPr>
      <w:r w:rsidRPr="007B0620">
        <w:rPr>
          <w:rFonts w:hint="eastAsia"/>
        </w:rPr>
        <w:t xml:space="preserve">GE 명령은 HiNet I/O 기능에 자신의 영역을 1byte 단위로 </w:t>
      </w:r>
      <w:proofErr w:type="spellStart"/>
      <w:r w:rsidRPr="007B0620">
        <w:rPr>
          <w:rFonts w:hint="eastAsia"/>
        </w:rPr>
        <w:t>입출력하는</w:t>
      </w:r>
      <w:proofErr w:type="spellEnd"/>
      <w:r w:rsidRPr="007B0620">
        <w:rPr>
          <w:rFonts w:hint="eastAsia"/>
        </w:rPr>
        <w:t xml:space="preserve"> 기능입니다. HiNet 공유 I/O 영역은 128</w:t>
      </w:r>
      <w:r w:rsidR="00470D67" w:rsidRPr="007B0620">
        <w:rPr>
          <w:rFonts w:hint="eastAsia"/>
        </w:rPr>
        <w:t xml:space="preserve"> byte</w:t>
      </w:r>
      <w:r w:rsidRPr="007B0620">
        <w:rPr>
          <w:rFonts w:hint="eastAsia"/>
        </w:rPr>
        <w:t xml:space="preserve">가 할당되어 있으며 자신의 영역에 해당하는 32bit씩 출력이 가능합니다. </w:t>
      </w:r>
    </w:p>
    <w:p w:rsidR="00F80BFB" w:rsidRPr="007B0620" w:rsidRDefault="00F80BFB" w:rsidP="00F80BFB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tbl>
      <w:tblPr>
        <w:tblW w:w="0" w:type="auto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13" w:type="dxa"/>
        </w:tblCellMar>
        <w:tblLook w:val="01E0" w:firstRow="1" w:lastRow="1" w:firstColumn="1" w:lastColumn="1" w:noHBand="0" w:noVBand="0"/>
      </w:tblPr>
      <w:tblGrid>
        <w:gridCol w:w="1560"/>
        <w:gridCol w:w="6945"/>
      </w:tblGrid>
      <w:tr w:rsidR="00F80BFB" w:rsidRPr="007B0620" w:rsidTr="00A402B2">
        <w:trPr>
          <w:trHeight w:val="523"/>
        </w:trPr>
        <w:tc>
          <w:tcPr>
            <w:tcW w:w="8505" w:type="dxa"/>
            <w:gridSpan w:val="2"/>
            <w:vAlign w:val="center"/>
          </w:tcPr>
          <w:p w:rsidR="00F80BFB" w:rsidRPr="007B0620" w:rsidRDefault="00F80BFB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GE[{첨자}]={파라미터}</w:t>
            </w:r>
          </w:p>
        </w:tc>
      </w:tr>
      <w:tr w:rsidR="00F80BFB" w:rsidRPr="007B0620" w:rsidTr="00A402B2">
        <w:trPr>
          <w:trHeight w:val="447"/>
        </w:trPr>
        <w:tc>
          <w:tcPr>
            <w:tcW w:w="1560" w:type="dxa"/>
            <w:vAlign w:val="center"/>
          </w:tcPr>
          <w:p w:rsidR="00F80BFB" w:rsidRPr="007B0620" w:rsidRDefault="00F80BFB" w:rsidP="00D05C58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첨자</w:t>
            </w:r>
          </w:p>
        </w:tc>
        <w:tc>
          <w:tcPr>
            <w:tcW w:w="6945" w:type="dxa"/>
            <w:vAlign w:val="center"/>
          </w:tcPr>
          <w:p w:rsidR="00F80BFB" w:rsidRPr="007B0620" w:rsidRDefault="00F80BFB" w:rsidP="00B24791">
            <w:pPr>
              <w:pStyle w:val="a"/>
              <w:ind w:left="1200" w:hanging="400"/>
            </w:pPr>
            <w:r w:rsidRPr="007B0620">
              <w:rPr>
                <w:rFonts w:hint="eastAsia"/>
              </w:rPr>
              <w:t>입력신호 그룹 지정(1~</w:t>
            </w:r>
            <w:r w:rsidR="00747CD6" w:rsidRPr="007B0620">
              <w:rPr>
                <w:rFonts w:hint="eastAsia"/>
              </w:rPr>
              <w:t>128</w:t>
            </w:r>
            <w:r w:rsidRPr="007B0620">
              <w:rPr>
                <w:rFonts w:hint="eastAsia"/>
              </w:rPr>
              <w:t>)</w:t>
            </w:r>
          </w:p>
          <w:p w:rsidR="00F80BFB" w:rsidRPr="007B0620" w:rsidRDefault="00F80BFB" w:rsidP="00A402B2">
            <w:pPr>
              <w:pStyle w:val="a"/>
              <w:ind w:left="1200" w:hanging="400"/>
            </w:pPr>
            <w:r w:rsidRPr="007B0620">
              <w:rPr>
                <w:rFonts w:hint="eastAsia"/>
              </w:rPr>
              <w:t>1~</w:t>
            </w:r>
            <w:r w:rsidR="00747CD6" w:rsidRPr="007B0620">
              <w:rPr>
                <w:rFonts w:hint="eastAsia"/>
              </w:rPr>
              <w:t>128</w:t>
            </w:r>
            <w:r w:rsidRPr="007B0620">
              <w:rPr>
                <w:rFonts w:hint="eastAsia"/>
              </w:rPr>
              <w:t>: 해당 입출력 그룹 선택</w:t>
            </w:r>
          </w:p>
        </w:tc>
      </w:tr>
      <w:tr w:rsidR="00F80BFB" w:rsidRPr="007B0620" w:rsidTr="00A402B2">
        <w:trPr>
          <w:trHeight w:val="714"/>
        </w:trPr>
        <w:tc>
          <w:tcPr>
            <w:tcW w:w="1560" w:type="dxa"/>
            <w:vAlign w:val="center"/>
          </w:tcPr>
          <w:p w:rsidR="00F80BFB" w:rsidRPr="007B0620" w:rsidRDefault="00F80BFB" w:rsidP="00D05C58">
            <w:pPr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파라미터</w:t>
            </w:r>
          </w:p>
        </w:tc>
        <w:tc>
          <w:tcPr>
            <w:tcW w:w="6945" w:type="dxa"/>
            <w:vAlign w:val="center"/>
          </w:tcPr>
          <w:p w:rsidR="00F80BFB" w:rsidRPr="007B0620" w:rsidRDefault="00F80BFB" w:rsidP="00B24791">
            <w:pPr>
              <w:pStyle w:val="a"/>
              <w:ind w:left="1200" w:hanging="400"/>
            </w:pPr>
            <w:r w:rsidRPr="007B0620">
              <w:rPr>
                <w:rFonts w:hint="eastAsia"/>
              </w:rPr>
              <w:t>1byte의 입출력 신호를 지정</w:t>
            </w:r>
            <w:r w:rsidR="00747CD6" w:rsidRPr="007B0620">
              <w:rPr>
                <w:rFonts w:hint="eastAsia"/>
              </w:rPr>
              <w:t xml:space="preserve"> </w:t>
            </w:r>
            <w:r w:rsidRPr="007B0620">
              <w:rPr>
                <w:rFonts w:hint="eastAsia"/>
              </w:rPr>
              <w:t>(0~255)</w:t>
            </w:r>
          </w:p>
        </w:tc>
      </w:tr>
    </w:tbl>
    <w:p w:rsidR="00F80BFB" w:rsidRPr="007B0620" w:rsidRDefault="005F7E9C" w:rsidP="00F80BFB">
      <w:pPr>
        <w:widowControl/>
        <w:wordWrap/>
        <w:spacing w:line="360" w:lineRule="auto"/>
        <w:rPr>
          <w:rFonts w:ascii="굴림체" w:hAnsi="굴림체" w:cs="굴림"/>
          <w:szCs w:val="24"/>
        </w:rPr>
      </w:pPr>
      <w:r w:rsidRPr="007B0620">
        <w:rPr>
          <w:rFonts w:ascii="굴림체" w:hAnsi="굴림체" w:cs="굴림"/>
          <w:szCs w:val="24"/>
        </w:rPr>
        <w:br w:type="page"/>
      </w:r>
    </w:p>
    <w:p w:rsidR="00975C00" w:rsidRPr="007B0620" w:rsidRDefault="00975C00" w:rsidP="00AB0991">
      <w:pPr>
        <w:pStyle w:val="2"/>
      </w:pPr>
      <w:bookmarkStart w:id="176" w:name="_Toc445828773"/>
      <w:bookmarkStart w:id="177" w:name="_Toc447198017"/>
      <w:r w:rsidRPr="007B0620">
        <w:lastRenderedPageBreak/>
        <w:t>적용</w:t>
      </w:r>
      <w:r w:rsidRPr="007B0620">
        <w:rPr>
          <w:rFonts w:hint="eastAsia"/>
        </w:rPr>
        <w:t xml:space="preserve"> 예</w:t>
      </w:r>
      <w:bookmarkEnd w:id="176"/>
      <w:bookmarkEnd w:id="177"/>
      <w:r w:rsidRPr="007B0620">
        <w:t xml:space="preserve"> </w:t>
      </w:r>
    </w:p>
    <w:p w:rsidR="00975C00" w:rsidRPr="007B0620" w:rsidRDefault="00975C00" w:rsidP="00F80BFB">
      <w:pPr>
        <w:wordWrap/>
        <w:spacing w:line="360" w:lineRule="auto"/>
        <w:rPr>
          <w:rFonts w:ascii="굴림체" w:hAnsi="굴림체"/>
          <w:szCs w:val="24"/>
        </w:rPr>
      </w:pPr>
    </w:p>
    <w:p w:rsidR="00975C00" w:rsidRPr="007B0620" w:rsidRDefault="00975C00" w:rsidP="00A402B2">
      <w:pPr>
        <w:pStyle w:val="22"/>
        <w:ind w:left="400"/>
      </w:pPr>
      <w:r w:rsidRPr="007B0620">
        <w:rPr>
          <w:rFonts w:hint="eastAsia"/>
        </w:rPr>
        <w:t xml:space="preserve">로봇 언어로 적용되는 다양한 응용을 모두 예로 들어 설명할 수는 없지만 간단한 응용에 대한 예를 다음 화면에 표시합니다. DE와 GE는 변수로 사용이 가능한 I/O 이기 때문에 다양한 적용이 가능한 장점이 있습니다. </w:t>
      </w:r>
    </w:p>
    <w:p w:rsidR="003D7CA0" w:rsidRPr="007B0620" w:rsidRDefault="00FB123D" w:rsidP="00F80BFB">
      <w:pPr>
        <w:widowControl/>
        <w:wordWrap/>
        <w:spacing w:line="360" w:lineRule="auto"/>
        <w:rPr>
          <w:rFonts w:ascii="굴림체" w:hAnsi="굴림체" w:cs="굴림"/>
          <w:szCs w:val="24"/>
        </w:rPr>
      </w:pPr>
      <w:r w:rsidRPr="007B0620">
        <w:rPr>
          <w:rFonts w:ascii="굴림체" w:hAnsi="굴림체" w:cs="굴림"/>
          <w:noProof/>
          <w:szCs w:val="24"/>
        </w:rPr>
        <mc:AlternateContent>
          <mc:Choice Requires="wpg">
            <w:drawing>
              <wp:anchor distT="0" distB="0" distL="114300" distR="114300" simplePos="0" relativeHeight="251665920" behindDoc="0" locked="0" layoutInCell="1" allowOverlap="1" wp14:anchorId="0EAB12CF" wp14:editId="53FD5375">
                <wp:simplePos x="0" y="0"/>
                <wp:positionH relativeFrom="column">
                  <wp:posOffset>349250</wp:posOffset>
                </wp:positionH>
                <wp:positionV relativeFrom="paragraph">
                  <wp:posOffset>349885</wp:posOffset>
                </wp:positionV>
                <wp:extent cx="5524500" cy="2581275"/>
                <wp:effectExtent l="0" t="0" r="0" b="28575"/>
                <wp:wrapTopAndBottom/>
                <wp:docPr id="1945" name="Group 3970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5524500" cy="2581275"/>
                          <a:chOff x="0" y="0"/>
                          <a:chExt cx="8700" cy="4065"/>
                        </a:xfrm>
                      </wpg:grpSpPr>
                      <wpg:grpSp>
                        <wpg:cNvPr id="1946" name="Group 39391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320" cy="4065"/>
                            <a:chOff x="0" y="0"/>
                            <a:chExt cx="4320" cy="4065"/>
                          </a:xfrm>
                        </wpg:grpSpPr>
                        <wps:wsp>
                          <wps:cNvPr id="1949" name="Rectangle 3938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320" cy="4065"/>
                            </a:xfrm>
                            <a:prstGeom prst="rect">
                              <a:avLst/>
                            </a:prstGeom>
                            <a:solidFill>
                              <a:srgbClr val="CC99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2DFF" w:rsidRPr="00A402B2" w:rsidRDefault="00852DFF" w:rsidP="00FB123D">
                                <w:pPr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/>
                                    <w:color w:val="000000" w:themeColor="text1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0" name="Rectangle 39389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0" y="372"/>
                              <a:ext cx="4140" cy="27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402B2" w:rsidRDefault="00852DFF" w:rsidP="00FB123D">
                                <w:pPr>
                                  <w:jc w:val="center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/>
                                    <w:color w:val="000000" w:themeColor="text1"/>
                                  </w:rPr>
                                  <w:t>ROBOT1</w:t>
                                </w:r>
                              </w:p>
                            </w:txbxContent>
                          </wps:txbx>
                          <wps:bodyPr rot="0" vert="horz" wrap="square" lIns="0" tIns="6350" rIns="0" bIns="19050" anchor="t" anchorCtr="0" upright="1">
                            <a:noAutofit/>
                          </wps:bodyPr>
                        </wps:wsp>
                        <wps:wsp>
                          <wps:cNvPr id="40416" name="Rectangle 393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0" y="643"/>
                              <a:ext cx="4140" cy="34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1</w:t>
                                </w:r>
                                <w:proofErr w:type="gram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 xml:space="preserve"> P,S=100%,A=0,T=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2</w:t>
                                </w:r>
                                <w:proofErr w:type="gram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 xml:space="preserve"> P,S=100%,A=0,T=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3</w:t>
                                </w:r>
                                <w:proofErr w:type="gram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 xml:space="preserve"> P,S=100%,A=0,T=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   WAIT GE5=6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4</w:t>
                                </w:r>
                                <w:proofErr w:type="gram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 xml:space="preserve"> P,S=30%,A=0,T=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5</w:t>
                                </w:r>
                                <w:proofErr w:type="gram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 xml:space="preserve"> L,S=500mm/</w:t>
                                </w:r>
                                <w:proofErr w:type="spell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6</w:t>
                                </w:r>
                                <w:proofErr w:type="gram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 xml:space="preserve"> L,S=800mm/</w:t>
                                </w:r>
                                <w:proofErr w:type="spell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,A</w:t>
                                </w:r>
                                <w:proofErr w:type="spell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=0,T=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   DE1=1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7</w:t>
                                </w:r>
                                <w:proofErr w:type="gram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 xml:space="preserve"> P,S=100%,A=0,T=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   DE3=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8</w:t>
                                </w:r>
                                <w:proofErr w:type="gram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 xml:space="preserve"> P,S=50%,A=0,T=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   IF DE2=1 THEN S9 ELSE S1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   ENDIF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9</w:t>
                                </w:r>
                                <w:proofErr w:type="gram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 MOVE</w:t>
                                </w:r>
                                <w:proofErr w:type="gram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 xml:space="preserve"> P,S=50%,A=0,T=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S10 MOVE P</w:t>
                                </w:r>
                                <w:proofErr w:type="gramStart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,S</w:t>
                                </w:r>
                                <w:proofErr w:type="gramEnd"/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=50%,A=0,T=0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       </w:t>
                                </w:r>
                                <w:r w:rsidRPr="00A402B2">
                                  <w:rPr>
                                    <w:rFonts w:ascii="MS Mincho" w:eastAsia="MS Mincho" w:hAnsi="MS Mincho" w:cs="MS Mincho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․</w:t>
                                </w:r>
                              </w:p>
                              <w:p w:rsidR="00852DFF" w:rsidRPr="00A402B2" w:rsidRDefault="00852DFF" w:rsidP="00FB123D">
                                <w:pPr>
                                  <w:spacing w:line="200" w:lineRule="exact"/>
                                  <w:rPr>
                                    <w:rFonts w:ascii="굴림체" w:hAnsi="굴림체"/>
                                  </w:rPr>
                                </w:pPr>
                                <w:r w:rsidRPr="00A402B2">
                                  <w:rPr>
                                    <w:rFonts w:ascii="굴림체" w:hAnsi="굴림체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        </w:t>
                                </w:r>
                                <w:r w:rsidRPr="00A402B2">
                                  <w:rPr>
                                    <w:rFonts w:ascii="MS Mincho" w:eastAsia="MS Mincho" w:hAnsi="MS Mincho" w:cs="MS Mincho" w:hint="eastAsia"/>
                                    <w:b/>
                                    <w:bCs/>
                                    <w:color w:val="000000"/>
                                    <w:sz w:val="18"/>
                                    <w:szCs w:val="18"/>
                                  </w:rPr>
                                  <w:t>․</w:t>
                                </w:r>
                              </w:p>
                            </w:txbxContent>
                          </wps:txbx>
                          <wps:bodyPr rot="0" vert="horz" wrap="square" lIns="91440" tIns="6350" rIns="91440" bIns="19050" anchor="t" anchorCtr="0" upright="1">
                            <a:noAutofit/>
                          </wps:bodyPr>
                        </wps:wsp>
                      </wpg:grpSp>
                      <wps:wsp>
                        <wps:cNvPr id="40417" name="Line 39623"/>
                        <wps:cNvCnPr/>
                        <wps:spPr bwMode="auto">
                          <a:xfrm>
                            <a:off x="1800" y="1338"/>
                            <a:ext cx="2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418" name="Text Box 39624"/>
                        <wps:cNvSpPr txBox="1">
                          <a:spLocks noChangeArrowheads="1"/>
                        </wps:cNvSpPr>
                        <wps:spPr bwMode="auto">
                          <a:xfrm>
                            <a:off x="4800" y="1136"/>
                            <a:ext cx="3900" cy="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A402B2" w:rsidRDefault="00852DFF" w:rsidP="00FB123D">
                              <w:pPr>
                                <w:rPr>
                                  <w:rFonts w:ascii="굴림체" w:hAnsi="굴림체"/>
                                </w:rPr>
                              </w:pP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5번 그룹의 데이터가</w:t>
                              </w:r>
                              <w:r w:rsidRPr="00A402B2">
                                <w:rPr>
                                  <w:rFonts w:ascii="굴림체" w:hAnsi="굴림체"/>
                                  <w:color w:val="000000" w:themeColor="text1"/>
                                </w:rPr>
                                <w:t xml:space="preserve"> 6</w:t>
                              </w: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이 될 때 대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19" name="Line 39625"/>
                        <wps:cNvCnPr/>
                        <wps:spPr bwMode="auto">
                          <a:xfrm>
                            <a:off x="1800" y="2146"/>
                            <a:ext cx="2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421" name="Text Box 39626"/>
                        <wps:cNvSpPr txBox="1">
                          <a:spLocks noChangeArrowheads="1"/>
                        </wps:cNvSpPr>
                        <wps:spPr bwMode="auto">
                          <a:xfrm>
                            <a:off x="4800" y="1916"/>
                            <a:ext cx="3900" cy="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A402B2" w:rsidRDefault="00852DFF" w:rsidP="00FB123D">
                              <w:pPr>
                                <w:rPr>
                                  <w:rFonts w:ascii="굴림체" w:hAnsi="굴림체"/>
                                </w:rPr>
                              </w:pP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1번</w:t>
                              </w:r>
                              <w:r w:rsidRPr="00A402B2">
                                <w:rPr>
                                  <w:rFonts w:ascii="굴림체" w:hAnsi="굴림체"/>
                                  <w:color w:val="000000" w:themeColor="text1"/>
                                </w:rPr>
                                <w:t xml:space="preserve"> bit</w:t>
                              </w: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를</w:t>
                              </w:r>
                              <w:r w:rsidRPr="00A402B2">
                                <w:rPr>
                                  <w:rFonts w:ascii="굴림체" w:hAnsi="굴림체"/>
                                  <w:color w:val="000000" w:themeColor="text1"/>
                                </w:rPr>
                                <w:t xml:space="preserve"> on</w:t>
                              </w: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시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22" name="Line 39627"/>
                        <wps:cNvCnPr/>
                        <wps:spPr bwMode="auto">
                          <a:xfrm>
                            <a:off x="1800" y="2543"/>
                            <a:ext cx="2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423" name="Text Box 39628"/>
                        <wps:cNvSpPr txBox="1">
                          <a:spLocks noChangeArrowheads="1"/>
                        </wps:cNvSpPr>
                        <wps:spPr bwMode="auto">
                          <a:xfrm>
                            <a:off x="4800" y="2327"/>
                            <a:ext cx="3900" cy="3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A402B2" w:rsidRDefault="00852DFF" w:rsidP="00FB123D">
                              <w:pPr>
                                <w:rPr>
                                  <w:rFonts w:ascii="굴림체" w:hAnsi="굴림체"/>
                                </w:rPr>
                              </w:pP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3번</w:t>
                              </w:r>
                              <w:r w:rsidRPr="00A402B2">
                                <w:rPr>
                                  <w:rFonts w:ascii="굴림체" w:hAnsi="굴림체"/>
                                  <w:color w:val="000000" w:themeColor="text1"/>
                                </w:rPr>
                                <w:t xml:space="preserve"> bit</w:t>
                              </w: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를</w:t>
                              </w:r>
                              <w:r w:rsidRPr="00A402B2">
                                <w:rPr>
                                  <w:rFonts w:ascii="굴림체" w:hAnsi="굴림체"/>
                                  <w:color w:val="000000" w:themeColor="text1"/>
                                </w:rPr>
                                <w:t xml:space="preserve"> 0</w:t>
                              </w: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 xml:space="preserve">으로 </w:t>
                              </w:r>
                              <w:proofErr w:type="spellStart"/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클리어함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24" name="Line 39629"/>
                        <wps:cNvCnPr/>
                        <wps:spPr bwMode="auto">
                          <a:xfrm>
                            <a:off x="3000" y="2940"/>
                            <a:ext cx="17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425" name="Text Box 39630"/>
                        <wps:cNvSpPr txBox="1">
                          <a:spLocks noChangeArrowheads="1"/>
                        </wps:cNvSpPr>
                        <wps:spPr bwMode="auto">
                          <a:xfrm>
                            <a:off x="4800" y="2694"/>
                            <a:ext cx="3900" cy="8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52DFF" w:rsidRPr="00A402B2" w:rsidRDefault="00852DFF" w:rsidP="00FB123D">
                              <w:pPr>
                                <w:rPr>
                                  <w:rFonts w:ascii="굴림체" w:hAnsi="굴림체"/>
                                </w:rPr>
                              </w:pP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2번</w:t>
                              </w:r>
                              <w:r w:rsidRPr="00A402B2">
                                <w:rPr>
                                  <w:rFonts w:ascii="굴림체" w:hAnsi="굴림체"/>
                                  <w:color w:val="000000" w:themeColor="text1"/>
                                </w:rPr>
                                <w:t xml:space="preserve"> BIT</w:t>
                              </w: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가</w:t>
                              </w:r>
                              <w:r w:rsidRPr="00A402B2">
                                <w:rPr>
                                  <w:rFonts w:ascii="굴림체" w:hAnsi="굴림체"/>
                                  <w:color w:val="000000" w:themeColor="text1"/>
                                </w:rPr>
                                <w:t xml:space="preserve"> ON</w:t>
                              </w: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되면 스텝</w:t>
                              </w:r>
                              <w:r w:rsidRPr="00A402B2">
                                <w:rPr>
                                  <w:rFonts w:ascii="굴림체" w:hAnsi="굴림체"/>
                                  <w:color w:val="000000" w:themeColor="text1"/>
                                </w:rPr>
                                <w:t>9</w:t>
                              </w: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로 점프하고</w:t>
                              </w:r>
                            </w:p>
                            <w:p w:rsidR="00852DFF" w:rsidRPr="00A402B2" w:rsidRDefault="00852DFF" w:rsidP="00FB123D">
                              <w:pPr>
                                <w:rPr>
                                  <w:rFonts w:ascii="굴림체" w:hAnsi="굴림체"/>
                                </w:rPr>
                              </w:pP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그렇지 않으면 스텝</w:t>
                              </w:r>
                              <w:r w:rsidRPr="00A402B2">
                                <w:rPr>
                                  <w:rFonts w:ascii="굴림체" w:hAnsi="굴림체"/>
                                  <w:color w:val="000000" w:themeColor="text1"/>
                                </w:rPr>
                                <w:t>10</w:t>
                              </w:r>
                              <w:r w:rsidRPr="00A402B2">
                                <w:rPr>
                                  <w:rFonts w:ascii="굴림체" w:hAnsi="굴림체" w:hint="eastAsia"/>
                                  <w:color w:val="000000" w:themeColor="text1"/>
                                </w:rPr>
                                <w:t>으로 점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39708" o:spid="_x0000_s2804" style="position:absolute;left:0;text-align:left;margin-left:27.5pt;margin-top:27.55pt;width:435pt;height:203.25pt;z-index:251665920;mso-position-horizontal-relative:text;mso-position-vertical-relative:text" coordsize="8700,40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">
                <v:group id="Group 39391" o:spid="_x0000_s2805" style="position:absolute;width:4320;height:4065" coordsize="4320,406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aq74sQAAADdAAAA&#10;DwAAAAAAAAAAAAAAAACqAgAAZHJzL2Rvd25yZXYueG1sUEsFBgAAAAAEAAQA+gAAAJsDAAAAAA==&#10;">
                  <v:rect id="Rectangle 39388" o:spid="_x0000_s2806" style="position:absolute;width:4320;height:4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Q0gsQA&#10;AADdAAAADwAAAGRycy9kb3ducmV2LnhtbERPS2vCQBC+C/0PyxS8NZtqUZO6ipSK9uQTvE6zYxKa&#10;nQ27q6b99d1Cwdt8fM+ZzjvTiCs5X1tW8JykIIgLq2suFRwPy6cJCB+QNTaWScE3eZjPHnpTzLW9&#10;8Y6u+1CKGMI+RwVVCG0upS8qMugT2xJH7mydwRChK6V2eIvhppGDNB1JgzXHhgpbequo+NpfjILT&#10;58ptxh/r4ejH6nRYhux9e9ZK9R+7xSuIQF24i//dax3nZy8Z/H0TT5C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XkNILEAAAA3QAAAA8AAAAAAAAAAAAAAAAAmAIAAGRycy9k&#10;b3ducmV2LnhtbFBLBQYAAAAABAAEAPUAAACJAwAAAAA=&#10;" fillcolor="#c9f">
                    <v:textbox>
                      <w:txbxContent>
                        <w:p w:rsidR="00852DFF" w:rsidRPr="00A402B2" w:rsidRDefault="00852DFF" w:rsidP="00FB123D">
                          <w:pPr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/>
                              <w:color w:val="000000" w:themeColor="text1"/>
                            </w:rPr>
                            <w:t> </w:t>
                          </w:r>
                        </w:p>
                      </w:txbxContent>
                    </v:textbox>
                  </v:rect>
                  <v:rect id="Rectangle 39389" o:spid="_x0000_s2807" style="position:absolute;left:90;top:372;width:4140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n8qMQA&#10;AADdAAAADwAAAGRycy9kb3ducmV2LnhtbESPT4sCMQzF78J+hxJhb9pRWNFZq8iC4IIX/1y8hWl2&#10;ZrBNh7bq+O03B8Fbwnt575fluvdO3SmmNrCBybgARVwF23Jt4HzajuagUka26AKTgSclWK8+Bkss&#10;bXjwge7HXCsJ4VSigSbnrtQ6VQ15TOPQEYv2F6LHLGustY34kHDv9LQoZtpjy9LQYEc/DVXX480b&#10;OMVL+3TV3l/mu9/zde8o8+ZmzOew33yDytTnt/l1vbOCv/gSfvlGRtC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5/KjEAAAA3QAAAA8AAAAAAAAAAAAAAAAAmAIAAGRycy9k&#10;b3ducmV2LnhtbFBLBQYAAAAABAAEAPUAAACJAwAAAAA=&#10;" fillcolor="black" stroked="f">
                    <o:lock v:ext="edit" aspectratio="t"/>
                    <v:textbox inset="0,.5pt,0,1.5pt">
                      <w:txbxContent>
                        <w:p w:rsidR="00852DFF" w:rsidRPr="00A402B2" w:rsidRDefault="00852DFF" w:rsidP="00FB123D">
                          <w:pPr>
                            <w:jc w:val="center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/>
                              <w:color w:val="000000" w:themeColor="text1"/>
                            </w:rPr>
                            <w:t>ROBOT1</w:t>
                          </w:r>
                        </w:p>
                      </w:txbxContent>
                    </v:textbox>
                  </v:rect>
                  <v:rect id="Rectangle 39390" o:spid="_x0000_s2808" style="position:absolute;left:90;top:643;width:4140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jx2McA&#10;AADeAAAADwAAAGRycy9kb3ducmV2LnhtbESPQUvDQBSE74L/YXmCt3a3JbQauy1WEKWX1hg8P7LP&#10;JCT7NmS3Sfz33ULB4zAz3zCb3WRbMVDva8caFnMFgrhwpuZSQ/79PnsC4QOywdYxafgjD7vt/d0G&#10;U+NG/qIhC6WIEPYpaqhC6FIpfVGRRT93HXH0fl1vMUTZl9L0OEa4beVSqZW0WHNcqLCjt4qKJjtb&#10;Dc/5T9Kss2bM9+1hzE8fx7Majlo/PkyvLyACTeE/fGt/Gg2JShYruN6JV0Bu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2Y8djHAAAA3gAAAA8AAAAAAAAAAAAAAAAAmAIAAGRy&#10;cy9kb3ducmV2LnhtbFBLBQYAAAAABAAEAPUAAACMAwAAAAA=&#10;" stroked="f">
                    <v:textbox inset=",.5pt,,1.5pt">
                      <w:txbxContent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1</w:t>
                          </w:r>
                          <w:proofErr w:type="gram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 xml:space="preserve"> P,S=100%,A=0,T=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2</w:t>
                          </w:r>
                          <w:proofErr w:type="gram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 xml:space="preserve"> P,S=100%,A=0,T=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3</w:t>
                          </w:r>
                          <w:proofErr w:type="gram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 xml:space="preserve"> P,S=100%,A=0,T=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   WAIT GE5=6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4</w:t>
                          </w:r>
                          <w:proofErr w:type="gram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 xml:space="preserve"> P,S=30%,A=0,T=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5</w:t>
                          </w:r>
                          <w:proofErr w:type="gram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 xml:space="preserve"> L,S=500mm/</w:t>
                          </w:r>
                          <w:proofErr w:type="spell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=0,T=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6</w:t>
                          </w:r>
                          <w:proofErr w:type="gram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 xml:space="preserve"> L,S=800mm/</w:t>
                          </w:r>
                          <w:proofErr w:type="spell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,A</w:t>
                          </w:r>
                          <w:proofErr w:type="spell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=0,T=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   DE1=1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7</w:t>
                          </w:r>
                          <w:proofErr w:type="gram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 xml:space="preserve"> P,S=100%,A=0,T=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   DE3=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8</w:t>
                          </w:r>
                          <w:proofErr w:type="gram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 xml:space="preserve"> P,S=50%,A=0,T=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   IF DE2=1 THEN S9 ELSE S1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   ENDIF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9</w:t>
                          </w:r>
                          <w:proofErr w:type="gram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 MOVE</w:t>
                          </w:r>
                          <w:proofErr w:type="gram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 xml:space="preserve"> P,S=50%,A=0,T=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S10 MOVE P</w:t>
                          </w:r>
                          <w:proofErr w:type="gramStart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,S</w:t>
                          </w:r>
                          <w:proofErr w:type="gramEnd"/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=50%,A=0,T=0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       </w:t>
                          </w:r>
                          <w:r w:rsidRPr="00A402B2">
                            <w:rPr>
                              <w:rFonts w:ascii="MS Mincho" w:eastAsia="MS Mincho" w:hAnsi="MS Mincho" w:cs="MS Mincho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․</w:t>
                          </w:r>
                        </w:p>
                        <w:p w:rsidR="00852DFF" w:rsidRPr="00A402B2" w:rsidRDefault="00852DFF" w:rsidP="00FB123D">
                          <w:pPr>
                            <w:spacing w:line="200" w:lineRule="exact"/>
                            <w:rPr>
                              <w:rFonts w:ascii="굴림체" w:hAnsi="굴림체"/>
                            </w:rPr>
                          </w:pPr>
                          <w:r w:rsidRPr="00A402B2">
                            <w:rPr>
                              <w:rFonts w:ascii="굴림체" w:hAnsi="굴림체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        </w:t>
                          </w:r>
                          <w:r w:rsidRPr="00A402B2">
                            <w:rPr>
                              <w:rFonts w:ascii="MS Mincho" w:eastAsia="MS Mincho" w:hAnsi="MS Mincho" w:cs="MS Mincho" w:hint="eastAsia"/>
                              <w:b/>
                              <w:bCs/>
                              <w:color w:val="000000"/>
                              <w:sz w:val="18"/>
                              <w:szCs w:val="18"/>
                            </w:rPr>
                            <w:t>․</w:t>
                          </w:r>
                        </w:p>
                      </w:txbxContent>
                    </v:textbox>
                  </v:rect>
                </v:group>
                <v:line id="Line 39623" o:spid="_x0000_s2809" style="position:absolute;visibility:visible;mso-wrap-style:square" from="1800,1338" to="4700,1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slN8cAAADeAAAADwAAAGRycy9kb3ducmV2LnhtbESPQUvDQBSE74L/YXmCN7uJlMbGbosY&#10;BA+20FQ8P7PPbDD7NmTXdP333UKhx2FmvmFWm2h7MdHoO8cK8lkGgrhxuuNWwefh7eEJhA/IGnvH&#10;pOCfPGzWtzcrLLU78p6mOrQiQdiXqMCEMJRS+saQRT9zA3HyftxoMSQ5tlKPeExw28vHLFtIix2n&#10;BYMDvRpqfus/q6Aw1V4Wsvo47Kqpy5dxG7++l0rd38WXZxCBYriGL+13rWCezfMCznfSFZDrE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6yU3xwAAAN4AAAAPAAAAAAAA&#10;AAAAAAAAAKECAABkcnMvZG93bnJldi54bWxQSwUGAAAAAAQABAD5AAAAlQMAAAAA&#10;">
                  <v:stroke endarrow="block"/>
                </v:line>
                <v:shape id="Text Box 39624" o:spid="_x0000_s2810" type="#_x0000_t202" style="position:absolute;left:4800;top:1136;width:3900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Ee8cMA&#10;AADeAAAADwAAAGRycy9kb3ducmV2LnhtbERPz2vCMBS+D/wfwhO8rYmjG7OaFpkIO22sU8Hbo3m2&#10;xealNNF2//1yGOz48f3eFJPtxJ0G3zrWsEwUCOLKmZZrDYfv/eMrCB+QDXaOScMPeSjy2cMGM+NG&#10;/qJ7GWoRQ9hnqKEJoc+k9FVDFn3ieuLIXdxgMUQ41NIMOMZw28knpV6kxZZjQ4M9vTVUXcub1XD8&#10;uJxPqfqsd/a5H92kJNuV1Hoxn7ZrEIGm8C/+c78bDalKl3FvvBOvgM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Ee8cMAAADeAAAADwAAAAAAAAAAAAAAAACYAgAAZHJzL2Rv&#10;d25yZXYueG1sUEsFBgAAAAAEAAQA9QAAAIgDAAAAAA==&#10;" filled="f" stroked="f">
                  <v:textbox>
                    <w:txbxContent>
                      <w:p w:rsidR="00852DFF" w:rsidRPr="00A402B2" w:rsidRDefault="00852DFF" w:rsidP="00FB123D">
                        <w:pPr>
                          <w:rPr>
                            <w:rFonts w:ascii="굴림체" w:hAnsi="굴림체"/>
                          </w:rPr>
                        </w:pP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5번 그룹의 데이터가</w:t>
                        </w:r>
                        <w:r w:rsidRPr="00A402B2">
                          <w:rPr>
                            <w:rFonts w:ascii="굴림체" w:hAnsi="굴림체"/>
                            <w:color w:val="000000" w:themeColor="text1"/>
                          </w:rPr>
                          <w:t xml:space="preserve"> 6</w:t>
                        </w: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이 될 때 대기</w:t>
                        </w:r>
                      </w:p>
                    </w:txbxContent>
                  </v:textbox>
                </v:shape>
                <v:line id="Line 39625" o:spid="_x0000_s2811" style="position:absolute;visibility:visible;mso-wrap-style:square" from="1800,2146" to="4700,2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gU3scAAADeAAAADwAAAGRycy9kb3ducmV2LnhtbESPQUvDQBSE74L/YXmCN7tJKa2J3RZp&#10;EDxYoal4fmaf2WD2bciu6frvuwWhx2FmvmHW22h7MdHoO8cK8lkGgrhxuuNWwcfx5eERhA/IGnvH&#10;pOCPPGw3tzdrLLU78YGmOrQiQdiXqMCEMJRS+saQRT9zA3Hyvt1oMSQ5tlKPeEpw28t5li2lxY7T&#10;gsGBdoaan/rXKliZ6iBXsno7vldTlxdxHz+/CqXu7+LzE4hAMVzD/+1XrWCRLfICLnfSFZCbM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OBTexwAAAN4AAAAPAAAAAAAA&#10;AAAAAAAAAKECAABkcnMvZG93bnJldi54bWxQSwUGAAAAAAQABAD5AAAAlQMAAAAA&#10;">
                  <v:stroke endarrow="block"/>
                </v:line>
                <v:shape id="Text Box 39626" o:spid="_x0000_s2812" type="#_x0000_t202" style="position:absolute;left:4800;top:1916;width:3900;height:4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d90cUA&#10;AADeAAAADwAAAGRycy9kb3ducmV2LnhtbESPQWvCQBSE7wX/w/IEb3VXScVGVxFF8FTR2kJvj+wz&#10;CWbfhuxq4r93BaHHYWa+YebLzlbiRo0vHWsYDRUI4syZknMNp+/t+xSED8gGK8ek4U4elove2xxT&#10;41o+0O0YchEh7FPUUIRQp1L6rCCLfuhq4uidXWMxRNnk0jTYRrit5FipibRYclwosKZ1QdnleLUa&#10;fr7Of7+J2ucb+1G3rlOS7afUetDvVjMQgbrwH361d0ZDopLxCJ534hWQi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533RxQAAAN4AAAAPAAAAAAAAAAAAAAAAAJgCAABkcnMv&#10;ZG93bnJldi54bWxQSwUGAAAAAAQABAD1AAAAigMAAAAA&#10;" filled="f" stroked="f">
                  <v:textbox>
                    <w:txbxContent>
                      <w:p w:rsidR="00852DFF" w:rsidRPr="00A402B2" w:rsidRDefault="00852DFF" w:rsidP="00FB123D">
                        <w:pPr>
                          <w:rPr>
                            <w:rFonts w:ascii="굴림체" w:hAnsi="굴림체"/>
                          </w:rPr>
                        </w:pP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1번</w:t>
                        </w:r>
                        <w:r w:rsidRPr="00A402B2">
                          <w:rPr>
                            <w:rFonts w:ascii="굴림체" w:hAnsi="굴림체"/>
                            <w:color w:val="000000" w:themeColor="text1"/>
                          </w:rPr>
                          <w:t xml:space="preserve"> bit</w:t>
                        </w: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를</w:t>
                        </w:r>
                        <w:r w:rsidRPr="00A402B2">
                          <w:rPr>
                            <w:rFonts w:ascii="굴림체" w:hAnsi="굴림체"/>
                            <w:color w:val="000000" w:themeColor="text1"/>
                          </w:rPr>
                          <w:t xml:space="preserve"> on</w:t>
                        </w: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시킴</w:t>
                        </w:r>
                      </w:p>
                    </w:txbxContent>
                  </v:textbox>
                </v:shape>
                <v:line id="Line 39627" o:spid="_x0000_s2813" style="position:absolute;visibility:visible;mso-wrap-style:square" from="1800,2543" to="4700,25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/BMEsYAAADeAAAADwAAAGRycy9kb3ducmV2LnhtbESPQWsCMRSE74X+h/AK3mrWRaquRild&#10;Ch60oJaen5vXzdLNy7JJ1/jvG6HgcZiZb5jVJtpWDNT7xrGCyTgDQVw53XCt4PP0/jwH4QOyxtYx&#10;KbiSh8368WGFhXYXPtBwDLVIEPYFKjAhdIWUvjJk0Y9dR5y8b9dbDEn2tdQ9XhLctjLPshdpseG0&#10;YLCjN0PVz/HXKpiZ8iBnstydPsqhmSziPn6dF0qNnuLrEkSgGO7h//ZWK5hm0zyH2510BeT6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PwTBLGAAAA3gAAAA8AAAAAAAAA&#10;AAAAAAAAoQIAAGRycy9kb3ducmV2LnhtbFBLBQYAAAAABAAEAPkAAACUAwAAAAA=&#10;">
                  <v:stroke endarrow="block"/>
                </v:line>
                <v:shape id="Text Box 39628" o:spid="_x0000_s2814" type="#_x0000_t202" style="position:absolute;left:4800;top:2327;width:3900;height: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GPcUA&#10;AADeAAAADwAAAGRycy9kb3ducmV2LnhtbESPT2vCQBTE7wW/w/IEb3VXmxaNriIWwZOl/gNvj+wz&#10;CWbfhuxq0m/fFQo9DjPzG2a+7GwlHtT40rGG0VCBIM6cKTnXcDxsXicgfEA2WDkmDT/kYbnovcwx&#10;Na7lb3rsQy4ihH2KGooQ6lRKnxVk0Q9dTRy9q2sshiibXJoG2wi3lRwr9SEtlhwXCqxpXVB229+t&#10;htPuejkn6iv/tO916zol2U6l1oN+t5qBCNSF//Bfe2s0JCoZv8HzTrwCcv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eUY9xQAAAN4AAAAPAAAAAAAAAAAAAAAAAJgCAABkcnMv&#10;ZG93bnJldi54bWxQSwUGAAAAAAQABAD1AAAAigMAAAAA&#10;" filled="f" stroked="f">
                  <v:textbox>
                    <w:txbxContent>
                      <w:p w:rsidR="00852DFF" w:rsidRPr="00A402B2" w:rsidRDefault="00852DFF" w:rsidP="00FB123D">
                        <w:pPr>
                          <w:rPr>
                            <w:rFonts w:ascii="굴림체" w:hAnsi="굴림체"/>
                          </w:rPr>
                        </w:pP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3번</w:t>
                        </w:r>
                        <w:r w:rsidRPr="00A402B2">
                          <w:rPr>
                            <w:rFonts w:ascii="굴림체" w:hAnsi="굴림체"/>
                            <w:color w:val="000000" w:themeColor="text1"/>
                          </w:rPr>
                          <w:t xml:space="preserve"> bit</w:t>
                        </w: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를</w:t>
                        </w:r>
                        <w:r w:rsidRPr="00A402B2">
                          <w:rPr>
                            <w:rFonts w:ascii="굴림체" w:hAnsi="굴림체"/>
                            <w:color w:val="000000" w:themeColor="text1"/>
                          </w:rPr>
                          <w:t xml:space="preserve"> 0</w:t>
                        </w: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 xml:space="preserve">으로 </w:t>
                        </w:r>
                        <w:proofErr w:type="spellStart"/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클리어함</w:t>
                        </w:r>
                        <w:proofErr w:type="spellEnd"/>
                      </w:p>
                    </w:txbxContent>
                  </v:textbox>
                </v:shape>
                <v:line id="Line 39629" o:spid="_x0000_s2815" style="position:absolute;visibility:visible;mso-wrap-style:square" from="3000,2940" to="4700,2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1Vx/cYAAADeAAAADwAAAGRycy9kb3ducmV2LnhtbESPQWsCMRSE74X+h/AK3mpWWaquRild&#10;BA+1oJaen5vXzdLNy7KJa/rvG6HgcZiZb5jVJtpWDNT7xrGCyTgDQVw53XCt4PO0fZ6D8AFZY+uY&#10;FPySh8368WGFhXZXPtBwDLVIEPYFKjAhdIWUvjJk0Y9dR5y8b9dbDEn2tdQ9XhPctnKaZS/SYsNp&#10;wWBHb4aqn+PFKpiZ8iBnsnw/fZRDM1nEffw6L5QaPcXXJYhAMdzD/+2dVpBn+TSH2510BeT6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Vcf3GAAAA3gAAAA8AAAAAAAAA&#10;AAAAAAAAoQIAAGRycy9kb3ducmV2LnhtbFBLBQYAAAAABAAEAPkAAACUAwAAAAA=&#10;">
                  <v:stroke endarrow="block"/>
                </v:line>
                <v:shape id="Text Box 39630" o:spid="_x0000_s2816" type="#_x0000_t202" style="position:absolute;left:4800;top:2694;width:3900;height: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x70sYA&#10;AADeAAAADwAAAGRycy9kb3ducmV2LnhtbESPQWvCQBSE74L/YXlCb2bXEKWmriIthZ5a1Cp4e2Sf&#10;SWj2bchuk/TfdwsFj8PMfMNsdqNtRE+drx1rWCQKBHHhTM2lhs/T6/wRhA/IBhvHpOGHPOy208kG&#10;c+MGPlB/DKWIEPY5aqhCaHMpfVGRRZ+4ljh6N9dZDFF2pTQdDhFuG5kqtZIWa44LFbb0XFHxdfy2&#10;Gs7vt+slUx/li122gxuVZLuWWj/Mxv0TiEBjuIf/229GQ6aydAl/d+IVkN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Nx70sYAAADeAAAADwAAAAAAAAAAAAAAAACYAgAAZHJz&#10;L2Rvd25yZXYueG1sUEsFBgAAAAAEAAQA9QAAAIsDAAAAAA==&#10;" filled="f" stroked="f">
                  <v:textbox>
                    <w:txbxContent>
                      <w:p w:rsidR="00852DFF" w:rsidRPr="00A402B2" w:rsidRDefault="00852DFF" w:rsidP="00FB123D">
                        <w:pPr>
                          <w:rPr>
                            <w:rFonts w:ascii="굴림체" w:hAnsi="굴림체"/>
                          </w:rPr>
                        </w:pP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2번</w:t>
                        </w:r>
                        <w:r w:rsidRPr="00A402B2">
                          <w:rPr>
                            <w:rFonts w:ascii="굴림체" w:hAnsi="굴림체"/>
                            <w:color w:val="000000" w:themeColor="text1"/>
                          </w:rPr>
                          <w:t xml:space="preserve"> BIT</w:t>
                        </w: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가</w:t>
                        </w:r>
                        <w:r w:rsidRPr="00A402B2">
                          <w:rPr>
                            <w:rFonts w:ascii="굴림체" w:hAnsi="굴림체"/>
                            <w:color w:val="000000" w:themeColor="text1"/>
                          </w:rPr>
                          <w:t xml:space="preserve"> ON</w:t>
                        </w: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되면 스텝</w:t>
                        </w:r>
                        <w:r w:rsidRPr="00A402B2">
                          <w:rPr>
                            <w:rFonts w:ascii="굴림체" w:hAnsi="굴림체"/>
                            <w:color w:val="000000" w:themeColor="text1"/>
                          </w:rPr>
                          <w:t>9</w:t>
                        </w: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로 점프하고</w:t>
                        </w:r>
                      </w:p>
                      <w:p w:rsidR="00852DFF" w:rsidRPr="00A402B2" w:rsidRDefault="00852DFF" w:rsidP="00FB123D">
                        <w:pPr>
                          <w:rPr>
                            <w:rFonts w:ascii="굴림체" w:hAnsi="굴림체"/>
                          </w:rPr>
                        </w:pP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그렇지 않으면 스텝</w:t>
                        </w:r>
                        <w:r w:rsidRPr="00A402B2">
                          <w:rPr>
                            <w:rFonts w:ascii="굴림체" w:hAnsi="굴림체"/>
                            <w:color w:val="000000" w:themeColor="text1"/>
                          </w:rPr>
                          <w:t>10</w:t>
                        </w:r>
                        <w:r w:rsidRPr="00A402B2">
                          <w:rPr>
                            <w:rFonts w:ascii="굴림체" w:hAnsi="굴림체" w:hint="eastAsia"/>
                            <w:color w:val="000000" w:themeColor="text1"/>
                          </w:rPr>
                          <w:t>으로 점프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 w:rsidR="00F80BFB" w:rsidRPr="007B0620" w:rsidRDefault="00F80BFB" w:rsidP="007A5F8B">
      <w:pPr>
        <w:jc w:val="center"/>
        <w:rPr>
          <w:rFonts w:ascii="굴림체" w:hAnsi="굴림체" w:cs="굴림"/>
          <w:szCs w:val="24"/>
        </w:rPr>
      </w:pPr>
      <w:bookmarkStart w:id="178" w:name="#1801013516"/>
      <w:bookmarkEnd w:id="178"/>
    </w:p>
    <w:p w:rsidR="00476A80" w:rsidRPr="007B0620" w:rsidRDefault="00476A80" w:rsidP="00476A80">
      <w:pPr>
        <w:widowControl/>
        <w:wordWrap/>
        <w:jc w:val="left"/>
        <w:rPr>
          <w:rFonts w:ascii="굴림체" w:hAnsi="굴림체"/>
          <w:bCs/>
        </w:rPr>
      </w:pPr>
      <w:r w:rsidRPr="007B0620">
        <w:rPr>
          <w:rFonts w:ascii="굴림체" w:hAnsi="굴림체"/>
          <w:bCs/>
        </w:rPr>
        <w:br w:type="page"/>
      </w:r>
    </w:p>
    <w:p w:rsidR="00476A80" w:rsidRPr="007B0620" w:rsidRDefault="00476A80" w:rsidP="00476A80">
      <w:pPr>
        <w:wordWrap/>
        <w:spacing w:line="360" w:lineRule="auto"/>
        <w:rPr>
          <w:rFonts w:ascii="굴림체" w:hAnsi="굴림체"/>
          <w:szCs w:val="24"/>
        </w:rPr>
      </w:pPr>
      <w:bookmarkStart w:id="179" w:name="_Toc379447423"/>
      <w:bookmarkStart w:id="180" w:name="_Toc390454485"/>
      <w:r w:rsidRPr="007B0620">
        <w:rPr>
          <w:rFonts w:ascii="굴림체" w:hAnsi="굴림체"/>
          <w:noProof/>
        </w:rPr>
        <w:lastRenderedPageBreak/>
        <mc:AlternateContent>
          <mc:Choice Requires="wpg">
            <w:drawing>
              <wp:anchor distT="0" distB="0" distL="114300" distR="114300" simplePos="0" relativeHeight="251673088" behindDoc="0" locked="0" layoutInCell="1" allowOverlap="1" wp14:anchorId="38779B8D" wp14:editId="5F974736">
                <wp:simplePos x="0" y="0"/>
                <wp:positionH relativeFrom="column">
                  <wp:posOffset>-472440</wp:posOffset>
                </wp:positionH>
                <wp:positionV relativeFrom="paragraph">
                  <wp:posOffset>-838571</wp:posOffset>
                </wp:positionV>
                <wp:extent cx="7560310" cy="10692130"/>
                <wp:effectExtent l="0" t="0" r="2540" b="0"/>
                <wp:wrapNone/>
                <wp:docPr id="40433" name="Group 7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0310" cy="10692130"/>
                          <a:chOff x="0" y="0"/>
                          <a:chExt cx="11906" cy="16838"/>
                        </a:xfrm>
                      </wpg:grpSpPr>
                      <wps:wsp>
                        <wps:cNvPr id="40434" name="Rectangle 40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906" cy="168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0435" name="Group 40790"/>
                        <wpg:cNvGrpSpPr>
                          <a:grpSpLocks/>
                        </wpg:cNvGrpSpPr>
                        <wpg:grpSpPr bwMode="auto">
                          <a:xfrm>
                            <a:off x="136" y="6103"/>
                            <a:ext cx="11634" cy="4632"/>
                            <a:chOff x="134" y="5754"/>
                            <a:chExt cx="11634" cy="4632"/>
                          </a:xfrm>
                        </wpg:grpSpPr>
                        <wpg:grpSp>
                          <wpg:cNvPr id="40436" name="Group 40791"/>
                          <wpg:cNvGrpSpPr>
                            <a:grpSpLocks/>
                          </wpg:cNvGrpSpPr>
                          <wpg:grpSpPr bwMode="auto">
                            <a:xfrm rot="10800000">
                              <a:off x="134" y="5754"/>
                              <a:ext cx="11634" cy="4632"/>
                              <a:chOff x="134" y="5433"/>
                              <a:chExt cx="11634" cy="4632"/>
                            </a:xfrm>
                          </wpg:grpSpPr>
                          <wpg:grpSp>
                            <wpg:cNvPr id="40437" name="Group 4079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1468" y="5433"/>
                                <a:ext cx="300" cy="4632"/>
                                <a:chOff x="218" y="5433"/>
                                <a:chExt cx="300" cy="4632"/>
                              </a:xfrm>
                            </wpg:grpSpPr>
                            <wpg:grpSp>
                              <wpg:cNvPr id="40438" name="Group 4079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18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40439" name="Oval 407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0440" name="Oval 407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0441" name="Oval 407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0442" name="Oval 407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0443" name="Oval 407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0444" name="Oval 407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0445" name="Oval 4080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0446" name="Oval 408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447" name="Oval 408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952" name="Group 4080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901" y="5433"/>
                                <a:ext cx="300" cy="4632"/>
                                <a:chOff x="803" y="5433"/>
                                <a:chExt cx="300" cy="4632"/>
                              </a:xfrm>
                            </wpg:grpSpPr>
                            <wpg:grpSp>
                              <wpg:cNvPr id="1953" name="Group 4080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0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954" name="Oval 408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55" name="Oval 408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56" name="Oval 408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57" name="Oval 408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58" name="Oval 408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59" name="Oval 408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60" name="Oval 408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961" name="Oval 408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62" name="Oval 408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963" name="Group 4081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334" y="5433"/>
                                <a:ext cx="300" cy="4632"/>
                                <a:chOff x="1389" y="5433"/>
                                <a:chExt cx="300" cy="4632"/>
                              </a:xfrm>
                            </wpg:grpSpPr>
                            <wpg:grpSp>
                              <wpg:cNvPr id="1965" name="Group 4081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38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966" name="Oval 408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67" name="Oval 408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68" name="Oval 408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69" name="Oval 408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72" name="Oval 408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73" name="Oval 408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74" name="Oval 408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975" name="Oval 408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76" name="Oval 408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977" name="Group 4082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767" y="5433"/>
                                <a:ext cx="300" cy="4632"/>
                                <a:chOff x="1975" y="5433"/>
                                <a:chExt cx="300" cy="4632"/>
                              </a:xfrm>
                            </wpg:grpSpPr>
                            <wpg:grpSp>
                              <wpg:cNvPr id="1978" name="Group 408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7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979" name="Oval 408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80" name="Oval 408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81" name="Oval 408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82" name="Oval 408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83" name="Oval 408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44" name="Oval 408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45" name="Oval 4083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346" name="Oval 408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347" name="Oval 408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348" name="Group 4083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201" y="5433"/>
                                <a:ext cx="300" cy="4632"/>
                                <a:chOff x="2561" y="5433"/>
                                <a:chExt cx="300" cy="4632"/>
                              </a:xfrm>
                            </wpg:grpSpPr>
                            <wpg:grpSp>
                              <wpg:cNvPr id="105349" name="Group 4083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56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350" name="Oval 408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51" name="Oval 408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52" name="Oval 408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53" name="Oval 408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54" name="Oval 408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55" name="Oval 408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56" name="Oval 4084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357" name="Oval 408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358" name="Oval 408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359" name="Group 4084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634" y="5433"/>
                                <a:ext cx="300" cy="4632"/>
                                <a:chOff x="3147" y="5433"/>
                                <a:chExt cx="300" cy="4632"/>
                              </a:xfrm>
                            </wpg:grpSpPr>
                            <wpg:grpSp>
                              <wpg:cNvPr id="105360" name="Group 4084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14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361" name="Oval 408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62" name="Oval 408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63" name="Oval 408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64" name="Oval 408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65" name="Oval 408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66" name="Oval 408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67" name="Oval 408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368" name="Oval 408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369" name="Oval 408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370" name="Group 4085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067" y="5433"/>
                                <a:ext cx="300" cy="4632"/>
                                <a:chOff x="3733" y="5433"/>
                                <a:chExt cx="300" cy="4632"/>
                              </a:xfrm>
                            </wpg:grpSpPr>
                            <wpg:grpSp>
                              <wpg:cNvPr id="105371" name="Group 4085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73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372" name="Oval 408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73" name="Oval 408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74" name="Oval 408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75" name="Oval 408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76" name="Oval 408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77" name="Oval 408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78" name="Oval 4086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379" name="Oval 408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380" name="Oval 408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381" name="Group 4086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501" y="5433"/>
                                <a:ext cx="300" cy="4632"/>
                                <a:chOff x="4319" y="5433"/>
                                <a:chExt cx="300" cy="4632"/>
                              </a:xfrm>
                            </wpg:grpSpPr>
                            <wpg:grpSp>
                              <wpg:cNvPr id="105382" name="Group 4087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1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383" name="Oval 408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84" name="Oval 408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85" name="Oval 408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86" name="Oval 408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87" name="Oval 408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88" name="Oval 408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89" name="Oval 408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390" name="Oval 408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391" name="Oval 408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392" name="Group 4088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934" y="5433"/>
                                <a:ext cx="300" cy="4632"/>
                                <a:chOff x="4905" y="5433"/>
                                <a:chExt cx="300" cy="4632"/>
                              </a:xfrm>
                            </wpg:grpSpPr>
                            <wpg:grpSp>
                              <wpg:cNvPr id="105393" name="Group 4088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90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394" name="Oval 408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95" name="Oval 408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96" name="Oval 408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97" name="Oval 408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98" name="Oval 408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399" name="Oval 408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00" name="Oval 408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401" name="Oval 408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402" name="Oval 408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403" name="Group 4089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367" y="5433"/>
                                <a:ext cx="300" cy="4632"/>
                                <a:chOff x="5491" y="5433"/>
                                <a:chExt cx="300" cy="4632"/>
                              </a:xfrm>
                            </wpg:grpSpPr>
                            <wpg:grpSp>
                              <wpg:cNvPr id="105404" name="Group 4089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49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405" name="Oval 408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06" name="Oval 408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07" name="Oval 408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08" name="Oval 408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09" name="Oval 408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10" name="Oval 408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11" name="Oval 408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412" name="Oval 409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413" name="Oval 409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414" name="Group 4090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801" y="5433"/>
                                <a:ext cx="300" cy="4632"/>
                                <a:chOff x="6077" y="5433"/>
                                <a:chExt cx="300" cy="4632"/>
                              </a:xfrm>
                            </wpg:grpSpPr>
                            <wpg:grpSp>
                              <wpg:cNvPr id="105415" name="Group 4090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07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416" name="Oval 409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17" name="Oval 409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18" name="Oval 409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19" name="Oval 409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20" name="Oval 409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21" name="Oval 409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22" name="Oval 409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423" name="Oval 409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424" name="Oval 409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425" name="Group 4091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234" y="5433"/>
                                <a:ext cx="300" cy="4632"/>
                                <a:chOff x="6663" y="5433"/>
                                <a:chExt cx="300" cy="4632"/>
                              </a:xfrm>
                            </wpg:grpSpPr>
                            <wpg:grpSp>
                              <wpg:cNvPr id="105426" name="Group 4091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66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427" name="Oval 409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28" name="Oval 409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29" name="Oval 409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30" name="Oval 409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31" name="Oval 409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32" name="Oval 409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33" name="Oval 409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434" name="Oval 409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435" name="Oval 409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436" name="Group 4092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667" y="5433"/>
                                <a:ext cx="300" cy="4632"/>
                                <a:chOff x="7249" y="5433"/>
                                <a:chExt cx="300" cy="4632"/>
                              </a:xfrm>
                            </wpg:grpSpPr>
                            <wpg:grpSp>
                              <wpg:cNvPr id="105437" name="Group 4092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24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438" name="Oval 409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39" name="Oval 409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40" name="Oval 409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41" name="Oval 409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42" name="Oval 409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43" name="Oval 409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44" name="Oval 409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445" name="Oval 409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446" name="Oval 409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447" name="Group 4093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100" y="5433"/>
                                <a:ext cx="300" cy="4632"/>
                                <a:chOff x="7835" y="5433"/>
                                <a:chExt cx="300" cy="4632"/>
                              </a:xfrm>
                            </wpg:grpSpPr>
                            <wpg:grpSp>
                              <wpg:cNvPr id="105448" name="Group 4093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83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449" name="Oval 409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50" name="Oval 409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51" name="Oval 409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52" name="Oval 409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53" name="Oval 409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54" name="Oval 409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55" name="Oval 409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456" name="Oval 409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457" name="Oval 409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458" name="Group 4094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3534" y="5433"/>
                                <a:ext cx="300" cy="4632"/>
                                <a:chOff x="8421" y="5433"/>
                                <a:chExt cx="300" cy="4632"/>
                              </a:xfrm>
                            </wpg:grpSpPr>
                            <wpg:grpSp>
                              <wpg:cNvPr id="105459" name="Group 4094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42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460" name="Oval 4094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61" name="Oval 409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62" name="Oval 409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63" name="Oval 409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64" name="Oval 409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65" name="Oval 409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66" name="Oval 409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467" name="Oval 409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468" name="Oval 409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469" name="Group 4095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967" y="5433"/>
                                <a:ext cx="300" cy="4632"/>
                                <a:chOff x="9007" y="5433"/>
                                <a:chExt cx="300" cy="4632"/>
                              </a:xfrm>
                            </wpg:grpSpPr>
                            <wpg:grpSp>
                              <wpg:cNvPr id="105470" name="Group 4095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00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471" name="Oval 4095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72" name="Oval 409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73" name="Oval 409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74" name="Oval 409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75" name="Oval 409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76" name="Oval 409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77" name="Oval 409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478" name="Oval 409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479" name="Oval 409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480" name="Group 4096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400" y="5433"/>
                                <a:ext cx="300" cy="4632"/>
                                <a:chOff x="9593" y="5433"/>
                                <a:chExt cx="300" cy="4632"/>
                              </a:xfrm>
                            </wpg:grpSpPr>
                            <wpg:grpSp>
                              <wpg:cNvPr id="105481" name="Group 4096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59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482" name="Oval 409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83" name="Oval 409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84" name="Oval 409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85" name="Oval 409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86" name="Oval 409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87" name="Oval 409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88" name="Oval 409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489" name="Oval 409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490" name="Oval 409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491" name="Group 4097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834" y="5433"/>
                                <a:ext cx="300" cy="4632"/>
                                <a:chOff x="10179" y="5433"/>
                                <a:chExt cx="300" cy="4632"/>
                              </a:xfrm>
                            </wpg:grpSpPr>
                            <wpg:grpSp>
                              <wpg:cNvPr id="105492" name="Group 4098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17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493" name="Oval 409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94" name="Oval 409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95" name="Oval 409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96" name="Oval 409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97" name="Oval 409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98" name="Oval 409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499" name="Oval 409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500" name="Oval 409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501" name="Oval 409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502" name="Group 4099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267" y="5433"/>
                                <a:ext cx="300" cy="4632"/>
                                <a:chOff x="10765" y="5433"/>
                                <a:chExt cx="300" cy="4632"/>
                              </a:xfrm>
                            </wpg:grpSpPr>
                            <wpg:grpSp>
                              <wpg:cNvPr id="105503" name="Group 4099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76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504" name="Oval 409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05" name="Oval 409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06" name="Oval 409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07" name="Oval 409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08" name="Oval 409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09" name="Oval 409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10" name="Oval 409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511" name="Oval 409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512" name="Oval 410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513" name="Group 4100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00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5514" name="Group 4100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515" name="Oval 4100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16" name="Oval 410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17" name="Oval 410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18" name="Oval 410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19" name="Oval 410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20" name="Oval 410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21" name="Oval 410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522" name="Oval 410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523" name="Oval 410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5524" name="Group 4101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34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5525" name="Group 410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5526" name="Oval 4101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27" name="Oval 410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28" name="Oval 410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29" name="Oval 410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30" name="Oval 410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31" name="Oval 410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532" name="Oval 410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5533" name="Oval 410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534" name="Oval 410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105535" name="Group 41023"/>
                          <wpg:cNvGrpSpPr>
                            <a:grpSpLocks/>
                          </wpg:cNvGrpSpPr>
                          <wpg:grpSpPr bwMode="auto">
                            <a:xfrm>
                              <a:off x="6934" y="6085"/>
                              <a:ext cx="3969" cy="3969"/>
                              <a:chOff x="6934" y="6085"/>
                              <a:chExt cx="3969" cy="3969"/>
                            </a:xfrm>
                          </wpg:grpSpPr>
                          <wps:wsp>
                            <wps:cNvPr id="105536" name="Oval 410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34" y="6085"/>
                                <a:ext cx="3969" cy="396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B2B2B2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5537" name="Oval 410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76" y="6227"/>
                                <a:ext cx="3685" cy="36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0808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05538" name="Text Box 41026"/>
                        <wps:cNvSpPr txBox="1">
                          <a:spLocks noChangeArrowheads="1"/>
                        </wps:cNvSpPr>
                        <wps:spPr bwMode="auto">
                          <a:xfrm>
                            <a:off x="7078" y="7203"/>
                            <a:ext cx="3685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B85BF7" w:rsidRDefault="00852DFF" w:rsidP="00476A80">
                              <w:pPr>
                                <w:jc w:val="center"/>
                                <w:rPr>
                                  <w:rFonts w:ascii="Arial" w:eastAsia="HY헤드라인M" w:hAnsi="Arial" w:cs="Arial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</w:pPr>
                              <w:r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>7</w:t>
                              </w:r>
                              <w:r w:rsidRPr="00B85BF7"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 xml:space="preserve"> </w:t>
                              </w:r>
                            </w:p>
                            <w:p w:rsidR="00852DFF" w:rsidRDefault="00852DFF" w:rsidP="00476A80">
                              <w:pPr>
                                <w:jc w:val="center"/>
                                <w:rPr>
                                  <w:rFonts w:ascii="HY헤드라인M" w:eastAsia="HY헤드라인M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rFonts w:ascii="HY헤드라인M" w:eastAsia="HY헤드라인M" w:hint="eastAsia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  <w:t>협조제어</w:t>
                              </w:r>
                            </w:p>
                            <w:p w:rsidR="00852DFF" w:rsidRPr="008D1519" w:rsidRDefault="00852DFF" w:rsidP="00476A80">
                              <w:pPr>
                                <w:jc w:val="center"/>
                                <w:rPr>
                                  <w:rFonts w:ascii="HY헤드라인M" w:eastAsia="HY헤드라인M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rFonts w:ascii="HY헤드라인M" w:eastAsia="HY헤드라인M" w:hint="eastAsia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  <w:t>Arc용접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2817" style="position:absolute;left:0;text-align:left;margin-left:-37.2pt;margin-top:-66.05pt;width:595.3pt;height:841.9pt;z-index:251673088;mso-position-horizontal-relative:text;mso-position-vertical-relative:text" coordsize="11906,16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">
                <v:rect id="Rectangle 40789" o:spid="_x0000_s2818" style="position:absolute;width:11906;height:16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YhB8YA&#10;AADeAAAADwAAAGRycy9kb3ducmV2LnhtbESPQWvCQBSE70L/w/IK3nS3NQaNrlIKgmA9NBa8PrLP&#10;JDT7Ns2uGv99VxA8DjPzDbNc97YRF+p87VjD21iBIC6cqbnU8HPYjGYgfEA22DgmDTfysF69DJaY&#10;GXflb7rkoRQRwj5DDVUIbSalLyqy6MeuJY7eyXUWQ5RdKU2H1wi3jXxXKpUWa44LFbb0WVHxm5+t&#10;BkwT87c/Tb4Ou3OK87JXm+lRaT187T8WIAL14Rl+tLdGQ6KSSQL3O/EKyNU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tYhB8YAAADeAAAADwAAAAAAAAAAAAAAAACYAgAAZHJz&#10;L2Rvd25yZXYueG1sUEsFBgAAAAAEAAQA9QAAAIsDAAAAAA==&#10;" stroked="f"/>
                <v:group id="Group 40790" o:spid="_x0000_s2819" style="position:absolute;left:136;top:6103;width:11634;height:4632" coordorigin="134,5754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M8TJGccAAADe&#10;AAAADwAAAAAAAAAAAAAAAACqAgAAZHJzL2Rvd25yZXYueG1sUEsFBgAAAAAEAAQA+gAAAJ4DAAAA&#10;AA==&#10;">
                  <v:group id="Group 40791" o:spid="_x0000_s2820" style="position:absolute;left:134;top:5754;width:11634;height:4632;rotation:180" coordorigin="134,5433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8U/vHFAAAA3gAA&#10;AA8AAAAAAAAAAAAAAAAAqgIAAGRycy9kb3ducmV2LnhtbFBLBQYAAAAABAAEAPoAAACcAwAAAAA=&#10;">
                    <v:group id="Group 40792" o:spid="_x0000_s2821" style="position:absolute;left:11468;top:5433;width:300;height:4632;rotation:180" coordorigin="218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BYW2rFAAAA3gAA&#10;AA8AAAAAAAAAAAAAAAAAqgIAAGRycy9kb3ducmV2LnhtbFBLBQYAAAAABAAEAPoAAACcAwAAAAA=&#10;">
                      <v:group id="Group 40793" o:spid="_x0000_s2822" style="position:absolute;left:218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xWaHwwAAAN4AAAAP&#10;AAAAAAAAAAAAAAAAAKoCAABkcnMvZG93bnJldi54bWxQSwUGAAAAAAQABAD6AAAAmgMAAAAA&#10;">
                        <v:oval id="Oval 40794" o:spid="_x0000_s282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+llsgA&#10;AADeAAAADwAAAGRycy9kb3ducmV2LnhtbESP3UrDQBSE74W+w3IE7+xuNLQ1ZlOqKFTE/qTi9SF7&#10;TEKzZ0N2bePbu4Lg5TAz3zD5crSdONHgW8cakqkCQVw503Kt4f3wfL0A4QOywc4xafgmD8ticpFj&#10;ZtyZ93QqQy0ihH2GGpoQ+kxKXzVk0U9dTxy9TzdYDFEOtTQDniPcdvJGqZm02HJcaLCnx4aqY/ll&#10;NewO65dk+5Bu1MfxbfbaP7VVMi+1vrocV/cgAo3hP/zXXhsNqUpv7+D3TrwCsvg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gL6WWyAAAAN4AAAAPAAAAAAAAAAAAAAAAAJgCAABk&#10;cnMvZG93bnJldi54bWxQSwUGAAAAAAQABAD1AAAAjQMAAAAA&#10;" fillcolor="silver" stroked="f"/>
                        <v:oval id="Oval 40795" o:spid="_x0000_s282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N/dsYA&#10;AADeAAAADwAAAGRycy9kb3ducmV2LnhtbESPXWvCMBSG7wf7D+EI3s2ko7hRjeKGgkPmtIrXh+bY&#10;FpuT0kTt/r25GOzy5f3imc5724gbdb52rCEZKRDEhTM1lxqOh9XLOwgfkA02jknDL3mYz56fppgZ&#10;d+c93fJQijjCPkMNVQhtJqUvKrLoR64ljt7ZdRZDlF0pTYf3OG4b+arUWFqsOT5U2NJnRcUlv1oN&#10;u8P6K/n5SLfqdPkeb9plXSRvudbDQb+YgAjUh//wX3ttNKQqTSNAxIkoIGc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RN/dsYAAADeAAAADwAAAAAAAAAAAAAAAACYAgAAZHJz&#10;L2Rvd25yZXYueG1sUEsFBgAAAAAEAAQA9QAAAIsDAAAAAA==&#10;" fillcolor="silver" stroked="f"/>
                        <v:oval id="Oval 40796" o:spid="_x0000_s282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/a7ccA&#10;AADeAAAADwAAAGRycy9kb3ducmV2LnhtbESPQWvCQBSE74X+h+UVvNXdSLASXUVFwVLaahTPj+wz&#10;CWbfhuxW03/fLRR6HGbmG2a26G0jbtT52rGGZKhAEBfO1FxqOB23zxMQPiAbbByThm/ysJg/Psww&#10;M+7OB7rloRQRwj5DDVUIbSalLyqy6IeuJY7exXUWQ5RdKU2H9wi3jRwpNZYWa44LFba0rqi45l9W&#10;w/64e00+V+mHOl/fx2/tpi6Sl1zrwVO/nIII1If/8F97ZzSkKk0T+L0Tr4Cc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Zf2u3HAAAA3gAAAA8AAAAAAAAAAAAAAAAAmAIAAGRy&#10;cy9kb3ducmV2LnhtbFBLBQYAAAAABAAEAPUAAACMAwAAAAA=&#10;" fillcolor="silver" stroked="f"/>
                        <v:oval id="Oval 40797" o:spid="_x0000_s282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1EmsgA&#10;AADeAAAADwAAAGRycy9kb3ducmV2LnhtbESP3WrCQBSE7wt9h+UIvau7kWAldRUrFhSpP7H0+pA9&#10;TYLZsyG7anz7bqHQy2FmvmGm89424kqdrx1rSIYKBHHhTM2lhs/T+/MEhA/IBhvHpOFOHuazx4cp&#10;Zsbd+EjXPJQiQthnqKEKoc2k9EVFFv3QtcTR+3adxRBlV0rT4S3CbSNHSo2lxZrjQoUtLSsqzvnF&#10;ajic1ptk/5bu1Nf5Y7xtV3WRvORaPw36xSuIQH34D/+110ZDqtJ0BL934hWQsx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2jUSayAAAAN4AAAAPAAAAAAAAAAAAAAAAAJgCAABk&#10;cnMvZG93bnJldi54bWxQSwUGAAAAAAQABAD1AAAAjQMAAAAA&#10;" fillcolor="silver" stroked="f"/>
                        <v:oval id="Oval 40798" o:spid="_x0000_s282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cHhAcgA&#10;AADeAAAADwAAAGRycy9kb3ducmV2LnhtbESPQWvCQBSE7wX/w/KE3upu2qASXUVLC5airVF6fmRf&#10;k2D2bchuNf57t1DocZiZb5j5sreNOFPna8cakpECQVw4U3Op4Xh4fZiC8AHZYOOYNFzJw3IxuJtj&#10;ZtyF93TOQykihH2GGqoQ2kxKX1Rk0Y9cSxy9b9dZDFF2pTQdXiLcNvJRqbG0WHNcqLCl54qKU/5j&#10;NXweNm/Jxzrdqa/TdvzevtRFMsm1vh/2qxmIQH34D/+1N0ZDqtL0CX7vxCsgF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ZweEByAAAAN4AAAAPAAAAAAAAAAAAAAAAAJgCAABk&#10;cnMvZG93bnJldi54bWxQSwUGAAAAAAQABAD1AAAAjQMAAAAA&#10;" fillcolor="silver" stroked="f"/>
                        <v:oval id="Oval 40799" o:spid="_x0000_s282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h5dcgA&#10;AADeAAAADwAAAGRycy9kb3ducmV2LnhtbESPX0vDMBTF3wW/Q7iCby6phDm6ZUNFYTLcn27s+dJc&#10;27LmpjRx6769EQQfD+ec3+HMFoNrxZn60Hg2kI0UCOLS24YrA4f9+8MERIjIFlvPZOBKARbz25sZ&#10;5tZfeEfnIlYiQTjkaKCOsculDGVNDsPId8TJ+/K9w5hkX0nb4yXBXSsflRpLhw2nhRo7eq2pPBXf&#10;zsB2v/zINi96rY6nz/Gqe2vK7Kkw5v5ueJ6CiDTE//Bfe2kNaKW1ht876QrI+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WKHl1yAAAAN4AAAAPAAAAAAAAAAAAAAAAAJgCAABk&#10;cnMvZG93bnJldi54bWxQSwUGAAAAAAQABAD1AAAAjQMAAAAA&#10;" fillcolor="silver" stroked="f"/>
                        <v:oval id="Oval 40800" o:spid="_x0000_s282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Tc7sgA&#10;AADeAAAADwAAAGRycy9kb3ducmV2LnhtbESPQWvCQBSE74L/YXlCb3U3JVWJrqKlBUvR1ig9P7Kv&#10;STD7NmS3mv77bqHgcZiZb5jFqreNuFDna8cakrECQVw4U3Op4XR8uZ+B8AHZYOOYNPyQh9VyOFhg&#10;ZtyVD3TJQykihH2GGqoQ2kxKX1Rk0Y9dSxy9L9dZDFF2pTQdXiPcNvJBqYm0WHNcqLClp4qKc/5t&#10;NXwct6/J+ybdq8/zbvLWPtdFMs21vhv16zmIQH24hf/bW6MhVWn6CH934hWQy1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5ZNzuyAAAAN4AAAAPAAAAAAAAAAAAAAAAAJgCAABk&#10;cnMvZG93bnJldi54bWxQSwUGAAAAAAQABAD1AAAAjQMAAAAA&#10;" fillcolor="silver" stroked="f"/>
                      </v:group>
                      <v:oval id="Oval 40801" o:spid="_x0000_s2830" style="position:absolute;left:218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ZCmcgA&#10;AADeAAAADwAAAGRycy9kb3ducmV2LnhtbESP3WrCQBSE7wu+w3KE3uluSkhL6ipVWlDE/sTS60P2&#10;NAlmz4bsqvHt3YLQy2FmvmFmi8G24kS9bxxrSKYKBHHpTMOVhu/92+QJhA/IBlvHpOFCHhbz0d0M&#10;c+PO/EWnIlQiQtjnqKEOocul9GVNFv3UdcTR+3W9xRBlX0nT4znCbSsflMqkxYbjQo0drWoqD8XR&#10;avjcrzfJxzJ9Vz+HXbbtXpsyeSy0vh8PL88gAg3hP3xrr42GVKVpBn934hWQ8y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JtkKZyAAAAN4AAAAPAAAAAAAAAAAAAAAAAJgCAABk&#10;cnMvZG93bnJldi54bWxQSwUGAAAAAAQABAD1AAAAjQMAAAAA&#10;" fillcolor="silver" stroked="f"/>
                      <v:oval id="Oval 40802" o:spid="_x0000_s2831" style="position:absolute;left:218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rnAscA&#10;AADeAAAADwAAAGRycy9kb3ducmV2LnhtbESPQWvCQBSE70L/w/IKveluJKikrtJKC0pR21h6fmRf&#10;k2D2bchuNf77riB4HGbmG2a+7G0jTtT52rGGZKRAEBfO1Fxq+D68D2cgfEA22DgmDRfysFw8DOaY&#10;GXfmLzrloRQRwj5DDVUIbSalLyqy6EeuJY7er+sshii7UpoOzxFuGzlWaiIt1hwXKmxpVVFxzP+s&#10;hs/DepPsX9Od+jluJx/tW10k01zrp8f+5RlEoD7cw7f22mhIVZpO4XonXgG5+A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b65wLHAAAA3gAAAA8AAAAAAAAAAAAAAAAAmAIAAGRy&#10;cy9kb3ducmV2LnhtbFBLBQYAAAAABAAEAPUAAACMAwAAAAA=&#10;" fillcolor="silver" stroked="f"/>
                    </v:group>
                    <v:group id="Group 40803" o:spid="_x0000_s2832" style="position:absolute;left:10901;top:5433;width:300;height:4632;rotation:180" coordorigin="80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UhzSrCAAAA3QAAAA8A&#10;AAAAAAAAAAAAAAAAqgIAAGRycy9kb3ducmV2LnhtbFBLBQYAAAAABAAEAPoAAACZAwAAAAA=&#10;">
                      <v:group id="Group 40804" o:spid="_x0000_s2833" style="position:absolute;left:80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wEjqfFAAAA3QAA&#10;AA8AAAAAAAAAAAAAAAAAqgIAAGRycy9kb3ducmV2LnhtbFBLBQYAAAAABAAEAPoAAACcAwAAAAA=&#10;">
                        <v:oval id="Oval 40805" o:spid="_x0000_s283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N50MUA&#10;AADdAAAADwAAAGRycy9kb3ducmV2LnhtbERPTWvCQBC9C/0PyxS8NZsUtW3qKq0oKGKrsfQ8ZKdJ&#10;MDsbsqvGf+8KBW/zeJ8znnamFidqXWVZQRLFIIhzqysuFPzsF0+vIJxH1lhbJgUXcjCdPPTGmGp7&#10;5h2dMl+IEMIuRQWl900qpctLMugi2xAH7s+2Bn2AbSF1i+cQbmr5HMcjabDi0FBiQ7OS8kN2NAq2&#10;++Uq+f4cfMW/h81o3cyrPHnJlOo/dh/vIDx1/i7+dy91mP82HMDtm3CCn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U3nQxQAAAN0AAAAPAAAAAAAAAAAAAAAAAJgCAABkcnMv&#10;ZG93bnJldi54bWxQSwUGAAAAAAQABAD1AAAAigMAAAAA&#10;" fillcolor="silver" stroked="f"/>
                        <v:oval id="Oval 40806" o:spid="_x0000_s283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/cS8UA&#10;AADdAAAADwAAAGRycy9kb3ducmV2LnhtbERPTWvCQBC9F/oflil4002kWk1dpRYFRawapechO02C&#10;2dmQ3Wr8911B6G0e73Mms9ZU4kKNKy0riHsRCOLM6pJzBafjsjsC4TyyxsoyKbiRg9n0+WmCibZX&#10;PtAl9bkIIewSVFB4XydSuqwgg65na+LA/djGoA+wyaVu8BrCTSX7UTSUBksODQXW9FlQdk5/jYL9&#10;cbWOd/PXr+j7vB1u6kWZxW+pUp2X9uMdhKfW/4sf7pUO88eDAdy/CSfI6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3H9xLxQAAAN0AAAAPAAAAAAAAAAAAAAAAAJgCAABkcnMv&#10;ZG93bnJldi54bWxQSwUGAAAAAAQABAD1AAAAigMAAAAA&#10;" fillcolor="silver" stroked="f"/>
                        <v:oval id="Oval 40807" o:spid="_x0000_s283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1CPMUA&#10;AADdAAAADwAAAGRycy9kb3ducmV2LnhtbERPTWvCQBC9C/6HZQRvukmxqUZXqdKCRdpqLD0P2TEJ&#10;ZmdDdqvpv+8WBG/zeJ+zWHWmFhdqXWVZQTyOQBDnVldcKPg6vo6mIJxH1lhbJgW/5GC17PcWmGp7&#10;5QNdMl+IEMIuRQWl900qpctLMujGtiEO3Mm2Bn2AbSF1i9cQbmr5EEWJNFhxaCixoU1J+Tn7MQr2&#10;x+1b/LmefETf5/dk17xUefyUKTUcdM9zEJ46fxff3Fsd5s8eE/j/Jpwgl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zUI8xQAAAN0AAAAPAAAAAAAAAAAAAAAAAJgCAABkcnMv&#10;ZG93bnJldi54bWxQSwUGAAAAAAQABAD1AAAAigMAAAAA&#10;" fillcolor="silver" stroked="f"/>
                        <v:oval id="Oval 40808" o:spid="_x0000_s283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Hnp8UA&#10;AADdAAAADwAAAGRycy9kb3ducmV2LnhtbERP22rCQBB9L/Qflin4pptIvaWuUouCIq0apc9DdpoE&#10;s7Mhu9X4911B6NscznWm89ZU4kKNKy0riHsRCOLM6pJzBafjqjsG4TyyxsoyKbiRg/ns+WmKibZX&#10;PtAl9bkIIewSVFB4XydSuqwgg65na+LA/djGoA+wyaVu8BrCTSX7UTSUBksODQXW9FFQdk5/jYL9&#10;cb2Jd4vXr+j7/Dnc1ssyi0epUp2X9v0NhKfW/4sf7rUO8yeDEdy/CSf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geenxQAAAN0AAAAPAAAAAAAAAAAAAAAAAJgCAABkcnMv&#10;ZG93bnJldi54bWxQSwUGAAAAAAQABAD1AAAAigMAAAAA&#10;" fillcolor="silver" stroked="f"/>
                        <v:oval id="Oval 40809" o:spid="_x0000_s283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5z1cgA&#10;AADdAAAADwAAAGRycy9kb3ducmV2LnhtbESPQUvDQBCF70L/wzKCN7tJsa3GbkMrChWxaiqeh+yY&#10;hGRnQ3Zt47/vHARvM7w3732zykfXqSMNofFsIJ0moIhLbxuuDHwenq5vQYWIbLHzTAZ+KUC+nlys&#10;MLP+xB90LGKlJIRDhgbqGPtM61DW5DBMfU8s2rcfHEZZh0rbAU8S7jo9S5KFdtiwNNTY00NNZVv8&#10;OAPvh91z+ra92Sdf7evipX9synRZGHN1OW7uQUUa47/573pnBf9uLrjyjYyg12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ZHnPVyAAAAN0AAAAPAAAAAAAAAAAAAAAAAJgCAABk&#10;cnMvZG93bnJldi54bWxQSwUGAAAAAAQABAD1AAAAjQMAAAAA&#10;" fillcolor="silver" stroked="f"/>
                        <v:oval id="Oval 40810" o:spid="_x0000_s283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LWTsUA&#10;AADdAAAADwAAAGRycy9kb3ducmV2LnhtbERPTWvCQBC9C/0PyxS8NZsUtTV1lbYoKGKrsfQ8ZKdJ&#10;MDsbsqvGf+8KBW/zeJ8zmXWmFidqXWVZQRLFIIhzqysuFPzsF0+vIJxH1lhbJgUXcjCbPvQmmGp7&#10;5h2dMl+IEMIuRQWl900qpctLMugi2xAH7s+2Bn2AbSF1i+cQbmr5HMcjabDi0FBiQ58l5YfsaBRs&#10;98tV8v0x+Ip/D5vRuplXefKSKdV/7N7fQHjq/F38717qMH88HMPtm3CCn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2UtZOxQAAAN0AAAAPAAAAAAAAAAAAAAAAAJgCAABkcnMv&#10;ZG93bnJldi54bWxQSwUGAAAAAAQABAD1AAAAigMAAAAA&#10;" fillcolor="silver" stroked="f"/>
                        <v:oval id="Oval 40811" o:spid="_x0000_s284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S1bscA&#10;AADdAAAADwAAAGRycy9kb3ducmV2LnhtbESPQUvDQBCF7wX/wzKCt3YTkWhjNkVFoSJVm4rnITsm&#10;odnZkF3b+O+dQ6G3Gd6b974pVpPr1YHG0Hk2kC4SUMS1tx03Br52L/M7UCEiW+w9k4E/CrAqL2YF&#10;5tYfeUuHKjZKQjjkaKCNcci1DnVLDsPCD8Si/fjRYZR1bLQd8SjhrtfXSZJphx1LQ4sDPbVU76tf&#10;Z+Bzt35NPx5v3pPv/SZ7G567Or2tjLm6nB7uQUWa4tl8ul5bwV9mwi/fyAi6/A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kEtW7HAAAA3QAAAA8AAAAAAAAAAAAAAAAAmAIAAGRy&#10;cy9kb3ducmV2LnhtbFBLBQYAAAAABAAEAPUAAACMAwAAAAA=&#10;" fillcolor="silver" stroked="f"/>
                      </v:group>
                      <v:oval id="Oval 40812" o:spid="_x0000_s2841" style="position:absolute;left:80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gQ9cQA&#10;AADdAAAADwAAAGRycy9kb3ducmV2LnhtbERPTWvCQBC9C/6HZYTe6ialpBpdxYoFi7RqFM9DdkyC&#10;2dmQ3Wr6791Cwds83udM552pxZVaV1lWEA8jEMS51RUXCo6Hj+cRCOeRNdaWScEvOZjP+r0pptre&#10;eE/XzBcihLBLUUHpfZNK6fKSDLqhbYgDd7atQR9gW0jd4i2Em1q+RFEiDVYcGkpsaFlSfsl+jILd&#10;Yf0Zb99fv6PT5SvZNKsqj98ypZ4G3WICwlPnH+J/91qH+eMkhr9vwgly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ZIEPXEAAAA3QAAAA8AAAAAAAAAAAAAAAAAmAIAAGRycy9k&#10;b3ducmV2LnhtbFBLBQYAAAAABAAEAPUAAACJAwAAAAA=&#10;" fillcolor="silver" stroked="f"/>
                      <v:oval id="Oval 40813" o:spid="_x0000_s2842" style="position:absolute;left:80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qOgsUA&#10;AADdAAAADwAAAGRycy9kb3ducmV2LnhtbERP22rCQBB9F/oPyxT6ZjaREtvUVVpRUMReYunzkJ0m&#10;wexsyK4a/94VBN/mcK4zmfWmEUfqXG1ZQRLFIIgLq2suFfzulsMXEM4ja2wsk4IzOZhNHwYTzLQ9&#10;8Q8dc1+KEMIuQwWV920mpSsqMugi2xIH7t92Bn2AXSl1h6cQbho5iuNUGqw5NFTY0ryiYp8fjILv&#10;3WqdfH08f8Z/+226aRd1kYxzpZ4e+/c3EJ56fxff3Csd5r+mI7h+E06Q0w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mo6CxQAAAN0AAAAPAAAAAAAAAAAAAAAAAJgCAABkcnMv&#10;ZG93bnJldi54bWxQSwUGAAAAAAQABAD1AAAAigMAAAAA&#10;" fillcolor="silver" stroked="f"/>
                    </v:group>
                    <v:group id="Group 40814" o:spid="_x0000_s2843" style="position:absolute;left:10334;top:5433;width:300;height:4632;rotation:180" coordorigin="138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RAGiDMEAAADdAAAADwAA&#10;AAAAAAAAAAAAAACqAgAAZHJzL2Rvd25yZXYueG1sUEsFBgAAAAAEAAQA+gAAAJgDAAAAAA==&#10;">
                      <v:group id="Group 40815" o:spid="_x0000_s2844" style="position:absolute;left:138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LNefXFAAAA3QAA&#10;AA8AAAAAAAAAAAAAAAAAqgIAAGRycy9kb3ducmV2LnhtbFBLBQYAAAAABAAEAPoAAACcAwAAAAA=&#10;">
                        <v:oval id="Oval 40816" o:spid="_x0000_s284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GIgcQA&#10;AADdAAAADwAAAGRycy9kb3ducmV2LnhtbERPTWvCQBC9C/0Pywje6iYiqU1dpZYKFlFrlJ6H7JgE&#10;s7Mhu2r6791Cwds83udM552pxZVaV1lWEA8jEMS51RUXCo6H5fMEhPPIGmvLpOCXHMxnT70pptre&#10;eE/XzBcihLBLUUHpfZNK6fKSDLqhbYgDd7KtQR9gW0jd4i2Em1qOoiiRBisODSU29FFSfs4uRsH3&#10;YfUV7xbjbfRz3iTr5rPK45dMqUG/e38D4anzD/G/e6XD/Nckgb9vwgly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mhiIHEAAAA3QAAAA8AAAAAAAAAAAAAAAAAmAIAAGRycy9k&#10;b3ducmV2LnhtbFBLBQYAAAAABAAEAPUAAACJAwAAAAA=&#10;" fillcolor="silver" stroked="f"/>
                        <v:oval id="Oval 40817" o:spid="_x0000_s284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0tGsQA&#10;AADdAAAADwAAAGRycy9kb3ducmV2LnhtbERPTWvCQBC9F/wPywi91U2kxBpdpZUWlGLVKJ6H7JgE&#10;s7Mhu2r8926h0Ns83udM552pxZVaV1lWEA8iEMS51RUXCg77r5c3EM4ja6wtk4I7OZjPek9TTLW9&#10;8Y6umS9ECGGXooLS+yaV0uUlGXQD2xAH7mRbgz7AtpC6xVsIN7UcRlEiDVYcGkpsaFFSfs4uRsF2&#10;v1zFm4/Xn+h4XiffzWeVx6NMqed+9z4B4anz/+I/91KH+eNkBL/fhBP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tLRrEAAAA3QAAAA8AAAAAAAAAAAAAAAAAmAIAAGRycy9k&#10;b3ducmV2LnhtbFBLBQYAAAAABAAEAPUAAACJAwAAAAA=&#10;" fillcolor="silver" stroked="f"/>
                        <v:oval id="Oval 40818" o:spid="_x0000_s284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K5aMcA&#10;AADdAAAADwAAAGRycy9kb3ducmV2LnhtbESPQUvDQBCF7wX/wzKCt3YTkWhjNkVFoSJVm4rnITsm&#10;odnZkF3b+O+dQ6G3Gd6b974pVpPr1YHG0Hk2kC4SUMS1tx03Br52L/M7UCEiW+w9k4E/CrAqL2YF&#10;5tYfeUuHKjZKQjjkaKCNcci1DnVLDsPCD8Si/fjRYZR1bLQd8SjhrtfXSZJphx1LQ4sDPbVU76tf&#10;Z+Bzt35NPx5v3pPv/SZ7G567Or2tjLm6nB7uQUWa4tl8ul5bwV9mgivfyAi6/A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dyuWjHAAAA3QAAAA8AAAAAAAAAAAAAAAAAmAIAAGRy&#10;cy9kb3ducmV2LnhtbFBLBQYAAAAABAAEAPUAAACMAwAAAAA=&#10;" fillcolor="silver" stroked="f"/>
                        <v:oval id="Oval 40819" o:spid="_x0000_s284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4c88QA&#10;AADdAAAADwAAAGRycy9kb3ducmV2LnhtbERP22rCQBB9F/yHZYS+1U1KSTW6ii0VLMVbFJ+H7JgE&#10;s7Mhu2r6991Cwbc5nOtM552pxY1aV1lWEA8jEMS51RUXCo6H5fMIhPPIGmvLpOCHHMxn/d4UU23v&#10;vKdb5gsRQtilqKD0vkmldHlJBt3QNsSBO9vWoA+wLaRu8R7CTS1foiiRBisODSU29FFSfsmuRsHu&#10;sPqKt++vm+h0WSffzWeVx2+ZUk+DbjEB4anzD/G/e6XD/HEyhr9vwgly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+HPPEAAAA3QAAAA8AAAAAAAAAAAAAAAAAmAIAAGRycy9k&#10;b3ducmV2LnhtbFBLBQYAAAAABAAEAPUAAACJAwAAAAA=&#10;" fillcolor="silver" stroked="f"/>
                        <v:oval id="Oval 40820" o:spid="_x0000_s284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MYX8UA&#10;AADdAAAADwAAAGRycy9kb3ducmV2LnhtbERPTWvCQBC9F/wPywi91U2kqE2zEZUWLNJao/Q8ZMck&#10;mJ0N2a3Gf+8Khd7m8T4nnfemEWfqXG1ZQTyKQBAXVtdcKjjs359mIJxH1thYJgVXcjDPBg8pJtpe&#10;eEfn3JcihLBLUEHlfZtI6YqKDLqRbYkDd7SdQR9gV0rd4SWEm0aOo2giDdYcGipsaVVRccp/jYLv&#10;/foj3i6fv6Kf0+dk077VRTzNlXoc9otXEJ56/y/+c691mP8yHcP9m3CCzG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QxhfxQAAAN0AAAAPAAAAAAAAAAAAAAAAAJgCAABkcnMv&#10;ZG93bnJldi54bWxQSwUGAAAAAAQABAD1AAAAigMAAAAA&#10;" fillcolor="silver" stroked="f"/>
                        <v:oval id="Oval 40821" o:spid="_x0000_s285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+9xMUA&#10;AADdAAAADwAAAGRycy9kb3ducmV2LnhtbERP22rCQBB9L/Qflin4pptY8ZK6Si0KirRqlD4P2WkS&#10;zM6G7Fbj33cFoW9zONeZzltTiQs1rrSsIO5FIIgzq0vOFZyOq+4YhPPIGivLpOBGDuaz56cpJtpe&#10;+UCX1OcihLBLUEHhfZ1I6bKCDLqerYkD92Mbgz7AJpe6wWsIN5XsR9FQGiw5NBRY00dB2Tn9NQr2&#10;x/Um3i0GX9H3+XO4rZdlFo9SpTov7fsbCE+t/xc/3Gsd5k9Gr3D/JpwgZ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D73ExQAAAN0AAAAPAAAAAAAAAAAAAAAAAJgCAABkcnMv&#10;ZG93bnJldi54bWxQSwUGAAAAAAQABAD1AAAAigMAAAAA&#10;" fillcolor="silver" stroked="f"/>
                        <v:oval id="Oval 40822" o:spid="_x0000_s285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YlsMUA&#10;AADdAAAADwAAAGRycy9kb3ducmV2LnhtbERPTWvCQBC9F/wPywi91U1E1KbZiJYWLNJao/Q8ZMck&#10;mJ0N2a3Gf+8Khd7m8T4nXfSmEWfqXG1ZQTyKQBAXVtdcKjjs35/mIJxH1thYJgVXcrDIBg8pJtpe&#10;eEfn3JcihLBLUEHlfZtI6YqKDLqRbYkDd7SdQR9gV0rd4SWEm0aOo2gqDdYcGips6bWi4pT/GgXf&#10;+/VHvF1NvqKf0+d0077VRTzLlXoc9ssXEJ56/y/+c691mP88m8D9m3CCzG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5iWwxQAAAN0AAAAPAAAAAAAAAAAAAAAAAJgCAABkcnMv&#10;ZG93bnJldi54bWxQSwUGAAAAAAQABAD1AAAAigMAAAAA&#10;" fillcolor="silver" stroked="f"/>
                      </v:group>
                      <v:oval id="Oval 40823" o:spid="_x0000_s2852" style="position:absolute;left:138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qAK8UA&#10;AADdAAAADwAAAGRycy9kb3ducmV2LnhtbERP22rCQBB9L/Qflin4pptIvaWuUouCIq0apc9DdpoE&#10;s7Mhu9X4911B6NscznWm89ZU4kKNKy0riHsRCOLM6pJzBafjqjsG4TyyxsoyKbiRg/ns+WmKibZX&#10;PtAl9bkIIewSVFB4XydSuqwgg65na+LA/djGoA+wyaVu8BrCTSX7UTSUBksODQXW9FFQdk5/jYL9&#10;cb2Jd4vXr+j7/Dnc1ssyi0epUp2X9v0NhKfW/4sf7rUO8yejAdy/CSf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qoArxQAAAN0AAAAPAAAAAAAAAAAAAAAAAJgCAABkcnMv&#10;ZG93bnJldi54bWxQSwUGAAAAAAQABAD1AAAAigMAAAAA&#10;" fillcolor="silver" stroked="f"/>
                      <v:oval id="Oval 40824" o:spid="_x0000_s2853" style="position:absolute;left:138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geXMQA&#10;AADdAAAADwAAAGRycy9kb3ducmV2LnhtbERPTWvCQBC9F/wPywi91U2kxBpdpZUWlGLVKJ6H7JgE&#10;s7Mhu2r8926h0Ns83udM552pxZVaV1lWEA8iEMS51RUXCg77r5c3EM4ja6wtk4I7OZjPek9TTLW9&#10;8Y6umS9ECGGXooLS+yaV0uUlGXQD2xAH7mRbgz7AtpC6xVsIN7UcRlEiDVYcGkpsaFFSfs4uRsF2&#10;v1zFm4/Xn+h4XiffzWeVx6NMqed+9z4B4anz/+I/91KH+eNRAr/fhBP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4HlzEAAAA3QAAAA8AAAAAAAAAAAAAAAAAmAIAAGRycy9k&#10;b3ducmV2LnhtbFBLBQYAAAAABAAEAPUAAACJAwAAAAA=&#10;" fillcolor="silver" stroked="f"/>
                    </v:group>
                    <v:group id="Group 40825" o:spid="_x0000_s2854" style="position:absolute;left:9767;top:5433;width:300;height:4632;rotation:180" coordorigin="197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7jMtLCAAAA3QAAAA8A&#10;AAAAAAAAAAAAAAAAqgIAAGRycy9kb3ducmV2LnhtbFBLBQYAAAAABAAEAPoAAACZAwAAAAA=&#10;">
                      <v:group id="Group 40826" o:spid="_x0000_s2855" style="position:absolute;left:197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iRVAtscAAADd&#10;AAAADwAAAAAAAAAAAAAAAACqAgAAZHJzL2Rvd25yZXYueG1sUEsFBgAAAAAEAAQA+gAAAJ4DAAAA&#10;AA==&#10;">
                        <v:oval id="Oval 40827" o:spid="_x0000_s285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eKLsUA&#10;AADdAAAADwAAAGRycy9kb3ducmV2LnhtbERP22rCQBB9L/gPywh9002keIlupJUWUqS1jdLnITtN&#10;gtnZkN1q/HtXEPo2h3Od1bo3jThR52rLCuJxBIK4sLrmUsFh/zaag3AeWWNjmRRcyME6HTysMNH2&#10;zN90yn0pQgi7BBVU3reJlK6oyKAb25Y4cL+2M+gD7EqpOzyHcNPISRRNpcGaQ0OFLW0qKo75n1Hw&#10;tc/e493L02f0c/yYbtvXuohnuVKPw/55CcJT7//Fd3emw/zFbAG3b8IJMr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54ouxQAAAN0AAAAPAAAAAAAAAAAAAAAAAJgCAABkcnMv&#10;ZG93bnJldi54bWxQSwUGAAAAAAQABAD1AAAAigMAAAAA&#10;" fillcolor="silver" stroked="f"/>
                        <v:oval id="Oval 40828" o:spid="_x0000_s285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hTlMcA&#10;AADdAAAADwAAAGRycy9kb3ducmV2LnhtbESPQWvCQBCF7wX/wzIFb3WTItamrmJLBYuobSw9D9lp&#10;EszOhuyq6b93DgVvM7w3730zW/SuUWfqQu3ZQDpKQBEX3tZcGvg+rB6moEJEtth4JgN/FGAxH9zN&#10;MLP+wl90zmOpJIRDhgaqGNtM61BU5DCMfEss2q/vHEZZu1LbDi8S7hr9mCQT7bBmaaiwpbeKimN+&#10;cgY+D+uPdP863iU/x+1k077XRfqUGzO875cvoCL18Wb+v15bwX+eCr98IyPo+R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kIU5THAAAA3QAAAA8AAAAAAAAAAAAAAAAAmAIAAGRy&#10;cy9kb3ducmV2LnhtbFBLBQYAAAAABAAEAPUAAACMAwAAAAA=&#10;" fillcolor="silver" stroked="f"/>
                        <v:oval id="Oval 40829" o:spid="_x0000_s285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T2D8QA&#10;AADdAAAADwAAAGRycy9kb3ducmV2LnhtbERP22rCQBB9F/yHZQTfdBMRL6mrtKKgFNsai89DdkyC&#10;2dmQXTX9+25B6NscznUWq9ZU4k6NKy0riIcRCOLM6pJzBd+n7WAGwnlkjZVlUvBDDlbLbmeBibYP&#10;PtI99bkIIewSVFB4XydSuqwgg25oa+LAXWxj0AfY5FI3+AjhppKjKJpIgyWHhgJrWheUXdObUfB1&#10;2u3jz7fxR3S+Hibv9abM4mmqVL/Xvr6A8NT6f/HTvdNh/nwWw9834QS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ZE9g/EAAAA3QAAAA8AAAAAAAAAAAAAAAAAmAIAAGRycy9k&#10;b3ducmV2LnhtbFBLBQYAAAAABAAEAPUAAACJAwAAAAA=&#10;" fillcolor="silver" stroked="f"/>
                        <v:oval id="Oval 40830" o:spid="_x0000_s285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ZoeMQA&#10;AADdAAAADwAAAGRycy9kb3ducmV2LnhtbERP22rCQBB9F/oPyxR8001EvERXaYuCUmw1is9DdpoE&#10;s7Mhu2r6992C4NscznXmy9ZU4kaNKy0riPsRCOLM6pJzBafjujcB4TyyxsoyKfglB8vFS2eOibZ3&#10;PtAt9bkIIewSVFB4XydSuqwgg65va+LA/djGoA+wyaVu8B7CTSUHUTSSBksODQXW9FFQdkmvRsH+&#10;uNnG3+/Dr+h82Y0+61WZxeNUqe5r+zYD4an1T/HDvdFh/nQygP9vwgly8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WaHjEAAAA3QAAAA8AAAAAAAAAAAAAAAAAmAIAAGRycy9k&#10;b3ducmV2LnhtbFBLBQYAAAAABAAEAPUAAACJAwAAAAA=&#10;" fillcolor="silver" stroked="f"/>
                        <v:oval id="Oval 40831" o:spid="_x0000_s286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rN48UA&#10;AADdAAAADwAAAGRycy9kb3ducmV2LnhtbERPTWvCQBC9C/6HZQRvuklb1EZXscWCpbTVWDwP2TEJ&#10;ZmdDdtX4712h4G0e73Nmi9ZU4kyNKy0riIcRCOLM6pJzBX+7j8EEhPPIGivLpOBKDhbzbmeGibYX&#10;3tI59bkIIewSVFB4XydSuqwgg25oa+LAHWxj0AfY5FI3eAnhppJPUTSSBksODQXW9F5QdkxPRsFm&#10;t/6Mf99efqL98Xv0Va/KLB6nSvV77XIKwlPrH+J/91qH+a+TZ7h/E06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2s3jxQAAAN0AAAAPAAAAAAAAAAAAAAAAAJgCAABkcnMv&#10;ZG93bnJldi54bWxQSwUGAAAAAAQABAD1AAAAigMAAAAA&#10;" fillcolor="silver" stroked="f"/>
                        <v:oval id="Oval 40832" o:spid="_x0000_s286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PYK8UA&#10;AADfAAAADwAAAGRycy9kb3ducmV2LnhtbERPXWvCMBR9H/gfwh3sTZPO6kZnFCcTlKHb6tjzpblr&#10;i81NaTKt/34RBns8nO/ZoreNOFHna8cakpECQVw4U3Op4fOwHj6C8AHZYOOYNFzIw2I+uJlhZtyZ&#10;P+iUh1LEEPYZaqhCaDMpfVGRRT9yLXHkvl1nMUTYldJ0eI7htpH3Sk2lxZpjQ4UtrSoqjvmP1fB+&#10;2GyTt+d0r76Ou+lr+1IXyUOu9d1tv3wCEagP/+I/98bE+WoyTlO4/okA5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s9grxQAAAN8AAAAPAAAAAAAAAAAAAAAAAJgCAABkcnMv&#10;ZG93bnJldi54bWxQSwUGAAAAAAQABAD1AAAAigMAAAAA&#10;" fillcolor="silver" stroked="f"/>
                        <v:oval id="Oval 40833" o:spid="_x0000_s286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99sMUA&#10;AADfAAAADwAAAGRycy9kb3ducmV2LnhtbERPW2vCMBR+H/gfwhH2pkmdutEZxY0JirhLHXs+NGdt&#10;sTkpTdT67xdB2OPHd58tOluLE7W+cqwhGSoQxLkzFRcavverwRMIH5AN1o5Jw4U8LOa9uxmmxp35&#10;i05ZKEQMYZ+ihjKEJpXS5yVZ9EPXEEfu17UWQ4RtIU2L5xhuazlSaiotVhwbSmzotaT8kB2ths/9&#10;epN8vIzf1c9hN902b1WePGZa3/e75TOIQF34F9/caxPnq8nDeALXPxGA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/32wxQAAAN8AAAAPAAAAAAAAAAAAAAAAAJgCAABkcnMv&#10;ZG93bnJldi54bWxQSwUGAAAAAAQABAD1AAAAigMAAAAA&#10;" fillcolor="silver" stroked="f"/>
                      </v:group>
                      <v:oval id="Oval 40834" o:spid="_x0000_s2863" style="position:absolute;left:197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3jx8UA&#10;AADfAAAADwAAAGRycy9kb3ducmV2LnhtbERPXWvCMBR9H/gfwh34NpNO143OKE4cKEO31bHnS3PX&#10;Fpub0kTt/r0RBns8nO/pvLeNOFHna8cakpECQVw4U3Op4Wv/evcEwgdkg41j0vBLHuazwc0UM+PO&#10;/EmnPJQihrDPUEMVQptJ6YuKLPqRa4kj9+M6iyHCrpSmw3MMt428VyqVFmuODRW2tKyoOORHq+Fj&#10;v94k7y+Tnfo+bNO3dlUXyWOu9fC2XzyDCNSHf/Gfe23ifPUwnqRw/RMByN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LePHxQAAAN8AAAAPAAAAAAAAAAAAAAAAAJgCAABkcnMv&#10;ZG93bnJldi54bWxQSwUGAAAAAAQABAD1AAAAigMAAAAA&#10;" fillcolor="silver" stroked="f"/>
                      <v:oval id="Oval 40835" o:spid="_x0000_s2864" style="position:absolute;left:197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FGXMUA&#10;AADfAAAADwAAAGRycy9kb3ducmV2LnhtbERPW2vCMBR+H/gfwhH2NpM6L6MzihsTFHGXOvZ8aM7a&#10;YnNSmqj13y+CsMeP7z5bdLYWJ2p95VhDMlAgiHNnKi40fO9XD08gfEA2WDsmDRfysJj37maYGnfm&#10;LzploRAxhH2KGsoQmlRKn5dk0Q9cQxy5X9daDBG2hTQtnmO4reVQqYm0WHFsKLGh15LyQ3a0Gj73&#10;603y8TJ6Vz+H3WTbvFV5Ms20vu93y2cQgbrwL7651ybOV+PH0RSufyIA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YUZcxQAAAN8AAAAPAAAAAAAAAAAAAAAAAJgCAABkcnMv&#10;ZG93bnJldi54bWxQSwUGAAAAAAQABAD1AAAAigMAAAAA&#10;" fillcolor="silver" stroked="f"/>
                    </v:group>
                    <v:group id="Group 40836" o:spid="_x0000_s2865" style="position:absolute;left:9201;top:5433;width:300;height:4632;rotation:180" coordorigin="256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nj3A5wwAAAN8AAAAP&#10;AAAAAAAAAAAAAAAAAKoCAABkcnMvZG93bnJldi54bWxQSwUGAAAAAAQABAD6AAAAmgMAAAAA&#10;">
                      <v:group id="Group 40837" o:spid="_x0000_s2866" style="position:absolute;left:256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eSYMMQAAADfAAAA&#10;DwAAAAAAAAAAAAAAAACqAgAAZHJzL2Rvd25yZXYueG1sUEsFBgAAAAAEAAQA+gAAAJsDAAAAAA==&#10;">
                        <v:oval id="Oval 40838" o:spid="_x0000_s286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FI9cUA&#10;AADfAAAADwAAAGRycy9kb3ducmV2LnhtbERPTUvDQBC9C/0PyxS82d2obSV2W1QUKqVaU/E8ZMck&#10;NDsbsmsb/71zEHp8vO/FavCtOlIfm8AWsokBRVwG13Bl4XP/cnUHKiZkh21gsvBLEVbL0cUCcxdO&#10;/EHHIlVKQjjmaKFOqcu1jmVNHuMkdMTCfYfeYxLYV9r1eJJw3+prY2baY8PSUGNHTzWVh+LHW9jt&#10;16/Z++Ptm/k6bGeb7rkps3lh7eV4eLgHlWhIZ/G/e+1kvpneTOWB/BEAe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UUj1xQAAAN8AAAAPAAAAAAAAAAAAAAAAAJgCAABkcnMv&#10;ZG93bnJldi54bWxQSwUGAAAAAAQABAD1AAAAigMAAAAA&#10;" fillcolor="silver" stroked="f"/>
                        <v:oval id="Oval 40839" o:spid="_x0000_s286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3tbsUA&#10;AADfAAAADwAAAGRycy9kb3ducmV2LnhtbERPW2vCMBR+H/gfwhF8m0m3eaEzihsOHGNTq+z50Bzb&#10;YnNSmkzrv1+EwR4/vvts0dlanKn1lWMNyVCBIM6dqbjQcNi/3U9B+IBssHZMGq7kYTHv3c0wNe7C&#10;OzpnoRAxhH2KGsoQmlRKn5dk0Q9dQxy5o2sthgjbQpoWLzHc1vJBqbG0WHFsKLGh15LyU/ZjNWz3&#10;6/dk8/L0pb5Pn+OPZlXlySTTetDvls8gAnXhX/znXps4X40eRwnc/kQAcv4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He1uxQAAAN8AAAAPAAAAAAAAAAAAAAAAAJgCAABkcnMv&#10;ZG93bnJldi54bWxQSwUGAAAAAAQABAD1AAAAigMAAAAA&#10;" fillcolor="silver" stroked="f"/>
                        <v:oval id="Oval 40840" o:spid="_x0000_s286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9zGcUA&#10;AADfAAAADwAAAGRycy9kb3ducmV2LnhtbERPW2vCMBR+H/gfwhH2pkmdutEZRccERdyljj0fmrO2&#10;2JyUJtP67xdB2OPHd58tOluLE7W+cqwhGSoQxLkzFRcavg7rwRMIH5AN1o5Jw4U8LOa9uxmmxp35&#10;k05ZKEQMYZ+ihjKEJpXS5yVZ9EPXEEfux7UWQ4RtIU2L5xhuazlSaiotVhwbSmzopaT8mP1aDR+H&#10;zTZ5X43f1PdxP901r1WePGZa3/e75TOIQF34F9/cGxPnq8nDZATXPxGA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z3MZxQAAAN8AAAAPAAAAAAAAAAAAAAAAAJgCAABkcnMv&#10;ZG93bnJldi54bWxQSwUGAAAAAAQABAD1AAAAigMAAAAA&#10;" fillcolor="silver" stroked="f"/>
                        <v:oval id="Oval 40841" o:spid="_x0000_s287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PWgsUA&#10;AADfAAAADwAAAGRycy9kb3ducmV2LnhtbERPW2vCMBR+H/gfwhH2pkm9bXRGcWOCIu5Sx54PzVlb&#10;bE5Kk2n994sg7PHju8+Xna3FiVpfOdaQDBUI4tyZigsNX4f14BGED8gGa8ek4UIelove3RxT4878&#10;SacsFCKGsE9RQxlCk0rp85Is+qFriCP341qLIcK2kKbFcwy3tRwpNZMWK44NJTb0UlJ+zH6tho/D&#10;Zpu8P0/e1PdxP9s1r1WePGRa3/e71ROIQF34F9/cGxPnq+l4Oobrnwh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g9aCxQAAAN8AAAAPAAAAAAAAAAAAAAAAAJgCAABkcnMv&#10;ZG93bnJldi54bWxQSwUGAAAAAAQABAD1AAAAigMAAAAA&#10;" fillcolor="silver" stroked="f"/>
                        <v:oval id="Oval 40842" o:spid="_x0000_s287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pO9sUA&#10;AADfAAAADwAAAGRycy9kb3ducmV2LnhtbERPW2vCMBR+H/gfwhH2pkmdutEZxY0JirhLHXs+NGdt&#10;sTkpTdT67xdB2OPHd58tOluLE7W+cqwhGSoQxLkzFRcavverwRMIH5AN1o5Jw4U8LOa9uxmmxp35&#10;i05ZKEQMYZ+ihjKEJpXS5yVZ9EPXEEfu17UWQ4RtIU2L5xhuazlSaiotVhwbSmzotaT8kB2ths/9&#10;epN8vIzf1c9hN902b1WePGZa3/e75TOIQF34F9/caxPnq8nDZAzXPxGA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ak72xQAAAN8AAAAPAAAAAAAAAAAAAAAAAJgCAABkcnMv&#10;ZG93bnJldi54bWxQSwUGAAAAAAQABAD1AAAAigMAAAAA&#10;" fillcolor="silver" stroked="f"/>
                        <v:oval id="Oval 40843" o:spid="_x0000_s287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brbcUA&#10;AADfAAAADwAAAGRycy9kb3ducmV2LnhtbERPXWvCMBR9F/wP4Q72pknn6kZnFCcbKEO31bHnS3PX&#10;Fpub0mRa//0iDHw8nO/ZoreNOFLna8cakrECQVw4U3Op4Wv/OnoE4QOywcYxaTiTh8V8OJhhZtyJ&#10;P+mYh1LEEPYZaqhCaDMpfVGRRT92LXHkflxnMUTYldJ0eIrhtpF3Sk2lxZpjQ4UtrSoqDvmv1fCx&#10;X2+S9+f7nfo+bKdv7UtdJA+51rc3/fIJRKA+XMX/7rWJ81U6SVO4/IkA5P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JuttxQAAAN8AAAAPAAAAAAAAAAAAAAAAAJgCAABkcnMv&#10;ZG93bnJldi54bWxQSwUGAAAAAAQABAD1AAAAigMAAAAA&#10;" fillcolor="silver" stroked="f"/>
                        <v:oval id="Oval 40844" o:spid="_x0000_s287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R1GsUA&#10;AADfAAAADwAAAGRycy9kb3ducmV2LnhtbERPXWvCMBR9H/gfwh3sTZNO7UZnFCcTlKHb6tjzpblr&#10;i81NaTKt/34RBns8nO/ZoreNOFHna8cakpECQVw4U3Op4fOwHj6C8AHZYOOYNFzIw2I+uJlhZtyZ&#10;P+iUh1LEEPYZaqhCaDMpfVGRRT9yLXHkvl1nMUTYldJ0eI7htpH3SqXSYs2xocKWVhUVx/zHang/&#10;bLbJ2/Nkr76Ou/S1famL5CHX+u62Xz6BCNSHf/Gfe2PifDUdT1O4/okA5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9HUaxQAAAN8AAAAPAAAAAAAAAAAAAAAAAJgCAABkcnMv&#10;ZG93bnJldi54bWxQSwUGAAAAAAQABAD1AAAAigMAAAAA&#10;" fillcolor="silver" stroked="f"/>
                      </v:group>
                      <v:oval id="Oval 40845" o:spid="_x0000_s2874" style="position:absolute;left:256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jQgcUA&#10;AADfAAAADwAAAGRycy9kb3ducmV2LnhtbERPW2vCMBR+F/wP4Qh706Ru6uiM4sYERdyljj0fmrO2&#10;2JyUJmr998tA2OPHd58vO1uLM7W+cqwhGSkQxLkzFRcavg7r4SMIH5AN1o5Jw5U8LBf93hxT4y78&#10;SecsFCKGsE9RQxlCk0rp85Is+pFriCP341qLIcK2kKbFSwy3tRwrNZUWK44NJTb0UlJ+zE5Ww8dh&#10;s03enx/e1PdxP901r1WezDKt7wbd6glEoC78i2/ujYnz1eR+MoO/PxGA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uNCBxQAAAN8AAAAPAAAAAAAAAAAAAAAAAJgCAABkcnMv&#10;ZG93bnJldi54bWxQSwUGAAAAAAQABAD1AAAAigMAAAAA&#10;" fillcolor="silver" stroked="f"/>
                      <v:oval id="Oval 40846" o:spid="_x0000_s2875" style="position:absolute;left:256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dE88UA&#10;AADfAAAADwAAAGRycy9kb3ducmV2LnhtbERPTUvDQBC9C/0PyxS82d2obSV2W1QUKqVaU/E8ZMck&#10;NDsbsmsb/71zEHp8vO/FavCtOlIfm8AWsokBRVwG13Bl4XP/cnUHKiZkh21gsvBLEVbL0cUCcxdO&#10;/EHHIlVKQjjmaKFOqcu1jmVNHuMkdMTCfYfeYxLYV9r1eJJw3+prY2baY8PSUGNHTzWVh+LHW9jt&#10;16/Z++Ptm/k6bGeb7rkps3lh7eV4eLgHlWhIZ/G/e+1kvpneTGWw/BEAe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J0TzxQAAAN8AAAAPAAAAAAAAAAAAAAAAAJgCAABkcnMv&#10;ZG93bnJldi54bWxQSwUGAAAAAAQABAD1AAAAigMAAAAA&#10;" fillcolor="silver" stroked="f"/>
                    </v:group>
                    <v:group id="Group 40847" o:spid="_x0000_s2876" style="position:absolute;left:8634;top:5433;width:300;height:4632;rotation:180" coordorigin="314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0aQ3/CAAAA3wAAAA8A&#10;AAAAAAAAAAAAAAAAqgIAAGRycy9kb3ducmV2LnhtbFBLBQYAAAAABAAEAPoAAACZAwAAAAA=&#10;">
                      <v:group id="Group 40848" o:spid="_x0000_s2877" style="position:absolute;left:314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2ttzcQAAADfAAAA&#10;DwAAAAAAAAAAAAAAAACqAgAAZHJzL2Rvd25yZXYueG1sUEsFBgAAAAAEAAQA+gAAAJsDAAAAAA==&#10;">
                        <v:oval id="Oval 40849" o:spid="_x0000_s287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En08UA&#10;AADfAAAADwAAAGRycy9kb3ducmV2LnhtbERPXWvCMBR9H/gfwhX2pkndrNIZxY0NHOKmdez50ty1&#10;xeamNJl2/34ZCHs8nO/FqreNOFPna8cakrECQVw4U3Op4eP4MpqD8AHZYOOYNPyQh9VycLPAzLgL&#10;H+ich1LEEPYZaqhCaDMpfVGRRT92LXHkvlxnMUTYldJ0eInhtpETpVJpsebYUGFLTxUVp/zbatgf&#10;N6/J++P9m/o87dJt+1wXySzX+nbYrx9ABOrDv/jq3pg4X03v0gT+/kQA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cSfTxQAAAN8AAAAPAAAAAAAAAAAAAAAAAJgCAABkcnMv&#10;ZG93bnJldi54bWxQSwUGAAAAAAQABAD1AAAAigMAAAAA&#10;" fillcolor="silver" stroked="f"/>
                        <v:oval id="Oval 40850" o:spid="_x0000_s287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O5pMUA&#10;AADfAAAADwAAAGRycy9kb3ducmV2LnhtbERPW0vDMBR+F/YfwhH25pJu2kldNqY4mMhunfh8aI5t&#10;WXNSmrjVf78Igo8f33226G0jztT52rGGZKRAEBfO1Fxq+Diu7h5B+IBssHFMGn7Iw2I+uJlhZtyF&#10;D3TOQyliCPsMNVQhtJmUvqjIoh+5ljhyX66zGCLsSmk6vMRw28ixUqm0WHNsqLCll4qKU/5tNeyP&#10;67dk93y/VZ+nTfrevtZFMs21Ht72yycQgfrwL/5zr02crx4m6Rh+/0QA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o7mkxQAAAN8AAAAPAAAAAAAAAAAAAAAAAJgCAABkcnMv&#10;ZG93bnJldi54bWxQSwUGAAAAAAQABAD1AAAAigMAAAAA&#10;" fillcolor="silver" stroked="f"/>
                        <v:oval id="Oval 40851" o:spid="_x0000_s288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8cP8UA&#10;AADfAAAADwAAAGRycy9kb3ducmV2LnhtbERPW0vDMBR+F/YfwhH25pI67aQuG3M4mMhunfh8aI5t&#10;WXNSmrjVf78Igo8f3306720jztT52rGGZKRAEBfO1Fxq+Diu7p5A+IBssHFMGn7Iw3w2uJliZtyF&#10;D3TOQyliCPsMNVQhtJmUvqjIoh+5ljhyX66zGCLsSmk6vMRw28h7pVJpsebYUGFLy4qKU/5tNeyP&#10;67dk9/KwVZ+nTfrevtZFMsm1Ht72i2cQgfrwL/5zr02crx7H6Rh+/0QAcn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7xw/xQAAAN8AAAAPAAAAAAAAAAAAAAAAAJgCAABkcnMv&#10;ZG93bnJldi54bWxQSwUGAAAAAAQABAD1AAAAigMAAAAA&#10;" fillcolor="silver" stroked="f"/>
                        <v:oval id="Oval 40852" o:spid="_x0000_s288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aES8UA&#10;AADfAAAADwAAAGRycy9kb3ducmV2LnhtbERPXWvCMBR9H/gfwh34NpNO143OKE4cKEO31bHnS3PX&#10;Fpub0kTt/r0RBns8nO/pvLeNOFHna8cakpECQVw4U3Op4Wv/evcEwgdkg41j0vBLHuazwc0UM+PO&#10;/EmnPJQihrDPUEMVQptJ6YuKLPqRa4kj9+M6iyHCrpSmw3MMt428VyqVFmuODRW2tKyoOORHq+Fj&#10;v94k7y+Tnfo+bNO3dlUXyWOu9fC2XzyDCNSHf/Gfe23ifPUwTidw/RMByN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BoRLxQAAAN8AAAAPAAAAAAAAAAAAAAAAAJgCAABkcnMv&#10;ZG93bnJldi54bWxQSwUGAAAAAAQABAD1AAAAigMAAAAA&#10;" fillcolor="silver" stroked="f"/>
                        <v:oval id="Oval 40853" o:spid="_x0000_s288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oh0MUA&#10;AADfAAAADwAAAGRycy9kb3ducmV2LnhtbERPXWvCMBR9H/gfwh3sTZNO7UZnFCcTlKHb6tjzpblr&#10;i81NaTKt/34RBns8nO/ZoreNOFHna8cakpECQVw4U3Op4fOwHj6C8AHZYOOYNFzIw2I+uJlhZtyZ&#10;P+iUh1LEEPYZaqhCaDMpfVGRRT9yLXHkvl1nMUTYldJ0eI7htpH3SqXSYs2xocKWVhUVx/zHang/&#10;bLbJ2/Nkr76Ou/S1famL5CHX+u62Xz6BCNSHf/Gfe2PifDUdp1O4/okA5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SiHQxQAAAN8AAAAPAAAAAAAAAAAAAAAAAJgCAABkcnMv&#10;ZG93bnJldi54bWxQSwUGAAAAAAQABAD1AAAAigMAAAAA&#10;" fillcolor="silver" stroked="f"/>
                        <v:oval id="Oval 40854" o:spid="_x0000_s288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i/p8UA&#10;AADfAAAADwAAAGRycy9kb3ducmV2LnhtbERPW2vCMBR+H/gfwhF806Q6u9EZxQ0HDnGXOvZ8aM7a&#10;YnNSmqjdv18Gwh4/vvti1dtGnKnztWMNyUSBIC6cqbnU8Hl4Ht+D8AHZYOOYNPyQh9VycLPAzLgL&#10;f9A5D6WIIewz1FCF0GZS+qIii37iWuLIfbvOYoiwK6Xp8BLDbSOnSqXSYs2xocKWnioqjvnJang/&#10;bF+St8fbV/V13Ke7dlMXyV2u9WjYrx9ABOrDv/jq3po4X81naQp/fyIAuf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mL+nxQAAAN8AAAAPAAAAAAAAAAAAAAAAAJgCAABkcnMv&#10;ZG93bnJldi54bWxQSwUGAAAAAAQABAD1AAAAigMAAAAA&#10;" fillcolor="silver" stroked="f"/>
                        <v:oval id="Oval 40855" o:spid="_x0000_s288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QaPMUA&#10;AADfAAAADwAAAGRycy9kb3ducmV2LnhtbERPW2vCMBR+H/gfwhnsbSadWkdnFCcTlOEudez50Jy1&#10;xeakNJnWf78IAx8/vvts0dtGHKnztWMNyVCBIC6cqbnU8LVf3z+C8AHZYOOYNJzJw2I+uJlhZtyJ&#10;P+mYh1LEEPYZaqhCaDMpfVGRRT90LXHkflxnMUTYldJ0eIrhtpEPSqXSYs2xocKWVhUVh/zXavjY&#10;b7bJ+/P4TX0fdulr+1IXyTTX+u62Xz6BCNSHq/jfvTFxvpqM0ilc/kQAcv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1Bo8xQAAAN8AAAAPAAAAAAAAAAAAAAAAAJgCAABkcnMv&#10;ZG93bnJldi54bWxQSwUGAAAAAAQABAD1AAAAigMAAAAA&#10;" fillcolor="silver" stroked="f"/>
                      </v:group>
                      <v:oval id="Oval 40856" o:spid="_x0000_s2885" style="position:absolute;left:314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uOTsUA&#10;AADfAAAADwAAAGRycy9kb3ducmV2LnhtbERPS0vDQBC+C/0PyxS82d34iBK7LVUUKqK2qXgestMk&#10;NDsbsmsb/71zEDx+fO/5cvSdOtIQ28AWspkBRVwF13Jt4XP3fHEHKiZkh11gsvBDEZaLydkcCxdO&#10;vKVjmWolIRwLtNCk1Bdax6ohj3EWemLh9mHwmAQOtXYDniTcd/rSmFx7bFkaGuzpsaHqUH57C5vd&#10;+iX7eLh+N1+Ht/y1f2qr7La09nw6ru5BJRrTv/jPvXYy39xc5TJY/ggAv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S45OxQAAAN8AAAAPAAAAAAAAAAAAAAAAAJgCAABkcnMv&#10;ZG93bnJldi54bWxQSwUGAAAAAAQABAD1AAAAigMAAAAA&#10;" fillcolor="silver" stroked="f"/>
                      <v:oval id="Oval 40857" o:spid="_x0000_s2886" style="position:absolute;left:314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cr1cUA&#10;AADfAAAADwAAAGRycy9kb3ducmV2LnhtbERPW2vCMBR+F/YfwhnsTZNus5vVKNtQcIzdqvh8aM7a&#10;YnNSmky7f28Ggo8f33226G0jDtT52rGGZKRAEBfO1Fxq2G5Ww0cQPiAbbByThj/ysJhfDWaYGXfk&#10;bzrkoRQxhH2GGqoQ2kxKX1Rk0Y9cSxy5H9dZDBF2pTQdHmO4beStUqm0WHNsqLCll4qKff5rNXxt&#10;1q/J5/P9h9rt39O3dlkXyUOu9c11/zQFEagPF/HZvTZxvhrfpRP4/xMByPk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ByvVxQAAAN8AAAAPAAAAAAAAAAAAAAAAAJgCAABkcnMv&#10;ZG93bnJldi54bWxQSwUGAAAAAAQABAD1AAAAigMAAAAA&#10;" fillcolor="silver" stroked="f"/>
                    </v:group>
                    <v:group id="Group 40858" o:spid="_x0000_s2887" style="position:absolute;left:8067;top:5433;width:300;height:4632;rotation:180" coordorigin="373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XlbaCwwAAAN8AAAAP&#10;AAAAAAAAAAAAAAAAAKoCAABkcnMvZG93bnJldi54bWxQSwUGAAAAAAQABAD6AAAAmgMAAAAA&#10;">
                      <v:group id="Group 40859" o:spid="_x0000_s2888" style="position:absolute;left:373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h/l6LwwAAAN8AAAAP&#10;AAAAAAAAAAAAAAAAAKoCAABkcnMvZG93bnJldi54bWxQSwUGAAAAAAQABAD6AAAAmgMAAAAA&#10;">
                        <v:oval id="Oval 40860" o:spid="_x0000_s288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rocMUA&#10;AADfAAAADwAAAGRycy9kb3ducmV2LnhtbERPW0vDMBR+F/wP4Qi+lC1xwwt1aRGnsKeB1Yc9Hppj&#10;U21OapNu3X69EQY+fnz3VTm5TuxpCK1nDTdzBYK49qblRsPH++vsAUSIyAY7z6ThSAHK4vJihbnx&#10;B36jfRUbkUI45KjBxtjnUobaksMw9z1x4j794DAmODTSDHhI4a6TC6XupMOWU4PFnp4t1d/V6DQY&#10;K8e6Xa6/ttUpUz8vp2w97jKtr6+mp0cQkab4Lz67NybNV7fL+wX8/UkAZP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yuhwxQAAAN8AAAAPAAAAAAAAAAAAAAAAAJgCAABkcnMv&#10;ZG93bnJldi54bWxQSwUGAAAAAAQABAD1AAAAigMAAAAA&#10;" fillcolor="#ddd" stroked="f"/>
                        <v:oval id="Oval 40861" o:spid="_x0000_s289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ZN68UA&#10;AADfAAAADwAAAGRycy9kb3ducmV2LnhtbERPW0vDMBR+F/wP4Qh7KS7ZihfqsjHcBj4Jqz74eGiO&#10;TbfmpDbpVvfrjSD4+PHdF6vRteJEfWg8a5hNFQjiypuGaw3vb7vbRxAhIhtsPZOGbwqwWl5fLbAw&#10;/sx7OpWxFimEQ4EabIxdIWWoLDkMU98RJ+7T9w5jgn0tTY/nFO5aOVfqXjpsODVY7OjZUnUsB6fB&#10;WDlUTb45vJaXTH1tL9lm+Mi0ntyM6ycQkcb4L/5zv5g0X93lDzn8/kkA5P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hk3rxQAAAN8AAAAPAAAAAAAAAAAAAAAAAJgCAABkcnMv&#10;ZG93bnJldi54bWxQSwUGAAAAAAQABAD1AAAAigMAAAAA&#10;" fillcolor="#ddd" stroked="f"/>
                        <v:oval id="Oval 40862" o:spid="_x0000_s289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/Vn8YA&#10;AADfAAAADwAAAGRycy9kb3ducmV2LnhtbERPz0/CMBS+m/g/NM/EywKtokAmhRDQxJOJkwPHl/W5&#10;DtbXuXYw+eutiYnHL9/vxWpwjThRF2rPGu7GCgRx6U3NlYbdx8toDiJEZIONZ9LwTQFWy+urBebG&#10;n/mdTkWsRArhkKMGG2ObSxlKSw7D2LfEifv0ncOYYFdJ0+E5hbtG3is1lQ5rTg0WW9pYKo9F7zQY&#10;K/uynmwPb8UlU1/Pl2zb7zOtb2+G9ROISEP8F/+5X02arx4nswf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W/Vn8YAAADfAAAADwAAAAAAAAAAAAAAAACYAgAAZHJz&#10;L2Rvd25yZXYueG1sUEsFBgAAAAAEAAQA9QAAAIsDAAAAAA==&#10;" fillcolor="#ddd" stroked="f"/>
                        <v:oval id="Oval 40863" o:spid="_x0000_s289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NwBMUA&#10;AADfAAAADwAAAGRycy9kb3ducmV2LnhtbERPz0/CMBS+m/g/NM+EywKtEoRMCjGCiScTJgeOL+tj&#10;na6vc+1g8tdbExOOX77fy/XgGnGiLtSeNdxPFAji0puaKw37j9fxAkSIyAYbz6ThhwKsV7c3S8yN&#10;P/OOTkWsRArhkKMGG2ObSxlKSw7DxLfEiTv6zmFMsKuk6fCcwl0jH5R6lA5rTg0WW3qxVH4VvdNg&#10;rOzLerr5fC8umfreXrJNf8i0Ht0Nz08gIg3xKv53v5k0X82m8x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I3AExQAAAN8AAAAPAAAAAAAAAAAAAAAAAJgCAABkcnMv&#10;ZG93bnJldi54bWxQSwUGAAAAAAQABAD1AAAAigMAAAAA&#10;" fillcolor="#ddd" stroked="f"/>
                        <v:oval id="Oval 40864" o:spid="_x0000_s289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Huc8UA&#10;AADfAAAADwAAAGRycy9kb3ducmV2LnhtbERPz0/CMBS+m/g/NM+EywKtEIEMCjGiiScTpweOL+tj&#10;Hayvc+1g8tdbExOPX77f6+3gGnGmLtSeNdxPFAji0puaKw2fHy/jJYgQkQ02nknDNwXYbm5v1pgb&#10;f+F3OhexEimEQ44abIxtLmUoLTkME98SJ+7gO4cxwa6SpsNLCneNnCo1lw5rTg0WW3qyVJ6K3mkw&#10;VvZlPdsd34prpr6er9mu32daj+6GxxWISEP8F/+5X02arx5miz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8e5zxQAAAN8AAAAPAAAAAAAAAAAAAAAAAJgCAABkcnMv&#10;ZG93bnJldi54bWxQSwUGAAAAAAQABAD1AAAAigMAAAAA&#10;" fillcolor="#ddd" stroked="f"/>
                        <v:oval id="Oval 40865" o:spid="_x0000_s289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1L6MUA&#10;AADfAAAADwAAAGRycy9kb3ducmV2LnhtbERPz0/CMBS+m/g/NM+EywKtEIUMCjGiiScTJweOL+tj&#10;Hayvc+1g8tdbExOPX77fq83gGnGmLtSeNdxPFAji0puaKw27z9fxAkSIyAYbz6ThmwJs1rc3K8yN&#10;v/AHnYtYiRTCIUcNNsY2lzKUlhyGiW+JE3fwncOYYFdJ0+ElhbtGTpV6lA5rTg0WW3q2VJ6K3mkw&#10;VvZlPdse34trpr5ertm232daj+6GpyWISEP8F/+530yarx5m8z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vUvoxQAAAN8AAAAPAAAAAAAAAAAAAAAAAJgCAABkcnMv&#10;ZG93bnJldi54bWxQSwUGAAAAAAQABAD1AAAAigMAAAAA&#10;" fillcolor="#ddd" stroked="f"/>
                        <v:oval id="Oval 40866" o:spid="_x0000_s289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LfmsUA&#10;AADfAAAADwAAAGRycy9kb3ducmV2LnhtbERPS0vDQBC+C/0PyxS8BLtbiw9it6VYBU+C0YPHITtm&#10;o9nZmN20sb/eOQgeP773ejuFTh1oSG1kC8uFAUVcR9dyY+Ht9fHiFlTKyA67yGThhxJsN7OzNZYu&#10;HvmFDlVulIRwKtGCz7kvtU61p4BpEXti4T7iEDALHBrtBjxKeOj0pTHXOmDL0uCxp3tP9Vc1BgvO&#10;67FuV/vP5+pUmO+HU7Ef3wtrz+fT7g5Upin/i//cT07mm6vVjQyWPwJAb3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It+axQAAAN8AAAAPAAAAAAAAAAAAAAAAAJgCAABkcnMv&#10;ZG93bnJldi54bWxQSwUGAAAAAAQABAD1AAAAigMAAAAA&#10;" fillcolor="#ddd" stroked="f"/>
                      </v:group>
                      <v:oval id="Oval 40867" o:spid="_x0000_s2896" style="position:absolute;left:373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256AcYA&#10;AADfAAAADwAAAGRycy9kb3ducmV2LnhtbERPz0/CMBS+m/g/NM/EywKtEgUmhRDQxJOJkwPHl/W5&#10;DtbXuXYw+eutiYnHL9/vxWpwjThRF2rPGu7GCgRx6U3NlYbdx8toBiJEZIONZ9LwTQFWy+urBebG&#10;n/mdTkWsRArhkKMGG2ObSxlKSw7D2LfEifv0ncOYYFdJ0+E5hbtG3iv1KB3WnBostrSxVB6L3mkw&#10;VvZlPdke3opLpr6eL9m232da394M6ycQkYb4L/5zv5o0Xz1MpnP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256AcYAAADfAAAADwAAAAAAAAAAAAAAAACYAgAAZHJz&#10;L2Rvd25yZXYueG1sUEsFBgAAAAAEAAQA9QAAAIsDAAAAAA==&#10;" fillcolor="#ddd" stroked="f"/>
                      <v:oval id="Oval 40868" o:spid="_x0000_s2897" style="position:absolute;left:373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Gju8UA&#10;AADfAAAADwAAAGRycy9kb3ducmV2LnhtbERPTUvDQBC9C/0PyxS8BLurRSmx21KsgifB6MHjkB2z&#10;0exsmt20sb/eOQgeH+97vZ1Cp440pDayheuFAUVcR9dyY+H97elqBSplZIddZLLwQwm2m9nFGksX&#10;T/xKxyo3SkI4lWjB59yXWqfaU8C0iD2xcJ9xCJgFDo12A54kPHT6xpg7HbBlafDY04On+rsagwXn&#10;9Vi3y/3XS3UuzOHxXOzHj8Lay/m0uweVacr/4j/3s5P55na5kgfyRwD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gaO7xQAAAN8AAAAPAAAAAAAAAAAAAAAAAJgCAABkcnMv&#10;ZG93bnJldi54bWxQSwUGAAAAAAQABAD1AAAAigMAAAAA&#10;" fillcolor="#ddd" stroked="f"/>
                    </v:group>
                    <v:group id="Group 40869" o:spid="_x0000_s2898" style="position:absolute;left:7501;top:5433;width:300;height:4632;rotation:180" coordorigin="431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0MYz7CAAAA3wAAAA8A&#10;AAAAAAAAAAAAAAAAqgIAAGRycy9kb3ducmV2LnhtbFBLBQYAAAAABAAEAPoAAACZAwAAAAA=&#10;">
                      <v:group id="Group 40870" o:spid="_x0000_s2899" style="position:absolute;left:431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k+bDbwwAAAN8AAAAP&#10;AAAAAAAAAAAAAAAAAKoCAABkcnMvZG93bnJldi54bWxQSwUGAAAAAAQABAD6AAAAmgMAAAAA&#10;">
                        <v:oval id="Oval 40871" o:spid="_x0000_s290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M9zMUA&#10;AADfAAAADwAAAGRycy9kb3ducmV2LnhtbERPz0vDMBS+C/4P4QleiktmUUZdNsRtsJOw6sHjo3k2&#10;1ealNunW7a9fhMGOH9/v+XJ0rdhTHxrPGqYTBYK48qbhWsPnx+ZhBiJEZIOtZ9JwpADLxe3NHAvj&#10;D7yjfRlrkUI4FKjBxtgVUobKksMw8R1x4r597zAm2NfS9HhI4a6Vj0o9S4cNpwaLHb1Zqn7LwWkw&#10;Vg5Vk69+3stTpv7Wp2w1fGVa39+Nry8gIo3xKr64tybNV0/5LIf/PwmAXJ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Uz3MxQAAAN8AAAAPAAAAAAAAAAAAAAAAAJgCAABkcnMv&#10;ZG93bnJldi54bWxQSwUGAAAAAAQABAD1AAAAigMAAAAA&#10;" fillcolor="#ddd" stroked="f"/>
                        <v:oval id="Oval 40872" o:spid="_x0000_s290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qluMUA&#10;AADfAAAADwAAAGRycy9kb3ducmV2LnhtbERPz0/CMBS+m/g/NM+EywKtoIQMCjGiiScTJweOL+tj&#10;Hayvc+1g8tdbExOPX77fq83gGnGmLtSeNdxPFAji0puaKw27z9fxAkSIyAYbz6ThmwJs1rc3K8yN&#10;v/AHnYtYiRTCIUcNNsY2lzKUlhyGiW+JE3fwncOYYFdJ0+ElhbtGTpWaS4c1pwaLLT1bKk9F7zQY&#10;K/uynm2P78U1U18v12zb7zOtR3fD0xJEpCH+i//cbybNV4+zxQP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uqW4xQAAAN8AAAAPAAAAAAAAAAAAAAAAAJgCAABkcnMv&#10;ZG93bnJldi54bWxQSwUGAAAAAAQABAD1AAAAigMAAAAA&#10;" fillcolor="#ddd" stroked="f"/>
                        <v:oval id="Oval 40873" o:spid="_x0000_s290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YAI8UA&#10;AADfAAAADwAAAGRycy9kb3ducmV2LnhtbERPz2vCMBS+D/Y/hDfYpWiyiUOqUcbcYCdhdQePj+bZ&#10;VJuXrkm18683g4HHj+/3YjW4RpyoC7VnDU9jBYK49KbmSsP39mM0AxEissHGM2n4pQCr5f3dAnPj&#10;z/xFpyJWIoVwyFGDjbHNpQylJYdh7FvixO195zAm2FXSdHhO4a6Rz0q9SIc1pwaLLb1ZKo9F7zQY&#10;K/uynqwPm+KSqZ/3S7bud5nWjw/D6xxEpCHexP/uT5Pmq+lkNoW/PwmAX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9gAjxQAAAN8AAAAPAAAAAAAAAAAAAAAAAJgCAABkcnMv&#10;ZG93bnJldi54bWxQSwUGAAAAAAQABAD1AAAAigMAAAAA&#10;" fillcolor="#ddd" stroked="f"/>
                        <v:oval id="Oval 40874" o:spid="_x0000_s290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SeVMUA&#10;AADfAAAADwAAAGRycy9kb3ducmV2LnhtbERPz2vCMBS+D/wfwhO8FE1UJlKNItPBToN1O+z4aN6a&#10;zuala1Lt/OuXwWDHj+/3dj+4RlyoC7VnDfOZAkFcelNzpeHt9XG6BhEissHGM2n4pgD73ehui7nx&#10;V36hSxErkUI45KjBxtjmUobSksMw8y1x4j585zAm2FXSdHhN4a6RC6VW0mHNqcFiSw+WynPROw3G&#10;yr6sl8fP5+KWqa/TLTv275nWk/Fw2ICINMR/8Z/7yaT56n65XsHvnwRA7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JJ5UxQAAAN8AAAAPAAAAAAAAAAAAAAAAAJgCAABkcnMv&#10;ZG93bnJldi54bWxQSwUGAAAAAAQABAD1AAAAigMAAAAA&#10;" fillcolor="#ddd" stroked="f"/>
                        <v:oval id="Oval 40875" o:spid="_x0000_s290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g7z8UA&#10;AADfAAAADwAAAGRycy9kb3ducmV2LnhtbERPz0/CMBS+m/g/NM+EywKtEIUMCjGiiScTJweOL+tj&#10;Hayvc+1g8tdbExOPX77fq83gGnGmLtSeNdxPFAji0puaKw27z9fxAkSIyAYbz6ThmwJs1rc3K8yN&#10;v/AHnYtYiRTCIUcNNsY2lzKUlhyGiW+JE3fwncOYYFdJ0+ElhbtGTpV6lA5rTg0WW3q2VJ6K3mkw&#10;VvZlPdse34trpr5ertm232daj+6GpyWISEP8F/+530yarx5mizn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aDvPxQAAAN8AAAAPAAAAAAAAAAAAAAAAAJgCAABkcnMv&#10;ZG93bnJldi54bWxQSwUGAAAAAAQABAD1AAAAigMAAAAA&#10;" fillcolor="#ddd" stroked="f"/>
                        <v:oval id="Oval 40876" o:spid="_x0000_s290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evvcUA&#10;AADfAAAADwAAAGRycy9kb3ducmV2LnhtbERPTUvDQBC9C/0PyxS8BLurRSmx21KsgifB6MHjkB2z&#10;0exsmt20sb/eOQgeH+97vZ1Cp440pDayheuFAUVcR9dyY+H97elqBSplZIddZLLwQwm2m9nFGksX&#10;T/xKxyo3SkI4lWjB59yXWqfaU8C0iD2xcJ9xCJgFDo12A54kPHT6xpg7HbBlafDY04On+rsagwXn&#10;9Vi3y/3XS3UuzOHxXOzHj8Lay/m0uweVacr/4j/3s5P55na5ksHyRwD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96+9xQAAAN8AAAAPAAAAAAAAAAAAAAAAAJgCAABkcnMv&#10;ZG93bnJldi54bWxQSwUGAAAAAAQABAD1AAAAigMAAAAA&#10;" fillcolor="#ddd" stroked="f"/>
                        <v:oval id="Oval 40877" o:spid="_x0000_s290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sKJsUA&#10;AADfAAAADwAAAGRycy9kb3ducmV2LnhtbERPz0/CMBS+m/g/NM+EywKtEA0MCjGiiScTJweOL+tj&#10;Hayvc+1g8tdbExOPX77fq83gGnGmLtSeNdxPFAji0puaKw27z9fxHESIyAYbz6ThmwJs1rc3K8yN&#10;v/AHnYtYiRTCIUcNNsY2lzKUlhyGiW+JE3fwncOYYFdJ0+ElhbtGTpV6lA5rTg0WW3q2VJ6K3mkw&#10;VvZlPdse34trpr5ertm232daj+6GpyWISEP8F/+530yarx5m8wX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uwomxQAAAN8AAAAPAAAAAAAAAAAAAAAAAJgCAABkcnMv&#10;ZG93bnJldi54bWxQSwUGAAAAAAQABAD1AAAAigMAAAAA&#10;" fillcolor="#ddd" stroked="f"/>
                      </v:group>
                      <v:oval id="Oval 40878" o:spid="_x0000_s2907" style="position:absolute;left:431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g1ZsUA&#10;AADfAAAADwAAAGRycy9kb3ducmV2LnhtbERPTUvDQBC9C/0PyxS8BLtbi6Kx21KsgifB6MHjkB2z&#10;0exszG7a2F/vHASPj/e93k6hUwcaUhvZwnJhQBHX0bXcWHh7fby4AZUyssMuMln4oQTbzexsjaWL&#10;R36hQ5UbJSGcSrTgc+5LrVPtKWBaxJ5YuI84BMwCh0a7AY8SHjp9acy1DtiyNHjs6d5T/VWNwYLz&#10;eqzb1f7zuToV5vvhVOzH98La8/m0uwOVacr/4j/3k5P55mp1Kw/kjwD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WDVmxQAAAN8AAAAPAAAAAAAAAAAAAAAAAJgCAABkcnMv&#10;ZG93bnJldi54bWxQSwUGAAAAAAQABAD1AAAAigMAAAAA&#10;" fillcolor="#ddd" stroked="f"/>
                      <v:oval id="Oval 40879" o:spid="_x0000_s2908" style="position:absolute;left:431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SQ/cUA&#10;AADfAAAADwAAAGRycy9kb3ducmV2LnhtbERPz0vDMBS+C/4P4QleypbMoWhdWsQp7DSwetjx0Tyb&#10;avNSm3Tr9tcbYeDx4/u9KifXiT0NofWsYTFXIIhrb1puNHy8v87uQYSIbLDzTBqOFKAsLi9WmBt/&#10;4DfaV7ERKYRDjhpsjH0uZagtOQxz3xMn7tMPDmOCQyPNgIcU7jp5o9SddNhyarDY07Ol+rsanQZj&#10;5Vi3y/XXtjpl6ufllK3HXab19dX09Agi0hT/xWf3xqT56nb5sI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FJD9xQAAAN8AAAAPAAAAAAAAAAAAAAAAAJgCAABkcnMv&#10;ZG93bnJldi54bWxQSwUGAAAAAAQABAD1AAAAigMAAAAA&#10;" fillcolor="#ddd" stroked="f"/>
                    </v:group>
                    <v:group id="Group 40880" o:spid="_x0000_s2909" style="position:absolute;left:6934;top:5433;width:300;height:4632;rotation:180" coordorigin="490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4B2uUwwAAAN8AAAAP&#10;AAAAAAAAAAAAAAAAAKoCAABkcnMvZG93bnJldi54bWxQSwUGAAAAAAQABAD6AAAAmgMAAAAA&#10;">
                      <v:group id="Group 40881" o:spid="_x0000_s2910" style="position:absolute;left:490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myDncQAAADfAAAA&#10;DwAAAAAAAAAAAAAAAACqAgAAZHJzL2Rvd25yZXYueG1sUEsFBgAAAAAEAAQA+gAAAJsDAAAAAA==&#10;">
                        <v:oval id="Oval 40882" o:spid="_x0000_s291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MzZcYA&#10;AADfAAAADwAAAGRycy9kb3ducmV2LnhtbERPz0/CMBS+m/g/NM/EywKtogQmhRDQxJOJkwPHl/W5&#10;DtbXuXYw+eutiYnHL9/vxWpwjThRF2rPGu7GCgRx6U3NlYbdx8toBiJEZIONZ9LwTQFWy+urBebG&#10;n/mdTkWsRArhkKMGG2ObSxlKSw7D2LfEifv0ncOYYFdJ0+E5hbtG3is1lQ5rTg0WW9pYKo9F7zQY&#10;K/uynmwPb8UlU1/Pl2zb7zOtb2+G9ROISEP8F/+5X02arx4n8wf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WMzZcYAAADfAAAADwAAAAAAAAAAAAAAAACYAgAAZHJz&#10;L2Rvd25yZXYueG1sUEsFBgAAAAAEAAQA9QAAAIsDAAAAAA==&#10;" fillcolor="#ddd" stroked="f"/>
                        <v:oval id="Oval 40883" o:spid="_x0000_s291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+W/sUA&#10;AADfAAAADwAAAGRycy9kb3ducmV2LnhtbERPz0/CMBS+m/g/NM+EywKtEgxMCjGCiScTJgeOL+tj&#10;na6vc+1g8tdbExOOX77fy/XgGnGiLtSeNdxPFAji0puaKw37j9fxHESIyAYbz6ThhwKsV7c3S8yN&#10;P/OOTkWsRArhkKMGG2ObSxlKSw7DxLfEiTv6zmFMsKuk6fCcwl0jH5R6lA5rTg0WW3qxVH4VvdNg&#10;rOzLerr5fC8umfreXrJNf8i0Ht0Nz08gIg3xKv53v5k0X82mix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L5b+xQAAAN8AAAAPAAAAAAAAAAAAAAAAAJgCAABkcnMv&#10;ZG93bnJldi54bWxQSwUGAAAAAAQABAD1AAAAigMAAAAA&#10;" fillcolor="#ddd" stroked="f"/>
                        <v:oval id="Oval 40884" o:spid="_x0000_s291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0IicUA&#10;AADfAAAADwAAAGRycy9kb3ducmV2LnhtbERPz0/CMBS+m/g/NM+EywKtEAkMCjGiiScTpweOL+tj&#10;Hayvc+1g8tdbExOPX77f6+3gGnGmLtSeNdxPFAji0puaKw2fHy/jBYgQkQ02nknDNwXYbm5v1pgb&#10;f+F3OhexEimEQ44abIxtLmUoLTkME98SJ+7gO4cxwa6SpsNLCneNnCo1lw5rTg0WW3qyVJ6K3mkw&#10;VvZlPdsd34prpr6er9mu32daj+6GxxWISEP8F/+5X02arx5myz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/QiJxQAAAN8AAAAPAAAAAAAAAAAAAAAAAJgCAABkcnMv&#10;ZG93bnJldi54bWxQSwUGAAAAAAQABAD1AAAAigMAAAAA&#10;" fillcolor="#ddd" stroked="f"/>
                        <v:oval id="Oval 40885" o:spid="_x0000_s291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GtEsYA&#10;AADfAAAADwAAAGRycy9kb3ducmV2LnhtbERPz0/CMBS+m/g/NM/EywKtEgUmhRDQxJOJkwPHl/W5&#10;DtbXuXYw+eutiYnHL9/vxWpwjThRF2rPGu7GCgRx6U3NlYbdx8toBiJEZIONZ9LwTQFWy+urBebG&#10;n/mdTkWsRArhkKMGG2ObSxlKSw7D2LfEifv0ncOYYFdJ0+E5hbtG3iv1KB3WnBostrSxVB6L3mkw&#10;VvZlPdke3opLpr6eL9m232da394M6ycQkYb4L/5zv5o0Xz1M5lP4/ZMA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bGtEsYAAADfAAAADwAAAAAAAAAAAAAAAACYAgAAZHJz&#10;L2Rvd25yZXYueG1sUEsFBgAAAAAEAAQA9QAAAIsDAAAAAA==&#10;" fillcolor="#ddd" stroked="f"/>
                        <v:oval id="Oval 40886" o:spid="_x0000_s291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45YMUA&#10;AADfAAAADwAAAGRycy9kb3ducmV2LnhtbERPTUvDQBC9C/0PyxS8BLtbi6Kx21KsgifB6MHjkB2z&#10;0exszG7a2F/vHASPj/e93k6hUwcaUhvZwnJhQBHX0bXcWHh7fby4AZUyssMuMln4oQTbzexsjaWL&#10;R36hQ5UbJSGcSrTgc+5LrVPtKWBaxJ5YuI84BMwCh0a7AY8SHjp9acy1DtiyNHjs6d5T/VWNwYLz&#10;eqzb1f7zuToV5vvhVOzH98La8/m0uwOVacr/4j/3k5P55mp1K4PljwD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LjlgxQAAAN8AAAAPAAAAAAAAAAAAAAAAAJgCAABkcnMv&#10;ZG93bnJldi54bWxQSwUGAAAAAAQABAD1AAAAigMAAAAA&#10;" fillcolor="#ddd" stroked="f"/>
                        <v:oval id="Oval 40887" o:spid="_x0000_s291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Kc+8UA&#10;AADfAAAADwAAAGRycy9kb3ducmV2LnhtbERPz0/CMBS+m/g/NM+EywKtEA0MCjGiiScTJweOL+tj&#10;Hayvc+1g8tdbExOPX77fq83gGnGmLtSeNdxPFAji0puaKw27z9fxHESIyAYbz6ThmwJs1rc3K8yN&#10;v/AHnYtYiRTCIUcNNsY2lzKUlhyGiW+JE3fwncOYYFdJ0+ElhbtGTpV6lA5rTg0WW3q2VJ6K3mkw&#10;VvZlPdse34trpr5ertm232daj+6GpyWISEP8F/+530yarx5miwX8/kkA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Ypz7xQAAAN8AAAAPAAAAAAAAAAAAAAAAAJgCAABkcnMv&#10;ZG93bnJldi54bWxQSwUGAAAAAAQABAD1AAAAigMAAAAA&#10;" fillcolor="#ddd" stroked="f"/>
                        <v:oval id="Oval 40888" o:spid="_x0000_s291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hthMUA&#10;AADfAAAADwAAAGRycy9kb3ducmV2LnhtbERPS0vDQBC+C/6HZQpegt31UZHYbRGr4Elo6sHjkB2z&#10;sdnZmN20sb/eOQgeP773cj2FTh1oSG1kC1dzA4q4jq7lxsL77uXyHlTKyA67yGThhxKsV+dnSyxd&#10;PPKWDlVulIRwKtGCz7kvtU61p4BpHnti4T7jEDALHBrtBjxKeOj0tTF3OmDL0uCxpydP9b4agwXn&#10;9Vi3N5uvt+pUmO/nU7EZPwprL2bT4wOoTFP+F/+5X53MN4tbIw/kjwD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+G2ExQAAAN8AAAAPAAAAAAAAAAAAAAAAAJgCAABkcnMv&#10;ZG93bnJldi54bWxQSwUGAAAAAAQABAD1AAAAigMAAAAA&#10;" fillcolor="#ddd" stroked="f"/>
                      </v:group>
                      <v:oval id="Oval 40889" o:spid="_x0000_s2918" style="position:absolute;left:490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TIH8UA&#10;AADfAAAADwAAAGRycy9kb3ducmV2LnhtbERPz0/CMBS+m/g/NM+EywItooQMCjECiScTpgeOL+tj&#10;na6vc+1g8tdbExOPX77fq83gGnGmLtSeNUwnCgRx6U3NlYb3t/14ASJEZIONZ9LwTQE269ubFebG&#10;X/hA5yJWIoVwyFGDjbHNpQylJYdh4lvixJ185zAm2FXSdHhJ4a6R90rNpcOaU4PFlp4tlZ9F7zQY&#10;K/uynm0/Xotrpr5212zbHzOtR3fD0xJEpCH+i//cLybNV48Pagq/fxIA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tMgfxQAAAN8AAAAPAAAAAAAAAAAAAAAAAJgCAABkcnMv&#10;ZG93bnJldi54bWxQSwUGAAAAAAQABAD1AAAAigMAAAAA&#10;" fillcolor="#ddd" stroked="f"/>
                      <v:oval id="Oval 40890" o:spid="_x0000_s2919" style="position:absolute;left:490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ZWaMUA&#10;AADfAAAADwAAAGRycy9kb3ducmV2LnhtbERPz0/CMBS+m/g/NM+EywKtqIQMCjGCiScTpgeOL+tj&#10;Hayvc+1g8tdbExOPX77fy/XgGnGmLtSeNdxPFAji0puaKw2fH6/jOYgQkQ02nknDNwVYr25vlpgb&#10;f+EdnYtYiRTCIUcNNsY2lzKUlhyGiW+JE3fwncOYYFdJ0+ElhbtGTpWaSYc1pwaLLb1YKk9F7zQY&#10;K/uyftgc34trpr6212zT7zOtR3fD8wJEpCH+i//cbybNV0+Pagq/fxIA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ZlZoxQAAAN8AAAAPAAAAAAAAAAAAAAAAAJgCAABkcnMv&#10;ZG93bnJldi54bWxQSwUGAAAAAAQABAD1AAAAigMAAAAA&#10;" fillcolor="#ddd" stroked="f"/>
                    </v:group>
                    <v:group id="Group 40891" o:spid="_x0000_s2920" style="position:absolute;left:6367;top:5433;width:300;height:4632;rotation:180" coordorigin="549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/rlu3CAAAA3wAAAA8A&#10;AAAAAAAAAAAAAAAAqgIAAGRycy9kb3ducmV2LnhtbFBLBQYAAAAABAAEAPoAAACZAwAAAAA=&#10;">
                      <v:group id="Group 40892" o:spid="_x0000_s2921" style="position:absolute;left:549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qSVDC8QAAADfAAAA&#10;DwAAAAAAAAAAAAAAAACqAgAAZHJzL2Rvd25yZXYueG1sUEsFBgAAAAAEAAQA+gAAAJsDAAAAAA==&#10;">
                        <v:oval id="Oval 40893" o:spid="_x0000_s292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/OHMUA&#10;AADfAAAADwAAAGRycy9kb3ducmV2LnhtbERPz0/CMBS+m/A/NM/EywKtKIRMCiGgiScTJgeOL+tj&#10;na6vc+1g8tdbExOPX77fy/XgGnGmLtSeNdxPFAji0puaKw2H95fxAkSIyAYbz6ThmwKsV6ObJebG&#10;X3hP5yJWIoVwyFGDjbHNpQylJYdh4lvixJ185zAm2FXSdHhJ4a6RU6Xm0mHNqcFiS1tL5WfROw3G&#10;yr6sH3Yfb8U1U1/P12zXHzOt726HzROISEP8F/+5X02ar2aPaga/fxIA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j84cxQAAAN8AAAAPAAAAAAAAAAAAAAAAAJgCAABkcnMv&#10;ZG93bnJldi54bWxQSwUGAAAAAAQABAD1AAAAigMAAAAA&#10;" fillcolor="#ddd" stroked="f"/>
                        <v:oval id="Oval 40894" o:spid="_x0000_s292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1Qa8UA&#10;AADfAAAADwAAAGRycy9kb3ducmV2LnhtbERPW2vCMBR+H+w/hCPspWiyizKqUcbcYE8Duz34eGjO&#10;mmpz0jWpdv56Iwx8/Pjui9XgGnGgLtSeNdxPFAji0puaKw3fX+/jZxAhIhtsPJOGPwqwWt7eLDA3&#10;/sgbOhSxEimEQ44abIxtLmUoLTkME98SJ+7Hdw5jgl0lTYfHFO4a+aDUTDqsOTVYbOnVUrkveqfB&#10;WNmX9eN691mcMvX7dsrW/TbT+m40vMxBRBriVfzv/jBpvpo+qRlc/iQAcnk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XVBrxQAAAN8AAAAPAAAAAAAAAAAAAAAAAJgCAABkcnMv&#10;ZG93bnJldi54bWxQSwUGAAAAAAQABAD1AAAAigMAAAAA&#10;" fillcolor="#ddd" stroked="f"/>
                        <v:oval id="Oval 40895" o:spid="_x0000_s292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H18MUA&#10;AADfAAAADwAAAGRycy9kb3ducmV2LnhtbERPz0/CMBS+k/A/NM/EywItImomhRjRxBMJk4PHl/W5&#10;TtfXuXYw+OutiQnHL9/v5XpwjThQF2rPGmZTBYK49KbmSsP+/XXyACJEZIONZ9JwogDr1Xi0xNz4&#10;I+/oUMRKpBAOOWqwMba5lKG05DBMfUucuE/fOYwJdpU0HR5TuGvkjVJ30mHNqcFiS8+Wyu+idxqM&#10;lX1Zzzdf2+KcqZ+Xc7bpPzKtr6+Gp0cQkYZ4Ef+730yarxa36h7+/iQA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EfXwxQAAAN8AAAAPAAAAAAAAAAAAAAAAAJgCAABkcnMv&#10;ZG93bnJldi54bWxQSwUGAAAAAAQABAD1AAAAigMAAAAA&#10;" fillcolor="#ddd" stroked="f"/>
                        <v:oval id="Oval 40896" o:spid="_x0000_s292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5hgsUA&#10;AADfAAAADwAAAGRycy9kb3ducmV2LnhtbERPS0vDQBC+C/6HZQpegt31UZHYbRGr4Elo6sHjkB2z&#10;sdnZmN20sb/eOQgeP773cj2FTh1oSG1kC1dzA4q4jq7lxsL77uXyHlTKyA67yGThhxKsV+dnSyxd&#10;PPKWDlVulIRwKtGCz7kvtU61p4BpHnti4T7jEDALHBrtBjxKeOj0tTF3OmDL0uCxpydP9b4agwXn&#10;9Vi3N5uvt+pUmO/nU7EZPwprL2bT4wOoTFP+F/+5X53MN4tbI4PljwD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jmGCxQAAAN8AAAAPAAAAAAAAAAAAAAAAAJgCAABkcnMv&#10;ZG93bnJldi54bWxQSwUGAAAAAAQABAD1AAAAigMAAAAA&#10;" fillcolor="#ddd" stroked="f"/>
                        <v:oval id="Oval 40897" o:spid="_x0000_s292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8LEGcUA&#10;AADfAAAADwAAAGRycy9kb3ducmV2LnhtbERPz0/CMBS+k/A/NM/EywItIkYnhRjRxBMJk4PHl/W5&#10;TtfXuXYw+OutiQnHL9/v5XpwjThQF2rPGmZTBYK49KbmSsP+/XVyDyJEZIONZ9JwogDr1Xi0xNz4&#10;I+/oUMRKpBAOOWqwMba5lKG05DBMfUucuE/fOYwJdpU0HR5TuGvkjVJ30mHNqcFiS8+Wyu+idxqM&#10;lX1Zzzdf2+KcqZ+Xc7bpPzKtr6+Gp0cQkYZ4Ef+730yarxa36gH+/iQA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wsQZxQAAAN8AAAAPAAAAAAAAAAAAAAAAAJgCAABkcnMv&#10;ZG93bnJldi54bWxQSwUGAAAAAAQABAD1AAAAigMAAAAA&#10;" fillcolor="#ddd" stroked="f"/>
                        <v:oval id="Oval 40898" o:spid="_x0000_s292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H7WcUA&#10;AADfAAAADwAAAGRycy9kb3ducmV2LnhtbERPS0vDQBC+C/0PyxS8BLtbX0jsthSr4EkwevA4ZMds&#10;NDubZjdt7K93DoLHj++92kyhUwcaUhvZwnJhQBHX0bXcWHh/e7q4A5UyssMuMln4oQSb9exshaWL&#10;R36lQ5UbJSGcSrTgc+5LrVPtKWBaxJ5YuM84BMwCh0a7AY8SHjp9acytDtiyNHjs6cFT/V2NwYLz&#10;eqzbq93XS3UqzP7xVOzGj8La8/m0vQeVacr/4j/3s5P55uZ6KQ/k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IftZxQAAAN8AAAAPAAAAAAAAAAAAAAAAAJgCAABkcnMv&#10;ZG93bnJldi54bWxQSwUGAAAAAAQABAD1AAAAigMAAAAA&#10;" fillcolor="#ddd" stroked="f"/>
                        <v:oval id="Oval 40899" o:spid="_x0000_s292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1ewsUA&#10;AADfAAAADwAAAGRycy9kb3ducmV2LnhtbERPz0vDMBS+C/4P4QleikvqVKQuG8M58CSsevD4aJ5N&#10;t+ala9Kt7q9fBoLHj+/3bDG6VhyoD41nDflEgSCuvGm41vD1ub57BhEissHWM2n4pQCL+fXVDAvj&#10;j7yhQxlrkUI4FKjBxtgVUobKksMw8R1x4n587zAm2NfS9HhM4a6V90o9SYcNpwaLHb1aqnbl4DQY&#10;K4eqma62H+UpU/u3U7YavjOtb2/G5QuISGP8F/+5302arx4f8hwufxIAOT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bV7CxQAAAN8AAAAPAAAAAAAAAAAAAAAAAJgCAABkcnMv&#10;ZG93bnJldi54bWxQSwUGAAAAAAQABAD1AAAAigMAAAAA&#10;" fillcolor="#ddd" stroked="f"/>
                      </v:group>
                      <v:oval id="Oval 40900" o:spid="_x0000_s2929" style="position:absolute;left:549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/AtcUA&#10;AADfAAAADwAAAGRycy9kb3ducmV2LnhtbERPz0vDMBS+C/4P4QleypZsU5G6tMjmwJNg9bDjo3k2&#10;1eala9Kt7q83guDx4/u9LifXiSMNofWsYTFXIIhrb1puNLy/7Wb3IEJENth5Jg3fFKAsLi/WmBt/&#10;4lc6VrERKYRDjhpsjH0uZagtOQxz3xMn7sMPDmOCQyPNgKcU7jq5VOpOOmw5NVjsaWOp/qpGp8FY&#10;Odbtavv5Up0zdXg6Z9txn2l9fTU9PoCINMV/8Z/72aT56vZmsYTfPwmAL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v8C1xQAAAN8AAAAPAAAAAAAAAAAAAAAAAJgCAABkcnMv&#10;ZG93bnJldi54bWxQSwUGAAAAAAQABAD1AAAAigMAAAAA&#10;" fillcolor="#ddd" stroked="f"/>
                      <v:oval id="Oval 40901" o:spid="_x0000_s2930" style="position:absolute;left:549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NlLsUA&#10;AADfAAAADwAAAGRycy9kb3ducmV2LnhtbERPz0vDMBS+C/4P4QleypbMqUhdWsQp7DSwetjx0Tyb&#10;avNSm3Tr9tcbYeDx4/u9KifXiT0NofWsYTFXIIhrb1puNHy8v84eQISIbLDzTBqOFKAsLi9WmBt/&#10;4DfaV7ERKYRDjhpsjH0uZagtOQxz3xMn7tMPDmOCQyPNgIcU7jp5o9S9dNhyarDY07Ol+rsanQZj&#10;5Vi3y/XXtjpl6ufllK3HXab19dX09Agi0hT/xWf3xqT56u52sYS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82UuxQAAAN8AAAAPAAAAAAAAAAAAAAAAAJgCAABkcnMv&#10;ZG93bnJldi54bWxQSwUGAAAAAAQABAD1AAAAigMAAAAA&#10;" fillcolor="#ddd" stroked="f"/>
                    </v:group>
                    <v:group id="Group 40902" o:spid="_x0000_s2931" style="position:absolute;left:5801;top:5433;width:300;height:4632;rotation:180" coordorigin="607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XbmETCAAAA3wAAAA8A&#10;AAAAAAAAAAAAAAAAqgIAAGRycy9kb3ducmV2LnhtbFBLBQYAAAAABAAEAPoAAACZAwAAAAA=&#10;">
                      <v:group id="Group 40903" o:spid="_x0000_s2932" style="position:absolute;left:607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Q7BwTcQAAADfAAAA&#10;DwAAAAAAAAAAAAAAAACqAgAAZHJzL2Rvd25yZXYueG1sUEsFBgAAAAAEAAQA+gAAAJsDAAAAAA==&#10;">
                        <v:oval id="Oval 40904" o:spid="_x0000_s293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TGtsUA&#10;AADfAAAADwAAAGRycy9kb3ducmV2LnhtbERPz0/CMBS+m/g/NM/EywItooQMCjEiiScTJweOL+tj&#10;Hayvc+1g8tdbExOPX77fy/XgGnGmLtSeNUzGCgRx6U3NlYbd53Y0BxEissHGM2n4pgDr1e3NEnPj&#10;L/xB5yJWIoVwyFGDjbHNpQylJYdh7FvixB185zAm2FXSdHhJ4a6RD0rNpMOaU4PFll4slaeidxqM&#10;lX1ZTzfH9+Kaqa/Xa7bp95nW93fD8wJEpCH+i//cbybNV0+Pkxn8/kkA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Ma2xQAAAN8AAAAPAAAAAAAAAAAAAAAAAJgCAABkcnMv&#10;ZG93bnJldi54bWxQSwUGAAAAAAQABAD1AAAAigMAAAAA&#10;" fillcolor="#ddd" stroked="f"/>
                        <v:oval id="Oval 40905" o:spid="_x0000_s293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hjLcYA&#10;AADfAAAADwAAAGRycy9kb3ducmV2LnhtbERPz0/CMBS+m/g/NM/EywItqEAmhRjQxJOJkwPHl/W5&#10;DtbXuXYw+eutiYnHL9/v5XpwjThRF2rPGiZjBYK49KbmSsPu42W0ABEissHGM2n4pgDr1fXVEnPj&#10;z/xOpyJWIoVwyFGDjbHNpQylJYdh7FvixH36zmFMsKuk6fCcwl0jp0rNpMOaU4PFljaWymPROw3G&#10;yr6s77aHt+KSqa/nS7bt95nWtzfD0yOISEP8F/+5X02arx7uJ3P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MhjLcYAAADfAAAADwAAAAAAAAAAAAAAAACYAgAAZHJz&#10;L2Rvd25yZXYueG1sUEsFBgAAAAAEAAQA9QAAAIsDAAAAAA==&#10;" fillcolor="#ddd" stroked="f"/>
                        <v:oval id="Oval 40906" o:spid="_x0000_s293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f3X8UA&#10;AADfAAAADwAAAGRycy9kb3ducmV2LnhtbERPS0vDQBC+C/0PyxS8BLtbX0jsthSr4EkwevA4ZMds&#10;NDubZjdt7K93DoLHj++92kyhUwcaUhvZwnJhQBHX0bXcWHh/e7q4A5UyssMuMln4oQSb9exshaWL&#10;R36lQ5UbJSGcSrTgc+5LrVPtKWBaxJ5YuM84BMwCh0a7AY8SHjp9acytDtiyNHjs6cFT/V2NwYLz&#10;eqzbq93XS3UqzP7xVOzGj8La8/m0vQeVacr/4j/3s5P55uZ6KYPljwD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V/dfxQAAAN8AAAAPAAAAAAAAAAAAAAAAAJgCAABkcnMv&#10;ZG93bnJldi54bWxQSwUGAAAAAAQABAD1AAAAigMAAAAA&#10;" fillcolor="#ddd" stroked="f"/>
                        <v:oval id="Oval 40907" o:spid="_x0000_s293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tSxMYA&#10;AADfAAAADwAAAGRycy9kb3ducmV2LnhtbERPz0/CMBS+m/g/NM/EywItqAQmhRjQxJOJkwPHl/W5&#10;DtbXuXYw+eutiYnHL9/v5XpwjThRF2rPGiZjBYK49KbmSsPu42U0BxEissHGM2n4pgDr1fXVEnPj&#10;z/xOpyJWIoVwyFGDjbHNpQylJYdh7FvixH36zmFMsKuk6fCcwl0jp0rNpMOaU4PFljaWymPROw3G&#10;yr6s77aHt+KSqa/nS7bt95nWtzfD0yOISEP8F/+5X02arx7uJwv4/ZMA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htSxMYAAADfAAAADwAAAAAAAAAAAAAAAACYAgAAZHJz&#10;L2Rvd25yZXYueG1sUEsFBgAAAAAEAAQA9QAAAIsDAAAAAA==&#10;" fillcolor="#ddd" stroked="f"/>
                        <v:oval id="Oval 40908" o:spid="_x0000_s293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0x5MUA&#10;AADfAAAADwAAAGRycy9kb3ducmV2LnhtbERPS0vDQBC+C/0PyxS8BLtrfSCx2yJWwZNg2oPHITtm&#10;o9nZmN20sb/eOQgeP773ajOFTh1oSG1kC5cLA4q4jq7lxsJ+93xxByplZIddZLLwQwk269nZCksX&#10;j/xGhyo3SkI4lWjB59yXWqfaU8C0iD2xcB9xCJgFDo12Ax4lPHR6acytDtiyNHjs6dFT/VWNwYLz&#10;eqzbq+3na3UqzPfTqdiO74W15/Pp4R5Upin/i//cL07mm5vrpTyQPwJAr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TTHkxQAAAN8AAAAPAAAAAAAAAAAAAAAAAJgCAABkcnMv&#10;ZG93bnJldi54bWxQSwUGAAAAAAQABAD1AAAAigMAAAAA&#10;" fillcolor="#ddd" stroked="f"/>
                        <v:oval id="Oval 40909" o:spid="_x0000_s293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GUf8UA&#10;AADfAAAADwAAAGRycy9kb3ducmV2LnhtbERPz0vDMBS+C/4P4QleypZsU5G6tMjmwJNg9bDjo3k2&#10;1eala9Kt7q83guDx4/u9LifXiSMNofWsYTFXIIhrb1puNLy/7Wb3IEJENth5Jg3fFKAsLi/WmBt/&#10;4lc6VrERKYRDjhpsjH0uZagtOQxz3xMn7sMPDmOCQyPNgKcU7jq5VOpOOmw5NVjsaWOp/qpGp8FY&#10;Odbtavv5Up0zdXg6Z9txn2l9fTU9PoCINMV/8Z/72aT56vZmuYDfPwmAL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AZR/xQAAAN8AAAAPAAAAAAAAAAAAAAAAAJgCAABkcnMv&#10;ZG93bnJldi54bWxQSwUGAAAAAAQABAD1AAAAigMAAAAA&#10;" fillcolor="#ddd" stroked="f"/>
                        <v:oval id="Oval 40910" o:spid="_x0000_s293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MKCMUA&#10;AADfAAAADwAAAGRycy9kb3ducmV2LnhtbERPz0vDMBS+D/wfwhO8FJesTpG6bAynsJOw6sHjo3k2&#10;1ealNunW7a9fBoLHj+/3YjW6VuypD41nDbOpAkFcedNwreHj/fX2EUSIyAZbz6ThSAFWy6vJAgvj&#10;D7yjfRlrkUI4FKjBxtgVUobKksMw9R1x4r587zAm2NfS9HhI4a6VuVIP0mHDqcFiR8+Wqp9ycBqM&#10;lUPV3G2+38pTpn5fTtlm+My0vrke108gIo3xX/zn3po0X93P8xwufxIAuT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0woIxQAAAN8AAAAPAAAAAAAAAAAAAAAAAJgCAABkcnMv&#10;ZG93bnJldi54bWxQSwUGAAAAAAQABAD1AAAAigMAAAAA&#10;" fillcolor="#ddd" stroked="f"/>
                      </v:group>
                      <v:oval id="Oval 40911" o:spid="_x0000_s2940" style="position:absolute;left:607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+vk8UA&#10;AADfAAAADwAAAGRycy9kb3ducmV2LnhtbERPz0vDMBS+C/4P4Qleypa4qUhdWsQp7DSwetjx0Tyb&#10;avNSm3Tr9tcbYeDx4/u9KifXiT0NofWs4WauQBDX3rTcaPh4f509gAgR2WDnmTQcKUBZXF6sMDf+&#10;wG+0r2IjUgiHHDXYGPtcylBbchjmvidO3KcfHMYEh0aaAQ8p3HVyodS9dNhyarDY07Ol+rsanQZj&#10;5Vi3y/XXtjpl6ufllK3HXab19dX09Agi0hT/xWf3xqT56u52sYS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n6+TxQAAAN8AAAAPAAAAAAAAAAAAAAAAAJgCAABkcnMv&#10;ZG93bnJldi54bWxQSwUGAAAAAAQABAD1AAAAigMAAAAA&#10;" fillcolor="#ddd" stroked="f"/>
                      <v:oval id="Oval 40912" o:spid="_x0000_s2941" style="position:absolute;left:607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Y358UA&#10;AADfAAAADwAAAGRycy9kb3ducmV2LnhtbERPz0vDMBS+C/4P4QleypY4p0hdWsRt4ElY9bDjo3k2&#10;1ealNulW99cbQdjx4/u9KifXiQMNofWs4WauQBDX3rTcaHh/284eQISIbLDzTBp+KEBZXF6sMDf+&#10;yDs6VLERKYRDjhpsjH0uZagtOQxz3xMn7sMPDmOCQyPNgMcU7jq5UOpeOmw5NVjs6dlS/VWNToOx&#10;cqzb2/Xna3XK1PfmlK3Hfab19dX09Agi0hTP4n/3i0nz1d1ysYS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djfnxQAAAN8AAAAPAAAAAAAAAAAAAAAAAJgCAABkcnMv&#10;ZG93bnJldi54bWxQSwUGAAAAAAQABAD1AAAAigMAAAAA&#10;" fillcolor="#ddd" stroked="f"/>
                    </v:group>
                    <v:group id="Group 40913" o:spid="_x0000_s2942" style="position:absolute;left:5234;top:5433;width:300;height:4632;rotation:180" coordorigin="666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T792LCAAAA3wAAAA8A&#10;AAAAAAAAAAAAAAAAqgIAAGRycy9kb3ducmV2LnhtbFBLBQYAAAAABAAEAPoAAACZAwAAAAA=&#10;">
                      <v:group id="Group 40914" o:spid="_x0000_s2943" style="position:absolute;left:666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Q4kh8QAAADfAAAA&#10;DwAAAAAAAAAAAAAAAACqAgAAZHJzL2Rvd25yZXYueG1sUEsFBgAAAAAEAAQA+gAAAJsDAAAAAA==&#10;">
                        <v:oval id="Oval 40915" o:spid="_x0000_s294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SpkMYA&#10;AADfAAAADwAAAGRycy9kb3ducmV2LnhtbERPz0/CMBS+k/g/NM/EywKtqEAmhRjRxJOJkwPHl/W5&#10;DtbXuXYw+eutiQnHL9/v5XpwjThSF2rPGm4nCgRx6U3NlYbt5+t4ASJEZIONZ9LwQwHWq6vREnPj&#10;T/xBxyJWIoVwyFGDjbHNpQylJYdh4lvixH35zmFMsKuk6fCUwl0jp0rNpMOaU4PFlp4tlYeidxqM&#10;lX1Z323278U5U98v52zT7zKtb66Hp0cQkYZ4Ef+730yarx7up3P4+5MA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SpkMYAAADfAAAADwAAAAAAAAAAAAAAAACYAgAAZHJz&#10;L2Rvd25yZXYueG1sUEsFBgAAAAAEAAQA9QAAAIsDAAAAAA==&#10;" fillcolor="#ddd" stroked="f"/>
                        <v:oval id="Oval 40916" o:spid="_x0000_s294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s94sUA&#10;AADfAAAADwAAAGRycy9kb3ducmV2LnhtbERPS0vDQBC+C/0PyxS8BLtrfSCx2yJWwZNg2oPHITtm&#10;o9nZmN20sb/eOQgeP773ajOFTh1oSG1kC5cLA4q4jq7lxsJ+93xxByplZIddZLLwQwk269nZCksX&#10;j/xGhyo3SkI4lWjB59yXWqfaU8C0iD2xcB9xCJgFDo12Ax4lPHR6acytDtiyNHjs6dFT/VWNwYLz&#10;eqzbq+3na3UqzPfTqdiO74W15/Pp4R5Upin/i//cL07mm5vrpQyWPwJAr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Oz3ixQAAAN8AAAAPAAAAAAAAAAAAAAAAAJgCAABkcnMv&#10;ZG93bnJldi54bWxQSwUGAAAAAAQABAD1AAAAigMAAAAA&#10;" fillcolor="#ddd" stroked="f"/>
                        <v:oval id="Oval 40917" o:spid="_x0000_s294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eYecYA&#10;AADfAAAADwAAAGRycy9kb3ducmV2LnhtbERPz0/CMBS+k/g/NM/EywKtqAQmhRjRxJOJkwPHl/W5&#10;DtbXuXYw+eutiQnHL9/v5XpwjThSF2rPGm4nCgRx6U3NlYbt5+t4DiJEZIONZ9LwQwHWq6vREnPj&#10;T/xBxyJWIoVwyFGDjbHNpQylJYdh4lvixH35zmFMsKuk6fCUwl0jp0rNpMOaU4PFlp4tlYeidxqM&#10;lX1Z323278U5U98v52zT7zKtb66Hp0cQkYZ4Ef+730yarx7upwv4+5MA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HeYecYAAADfAAAADwAAAAAAAAAAAAAAAACYAgAAZHJz&#10;L2Rvd25yZXYueG1sUEsFBgAAAAAEAAQA9QAAAIsDAAAAAA==&#10;" fillcolor="#ddd" stroked="f"/>
                        <v:oval id="Oval 40918" o:spid="_x0000_s294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SnOcUA&#10;AADfAAAADwAAAGRycy9kb3ducmV2LnhtbERPTUvDQBC9C/0PyxS8BLtbqyKx21KsgifB6MHjkB2z&#10;0exszG7a2F/vHASPj/e93k6hUwcaUhvZwnJhQBHX0bXcWHh7fby4BZUyssMuMln4oQTbzexsjaWL&#10;R36hQ5UbJSGcSrTgc+5LrVPtKWBaxJ5YuI84BMwCh0a7AY8SHjp9acyNDtiyNHjs6d5T/VWNwYLz&#10;eqzb1f7zuToV5vvhVOzH98La8/m0uwOVacr/4j/3k5P55vpqJQ/kjwD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lKc5xQAAAN8AAAAPAAAAAAAAAAAAAAAAAJgCAABkcnMv&#10;ZG93bnJldi54bWxQSwUGAAAAAAQABAD1AAAAigMAAAAA&#10;" fillcolor="#ddd" stroked="f"/>
                        <v:oval id="Oval 40919" o:spid="_x0000_s294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gCosUA&#10;AADfAAAADwAAAGRycy9kb3ducmV2LnhtbERPz0vDMBS+C/4P4QleypbMqUhdWsQp7DSwetjx0Tyb&#10;avNSm3Tr9tcbYeDx4/u9KifXiT0NofWsYTFXIIhrb1puNHy8v84eQISIbLDzTBqOFKAsLi9WmBt/&#10;4DfaV7ERKYRDjhpsjH0uZagtOQxz3xMn7tMPDmOCQyPNgIcU7jp5o9S9dNhyarDY07Ol+rsanQZj&#10;5Vi3y/XXtjpl6ufllK3HXab19dX09Agi0hT/xWf3xqT56u52uY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2AKixQAAAN8AAAAPAAAAAAAAAAAAAAAAAJgCAABkcnMv&#10;ZG93bnJldi54bWxQSwUGAAAAAAQABAD1AAAAigMAAAAA&#10;" fillcolor="#ddd" stroked="f"/>
                        <v:oval id="Oval 40920" o:spid="_x0000_s294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qc1cUA&#10;AADfAAAADwAAAGRycy9kb3ducmV2LnhtbERPz0vDMBS+C/4P4Qleypa4qUhdWsQp7DSwetjx0Tyb&#10;avNSm3Tr9tcbYeDx4/u9KifXiT0NofWs4WauQBDX3rTcaPh4f509gAgR2WDnmTQcKUBZXF6sMDf+&#10;wG+0r2IjUgiHHDXYGPtcylBbchjmvidO3KcfHMYEh0aaAQ8p3HVyodS9dNhyarDY07Ol+rsanQZj&#10;5Vi3y/XXtjpl6ufllK3HXab19dX09Agi0hT/xWf3xqT56u52uY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CpzVxQAAAN8AAAAPAAAAAAAAAAAAAAAAAJgCAABkcnMv&#10;ZG93bnJldi54bWxQSwUGAAAAAAQABAD1AAAAigMAAAAA&#10;" fillcolor="#ddd" stroked="f"/>
                        <v:oval id="Oval 40921" o:spid="_x0000_s295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Y5TsUA&#10;AADfAAAADwAAAGRycy9kb3ducmV2LnhtbERPz0vDMBS+C/4P4Qm7FJdsVZG6bAy3gSdh1YPHR/Ns&#10;ujUvtUm3ur/eCILHj+/3YjW6VpyoD41nDbOpAkFcedNwreH9bXf7CCJEZIOtZ9LwTQFWy+urBRbG&#10;n3lPpzLWIoVwKFCDjbErpAyVJYdh6jvixH363mFMsK+l6fGcwl0r50o9SIcNpwaLHT1bqo7l4DQY&#10;K4eqyTeH1/KSqa/tJdsMH5nWk5tx/QQi0hj/xX/uF5Pmq/u7PIffPwm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RjlOxQAAAN8AAAAPAAAAAAAAAAAAAAAAAJgCAABkcnMv&#10;ZG93bnJldi54bWxQSwUGAAAAAAQABAD1AAAAigMAAAAA&#10;" fillcolor="#ddd" stroked="f"/>
                      </v:group>
                      <v:oval id="Oval 40922" o:spid="_x0000_s2951" style="position:absolute;left:666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+hOsUA&#10;AADfAAAADwAAAGRycy9kb3ducmV2LnhtbERPz0/CMBS+m/g/NM+EywKtgoRMCjGCiScTJgeOL+tj&#10;na6vc+1g8tdbExOOX77fy/XgGnGiLtSeNdxPFAji0puaKw37j9fxAkSIyAYbz6ThhwKsV7c3S8yN&#10;P/OOTkWsRArhkKMGG2ObSxlKSw7DxLfEiTv6zmFMsKuk6fCcwl0jH5SaS4c1pwaLLb1YKr+K3mkw&#10;VvZlPd18vheXTH1vL9mmP2Raj+6G5ycQkYZ4Ff+730yarx5n0x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r6E6xQAAAN8AAAAPAAAAAAAAAAAAAAAAAJgCAABkcnMv&#10;ZG93bnJldi54bWxQSwUGAAAAAAQABAD1AAAAigMAAAAA&#10;" fillcolor="#ddd" stroked="f"/>
                      <v:oval id="Oval 40923" o:spid="_x0000_s2952" style="position:absolute;left:666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MEocUA&#10;AADfAAAADwAAAGRycy9kb3ducmV2LnhtbERPz0/CMBS+m/g/NM+EywKtIIQMCjGiiScTpweOL+tj&#10;Hayvc+1g8tdbExOPX77f6+3gGnGmLtSeNdxPFAji0puaKw2fHy/jJYgQkQ02nknDNwXYbm5v1pgb&#10;f+F3OhexEimEQ44abIxtLmUoLTkME98SJ+7gO4cxwa6SpsNLCneNnCq1kA5rTg0WW3qyVJ6K3mkw&#10;VvZlPdsd34prpr6er9mu32daj+6GxxWISEP8F/+5X02ar+YPszn8/kkA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4wShxQAAAN8AAAAPAAAAAAAAAAAAAAAAAJgCAABkcnMv&#10;ZG93bnJldi54bWxQSwUGAAAAAAQABAD1AAAAigMAAAAA&#10;" fillcolor="#ddd" stroked="f"/>
                    </v:group>
                    <v:group id="Group 40924" o:spid="_x0000_s2953" style="position:absolute;left:4667;top:5433;width:300;height:4632;rotation:180" coordorigin="724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Hw/8jCAAAA3wAAAA8A&#10;AAAAAAAAAAAAAAAAqgIAAGRycy9kb3ducmV2LnhtbFBLBQYAAAAABAAEAPoAAACZAwAAAAA=&#10;">
                      <v:group id="Group 40925" o:spid="_x0000_s2954" style="position:absolute;left:724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bF8HFAAAA3wAA&#10;AA8AAAAAAAAAAAAAAAAAqgIAAGRycy9kb3ducmV2LnhtbFBLBQYAAAAABAAEAPoAAACcAwAAAAA=&#10;">
                        <v:oval id="Oval 40926" o:spid="_x0000_s295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xKzMgA&#10;AADfAAAADwAAAGRycy9kb3ducmV2LnhtbESPT2vCQBDF74V+h2UKvRTd9F+U6Cq2IHgoBaMXb0N2&#10;kg3Nzobsqum3dw6FHh/z3m/eW65H36kLDbENbOB5moEiroJtuTFwPGwnc1AxIVvsApOBX4qwXt3f&#10;LbGw4cp7upSpUQLhWKABl1JfaB0rRx7jNPTEcqvD4DGJHBptB7wK3Hf6Jcty7bFl+eCwp09H1U95&#10;9kJ5Omzb0/dsVn40/bH+qnPH+9yYx4dxswCVaEz/5r/0zkr97P3tVQrLHhGgV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B3ErMyAAAAN8AAAAPAAAAAAAAAAAAAAAAAJgCAABk&#10;cnMvZG93bnJldi54bWxQSwUGAAAAAAQABAD1AAAAjQMAAAAA&#10;" fillcolor="#eaeaea" stroked="f"/>
                        <v:oval id="Oval 40927" o:spid="_x0000_s295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DvV8gA&#10;AADfAAAADwAAAGRycy9kb3ducmV2LnhtbESPwWrCQBCG7wXfYRnBS9GNbY0aXaUtCD2UgtGLtyE7&#10;yQazsyG7avr2rlDo8eOf/5uZ9ba3jbhS52vHCqaTBARx4XTNlYLjYTdegPABWWPjmBT8koftZvC0&#10;xky7G+/pmodKRAn7DBWYENpMSl8YsugnriWOWek6iyFiV0nd4S3KbSNfkiSVFmuOGwy29GmoOOcX&#10;Gy3Ph119+pnP84+qPZbfZWp4nyo1GvbvKxCB+vA//Nf+0vH8ZPb2uoTHPxFAbu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ukO9XyAAAAN8AAAAPAAAAAAAAAAAAAAAAAJgCAABk&#10;cnMvZG93bnJldi54bWxQSwUGAAAAAAQABAD1AAAAjQMAAAAA&#10;" fillcolor="#eaeaea" stroked="f"/>
                        <v:oval id="Oval 40928" o:spid="_x0000_s295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6w1t8cA&#10;AADfAAAADwAAAGRycy9kb3ducmV2LnhtbESPQWvCQBCF70L/wzJCL1I3LRolukpbEHoogtFLb0N2&#10;kg1mZ0N2q+m/7xwKPT7mvW/e2+5H36kbDbENbOB5noEiroJtuTFwOR+e1qBiQrbYBSYDPxRhv3uY&#10;bLGw4c4nupWpUQLhWKABl1JfaB0rRx7jPPTEcqvD4DGJHBptB7wL3Hf6Jcty7bFl+eCwp3dH1bX8&#10;9kKZnQ/t13G1Kt+a/lJ/1rnjU27M43R83YBKNKZ/81/6w0r9bLlYyALZIwL07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esNbfHAAAA3wAAAA8AAAAAAAAAAAAAAAAAmAIAAGRy&#10;cy9kb3ducmV2LnhtbFBLBQYAAAAABAAEAPUAAACMAwAAAAA=&#10;" fillcolor="#eaeaea" stroked="f"/>
                        <v:oval id="Oval 40929" o:spid="_x0000_s295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CQLMcA&#10;AADfAAAADwAAAGRycy9kb3ducmV2LnhtbESPwWrCQBCG7wXfYRnBS6kbxUaJrmIFwUMpGL30NmQn&#10;2WB2NmS3Gt/eLQgeP/75v5lZbXrbiCt1vnasYDJOQBAXTtdcKTif9h8LED4ga2wck4I7edisB28r&#10;zLS78ZGueahElLDPUIEJoc2k9IUhi37sWuKYla6zGCJ2ldQd3qLcNnKaJKm0WHPcYLClnaHikv/Z&#10;aHk/7evfn/k8/6rac/ldpoaPqVKjYb9dggjUh9fws33Q8fzkczabwP8/EUCu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jgkCzHAAAA3wAAAA8AAAAAAAAAAAAAAAAAmAIAAGRy&#10;cy9kb3ducmV2LnhtbFBLBQYAAAAABAAEAPUAAACMAwAAAAA=&#10;" fillcolor="#eaeaea" stroked="f"/>
                        <v:oval id="Oval 40930" o:spid="_x0000_s295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IOW8cA&#10;AADfAAAADwAAAGRycy9kb3ducmV2LnhtbESPwWrCQBCG7wXfYRnBS6kbxUaJrqKC0IMUjF56G7KT&#10;bDA7G7KrxrfvCoUeP/75v5lZbXrbiDt1vnasYDJOQBAXTtdcKbicDx8LED4ga2wck4InedisB28r&#10;zLR78InueahElLDPUIEJoc2k9IUhi37sWuKYla6zGCJ2ldQdPqLcNnKaJKm0WHPcYLClvaHimt9s&#10;tLyfD/XP93ye76r2Uh7L1PApVWo07LdLEIH68D/81/7S8fzkczabwuufCCD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gyDlvHAAAA3wAAAA8AAAAAAAAAAAAAAAAAmAIAAGRy&#10;cy9kb3ducmV2LnhtbFBLBQYAAAAABAAEAPUAAACMAwAAAAA=&#10;" fillcolor="#eaeaea" stroked="f"/>
                        <v:oval id="Oval 40931" o:spid="_x0000_s296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6rwMcA&#10;AADfAAAADwAAAGRycy9kb3ducmV2LnhtbESPwWrCQBCG7wXfYZlCL6VurBoluootCB6KYPTS25Cd&#10;ZEOzsyG7anx7VxB6/Pjn/2Zmue5tIy7U+dqxgtEwAUFcOF1zpeB03H7MQfiArLFxTApu5GG9Grws&#10;MdPuyge65KESUcI+QwUmhDaT0heGLPqha4ljVrrOYojYVVJ3eI1y28jPJEmlxZrjBoMtfRsq/vKz&#10;jZb347b+3c9m+VfVnsqfMjV8SJV6e+03CxCB+vA//GzvdDw/mU4mY3j8EwHk6g4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d+q8DHAAAA3wAAAA8AAAAAAAAAAAAAAAAAmAIAAGRy&#10;cy9kb3ducmV2LnhtbFBLBQYAAAAABAAEAPUAAACMAwAAAAA=&#10;" fillcolor="#eaeaea" stroked="f"/>
                        <v:oval id="Oval 40932" o:spid="_x0000_s296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cztMgA&#10;AADfAAAADwAAAGRycy9kb3ducmV2LnhtbESPwWrDMAyG74W+g1Fhl9I6HWkysrqlGxR2GIWmuewm&#10;YiUOi+UQe2329vNgsOPHr/+TtDtMthc3Gn3nWMFmnYAgrp3uuFVQXU+rJxA+IGvsHZOCb/Jw2M9n&#10;Oyy0u/OFbmVoRZSwL1CBCWEopPS1IYt+7QbimDVutBgijq3UI96j3PbyMUkyabHjuMHgQK+G6s/y&#10;y0bL8nrqPs55Xr60Q9W8N5nhS6bUw2I6PoMINIX/4b/2m47nJ9s0TeH3nwgg9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YlzO0yAAAAN8AAAAPAAAAAAAAAAAAAAAAAJgCAABk&#10;cnMvZG93bnJldi54bWxQSwUGAAAAAAQABAD1AAAAjQMAAAAA&#10;" fillcolor="#eaeaea" stroked="f"/>
                      </v:group>
                      <v:oval id="Oval 40933" o:spid="_x0000_s2962" style="position:absolute;left:724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9uWL8cA&#10;AADfAAAADwAAAGRycy9kb3ducmV2LnhtbESPwWrCQBCG70LfYRnBi9SNorGkrlIFoYciGL30NmQn&#10;2WB2NmRXjW/vFgoeP/75v5lZbXrbiBt1vnasYDpJQBAXTtdcKTif9u8fIHxA1tg4JgUP8rBZvw1W&#10;mGl35yPd8lCJKGGfoQITQptJ6QtDFv3EtcQxK11nMUTsKqk7vEe5beQsSVJpsea4wWBLO0PFJb/a&#10;aBmf9vXvYbnMt1V7Ln/K1PAxVWo07L8+QQTqw2v4v/2t4/nJYj5fwN8/EUCu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fbli/HAAAA3wAAAA8AAAAAAAAAAAAAAAAAmAIAAGRy&#10;cy9kb3ducmV2LnhtbFBLBQYAAAAABAAEAPUAAACMAwAAAAA=&#10;" fillcolor="#eaeaea" stroked="f"/>
                      <v:oval id="Oval 40934" o:spid="_x0000_s2963" style="position:absolute;left:724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kIWMcA&#10;AADfAAAADwAAAGRycy9kb3ducmV2LnhtbESPwWrCQBCG7wXfYRnBS9GNYqNEV7GC4KEUjF68DdlJ&#10;NpidDdmtxrd3C4UeP/75v5lZb3vbiDt1vnasYDpJQBAXTtdcKbicD+MlCB+QNTaOScGTPGw3g7c1&#10;Zto9+ET3PFQiSthnqMCE0GZS+sKQRT9xLXHMStdZDBG7SuoOH1FuGzlLklRarDluMNjS3lBxy39s&#10;tLyfD/X1e7HIP6v2Un6VqeFTqtRo2O9WIAL14X/4r33U8fzkYz5P4fefCCA3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cJCFjHAAAA3wAAAA8AAAAAAAAAAAAAAAAAmAIAAGRy&#10;cy9kb3ducmV2LnhtbFBLBQYAAAAABAAEAPUAAACMAwAAAAA=&#10;" fillcolor="#eaeaea" stroked="f"/>
                    </v:group>
                    <v:group id="Group 40935" o:spid="_x0000_s2964" style="position:absolute;left:4100;top:5433;width:300;height:4632;rotation:180" coordorigin="783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a6KS7CAAAA3wAAAA8A&#10;AAAAAAAAAAAAAAAAqgIAAGRycy9kb3ducmV2LnhtbFBLBQYAAAAABAAEAPoAAACZAwAAAAA=&#10;">
                      <v:group id="Group 40936" o:spid="_x0000_s2965" style="position:absolute;left:783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gLwzsQAAADfAAAA&#10;DwAAAAAAAAAAAAAAAACqAgAAZHJzL2Rvd25yZXYueG1sUEsFBgAAAAAEAAQA+gAAAJsDAAAAAA==&#10;">
                        <v:oval id="Oval 40937" o:spid="_x0000_s296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acKscA&#10;AADfAAAADwAAAGRycy9kb3ducmV2LnhtbESPwWrCQBCG7wXfYRmhl6Ibi40aXUULQg+lYPTibchO&#10;ssHsbMiumr59VxB6/Pjn/2ZmteltI27U+dqxgsk4AUFcOF1zpeB03I/mIHxA1tg4JgW/5GGzHrys&#10;MNPuzge65aESUcI+QwUmhDaT0heGLPqxa4ljVrrOYojYVVJ3eI9y28j3JEmlxZrjBoMtfRoqLvnV&#10;RsvbcV+ff2azfFe1p/K7TA0fUqVeh/12CSJQH/6Hn+0vHc9PPqbTBTz+iQBy/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aWnCrHAAAA3wAAAA8AAAAAAAAAAAAAAAAAmAIAAGRy&#10;cy9kb3ducmV2LnhtbFBLBQYAAAAABAAEAPUAAACMAwAAAAA=&#10;" fillcolor="#eaeaea" stroked="f"/>
                        <v:oval id="Oval 40938" o:spid="_x0000_s296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WjascA&#10;AADfAAAADwAAAGRycy9kb3ducmV2LnhtbESPQWvCQBCF70L/wzJCL1I3LRolukpbEDyUgtFLb0N2&#10;kg1mZ0N2q+m/7xwKPT7mvW/e2+5H36kbDbENbOB5noEiroJtuTFwOR+e1qBiQrbYBSYDPxRhv3uY&#10;bLGw4c4nupWpUQLhWKABl1JfaB0rRx7jPPTEcqvD4DGJHBptB7wL3Hf6Jcty7bFl+eCwp3dH1bX8&#10;9kKZnQ/t1+dqVb41/aX+qHPHp9yYx+n4ugGVaEz/5r/00Ur9bLlYygLZIwL07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J1o2rHAAAA3wAAAA8AAAAAAAAAAAAAAAAAmAIAAGRy&#10;cy9kb3ducmV2LnhtbFBLBQYAAAAABAAEAPUAAACMAwAAAAA=&#10;" fillcolor="#eaeaea" stroked="f"/>
                        <v:oval id="Oval 40939" o:spid="_x0000_s296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kG8ccA&#10;AADfAAAADwAAAGRycy9kb3ducmV2LnhtbESPwWrCQBCG7wXfYRnBS6kbRaNEV7GC4KEUjF56G7KT&#10;bDA7G7JbjW/vCoUeP/75v5lZb3vbiBt1vnasYDJOQBAXTtdcKbicDx9LED4ga2wck4IHedhuBm9r&#10;zLS784lueahElLDPUIEJoc2k9IUhi37sWuKYla6zGCJ2ldQd3qPcNnKaJKm0WHPcYLClvaHimv/a&#10;aHk/H+qf78Ui/6zaS/lVpoZPqVKjYb9bgQjUh//hv/ZRx/OT+Ww+gdc/EUBun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05BvHHAAAA3wAAAA8AAAAAAAAAAAAAAAAAmAIAAGRy&#10;cy9kb3ducmV2LnhtbFBLBQYAAAAABAAEAPUAAACMAwAAAAA=&#10;" fillcolor="#eaeaea" stroked="f"/>
                        <v:oval id="Oval 40940" o:spid="_x0000_s296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uYhscA&#10;AADfAAAADwAAAGRycy9kb3ducmV2LnhtbESPwWrCQBCG74W+wzKCl1I3So0ldZVaEDyIkOiltyE7&#10;yQazsyG71fj2bkHw+PHP/83Mcj3YVlyo941jBdNJAoK4dLrhWsHpuH3/BOEDssbWMSm4kYf16vVl&#10;iZl2V87pUoRaRAn7DBWYELpMSl8asugnriOOWeV6iyFiX0vd4zXKbStnSZJKiw3HDQY7+jFUnos/&#10;Gy1vx23ze1gsik3dnap9lRrOU6XGo+H7C0SgITyHH+2djucn84/5DP7/iQByd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3rmIbHAAAA3wAAAA8AAAAAAAAAAAAAAAAAmAIAAGRy&#10;cy9kb3ducmV2LnhtbFBLBQYAAAAABAAEAPUAAACMAwAAAAA=&#10;" fillcolor="#eaeaea" stroked="f"/>
                        <v:oval id="Oval 40941" o:spid="_x0000_s297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c9HccA&#10;AADfAAAADwAAAGRycy9kb3ducmV2LnhtbESPwWrCQBCG7wXfYZlCL6VurDVKdBVbEDwUweiltyE7&#10;yYZmZ0N21fj2riB4/Pjn/2ZmseptI87U+dqxgtEwAUFcOF1zpeB42HzMQPiArLFxTAqu5GG1HLws&#10;MNPuwns656ESUcI+QwUmhDaT0heGLPqha4ljVrrOYojYVVJ3eIly28jPJEmlxZrjBoMt/Rgq/vOT&#10;jZb3w6b+202n+XfVHsvfMjW8T5V6e+3XcxCB+vAcfrS3Op6fTL4mY7j/EwHk8gY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KnPR3HAAAA3wAAAA8AAAAAAAAAAAAAAAAAmAIAAGRy&#10;cy9kb3ducmV2LnhtbFBLBQYAAAAABAAEAPUAAACMAwAAAAA=&#10;" fillcolor="#eaeaea" stroked="f"/>
                        <v:oval id="Oval 40942" o:spid="_x0000_s297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6laccA&#10;AADfAAAADwAAAGRycy9kb3ducmV2LnhtbESPwWrCQBCG70LfYRnBi9SNorGkrlIFoYciGL30NmQn&#10;2WB2NmRXjW/vFgoeP/75v5lZbXrbiBt1vnasYDpJQBAXTtdcKTif9u8fIHxA1tg4JgUP8rBZvw1W&#10;mGl35yPd8lCJKGGfoQITQptJ6QtDFv3EtcQxK11nMUTsKqk7vEe5beQsSVJpsea4wWBLO0PFJb/a&#10;aBmf9vXvYbnMt1V7Ln/K1PAxVWo07L8+QQTqw2v4v/2t4/nJYr6Yw98/EUCu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1OpWnHAAAA3wAAAA8AAAAAAAAAAAAAAAAAmAIAAGRy&#10;cy9kb3ducmV2LnhtbFBLBQYAAAAABAAEAPUAAACMAwAAAAA=&#10;" fillcolor="#eaeaea" stroked="f"/>
                        <v:oval id="Oval 40943" o:spid="_x0000_s297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IA8scA&#10;AADfAAAADwAAAGRycy9kb3ducmV2LnhtbESPwWrCQBCG7wXfYRmhl6Ibi4kSXcUWhB6kYPTibchO&#10;ssHsbMhuNX37riD0+PHP/83MejvYVtyo941jBbNpAoK4dLrhWsH5tJ8sQfiArLF1TAp+ycN2M3pZ&#10;Y67dnY90K0ItooR9jgpMCF0upS8NWfRT1xHHrHK9xRCxr6Xu8R7ltpXvSZJJiw3HDQY7+jRUXosf&#10;Gy1vp31z+V4sio+6O1eHKjN8zJR6HQ+7FYhAQ/gffra/dDw/SedpCo9/IoDc/A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ICAPLHAAAA3wAAAA8AAAAAAAAAAAAAAAAAmAIAAGRy&#10;cy9kb3ducmV2LnhtbFBLBQYAAAAABAAEAPUAAACMAwAAAAA=&#10;" fillcolor="#eaeaea" stroked="f"/>
                      </v:group>
                      <v:oval id="Oval 40944" o:spid="_x0000_s2973" style="position:absolute;left:783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CehccA&#10;AADfAAAADwAAAGRycy9kb3ducmV2LnhtbESPwWrCQBCG7wXfYRmhl6Ibi0aJrqIFwUMpGL14G7KT&#10;bDA7G7Krpm/vCoUeP/75v5lZbXrbiDt1vnasYDJOQBAXTtdcKTif9qMFCB+QNTaOScEvedisB28r&#10;zLR78JHueahElLDPUIEJoc2k9IUhi37sWuKYla6zGCJ2ldQdPqLcNvIzSVJpsea4wWBLX4aKa36z&#10;0fJx2teXn/k831XtufwuU8PHVKn3Yb9dggjUh//hv/ZBx/OT2XSWwuufCCDXT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LQnoXHAAAA3wAAAA8AAAAAAAAAAAAAAAAAmAIAAGRy&#10;cy9kb3ducmV2LnhtbFBLBQYAAAAABAAEAPUAAACMAwAAAAA=&#10;" fillcolor="#eaeaea" stroked="f"/>
                      <v:oval id="Oval 40945" o:spid="_x0000_s2974" style="position:absolute;left:783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w7HscA&#10;AADfAAAADwAAAGRycy9kb3ducmV2LnhtbESPwWrCQBCG74LvsIzQi+jGUpOSuooWhB5EMHrpbchO&#10;sqHZ2ZBdNX37bkHw+PHP/83MajPYVtyo941jBYt5AoK4dLrhWsHlvJ+9g/ABWWPrmBT8kofNejxa&#10;Ya7dnU90K0ItooR9jgpMCF0upS8NWfRz1xHHrHK9xRCxr6Xu8R7ltpWvSZJKiw3HDQY7+jRU/hRX&#10;Gy3T8775PmZZsau7S3WoUsOnVKmXybD9ABFoCM/hR/tLx/OT5dsyg/9/IoBc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2cOx7HAAAA3wAAAA8AAAAAAAAAAAAAAAAAmAIAAGRy&#10;cy9kb3ducmV2LnhtbFBLBQYAAAAABAAEAPUAAACMAwAAAAA=&#10;" fillcolor="#eaeaea" stroked="f"/>
                    </v:group>
                    <v:group id="Group 40946" o:spid="_x0000_s2975" style="position:absolute;left:3534;top:5433;width:300;height:4632;rotation:180" coordorigin="842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i/CuBwwAAAN8AAAAP&#10;AAAAAAAAAAAAAAAAAKoCAABkcnMvZG93bnJldi54bWxQSwUGAAAAAAQABAD6AAAAmgMAAAAA&#10;">
                      <v:group id="Group 40947" o:spid="_x0000_s2976" style="position:absolute;left:842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JfDiMQAAADfAAAA&#10;DwAAAAAAAAAAAAAAAACqAgAAZHJzL2Rvd25yZXYueG1sUEsFBgAAAAAEAAQA+gAAAJsDAAAAAA==&#10;">
                        <v:oval id="Oval 40948" o:spid="_x0000_s297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lp18cA&#10;AADfAAAADwAAAGRycy9kb3ducmV2LnhtbESPQWvCQBCF74X+h2UKvRTdtNhYUlepBcGDFIxeehuy&#10;k2xodjZkV03/vXMQPD7mvW/eW6xG36kzDbENbOB1moEiroJtuTFwPGwmH6BiQrbYBSYD/xRhtXx8&#10;WGBhw4X3dC5TowTCsUADLqW+0DpWjjzGaeiJ5VaHwWMSOTTaDngRuO/0W5bl2mPL8sFhT9+Oqr/y&#10;5IXycti0vz/zeblu+mO9q3PH+9yY56fx6xNUojHdzbf01kr97H2WywLZIwL08go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wZadfHAAAA3wAAAA8AAAAAAAAAAAAAAAAAmAIAAGRy&#10;cy9kb3ducmV2LnhtbFBLBQYAAAAABAAEAPUAAACMAwAAAAA=&#10;" fillcolor="#eaeaea" stroked="f"/>
                        <v:oval id="Oval 40949" o:spid="_x0000_s297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1XMTMcA&#10;AADfAAAADwAAAGRycy9kb3ducmV2LnhtbESPwWrCQBCG7wXfYRmhl6Ibi40SXUULggcpGL14G7KT&#10;bDA7G7JbTd++KwgeP/75v5lZrnvbiBt1vnasYDJOQBAXTtdcKTifdqM5CB+QNTaOScEfeVivBm9L&#10;zLS785FueahElLDPUIEJoc2k9IUhi37sWuKYla6zGCJ2ldQd3qPcNvIzSVJpsea4wWBL34aKa/5r&#10;o+XjtKsvP7NZvq3ac3koU8PHVKn3Yb9ZgAjUh9fws73X8fzka5pO4PFPBJCr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NVzEzHAAAA3wAAAA8AAAAAAAAAAAAAAAAAmAIAAGRy&#10;cy9kb3ducmV2LnhtbFBLBQYAAAAABAAEAPUAAACMAwAAAAA=&#10;" fillcolor="#eaeaea" stroked="f"/>
                        <v:oval id="Oval 40950" o:spid="_x0000_s297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4dSO8cA&#10;AADfAAAADwAAAGRycy9kb3ducmV2LnhtbESPwWrCQBCG7wXfYRmhl6IbxUaJrqIFwUMpGL14G7KT&#10;bDA7G7Krpm/fLQgeP/75v5lZbXrbiDt1vnasYDJOQBAXTtdcKTif9qMFCB+QNTaOScEvedisB28r&#10;zLR78JHueahElLDPUIEJoc2k9IUhi37sWuKYla6zGCJ2ldQdPqLcNnKaJKm0WHPcYLClL0PFNb/Z&#10;aPk47evLz3ye76r2XH6XqeFjqtT7sN8uQQTqw2v42T7oeH7yOUun8P9PBJDr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OHUjvHAAAA3wAAAA8AAAAAAAAAAAAAAAAAmAIAAGRy&#10;cy9kb3ducmV2LnhtbFBLBQYAAAAABAAEAPUAAACMAwAAAAA=&#10;" fillcolor="#eaeaea" stroked="f"/>
                        <v:oval id="Oval 40951" o:spid="_x0000_s298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v3oMcA&#10;AADfAAAADwAAAGRycy9kb3ducmV2LnhtbESPwWrCQBCG7wXfYRmhl6Ib2xoluooWBA9FMHrxNmQn&#10;2WB2NmRXTd++KxR6/Pjn/2Zmue5tI+7U+dqxgsk4AUFcOF1zpeB82o3mIHxA1tg4JgU/5GG9Grws&#10;MdPuwUe656ESUcI+QwUmhDaT0heGLPqxa4ljVrrOYojYVVJ3+Ihy28j3JEmlxZrjBoMtfRkqrvnN&#10;RsvbaVdfDrNZvq3ac/ldpoaPqVKvw36zABGoD//Df+29jucn08/0A57/RAC5+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zL96DHAAAA3wAAAA8AAAAAAAAAAAAAAAAAmAIAAGRy&#10;cy9kb3ducmV2LnhtbFBLBQYAAAAABAAEAPUAAACMAwAAAAA=&#10;" fillcolor="#eaeaea" stroked="f"/>
                        <v:oval id="Oval 40952" o:spid="_x0000_s298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Jv1McA&#10;AADfAAAADwAAAGRycy9kb3ducmV2LnhtbESPwWrCQBCG7wXfYRnBS9GNYqNEV7GC4KEUjF68DdlJ&#10;NpidDdmtxrd3C4UeP/75v5lZb3vbiDt1vnasYDpJQBAXTtdcKbicD+MlCB+QNTaOScGTPGw3g7c1&#10;Zto9+ET3PFQiSthnqMCE0GZS+sKQRT9xLXHMStdZDBG7SuoOH1FuGzlLklRarDluMNjS3lBxy39s&#10;tLyfD/X1e7HIP6v2Un6VqeFTqtRo2O9WIAL14X/4r33U8fzkY57O4fefCCA3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Mib9THAAAA3wAAAA8AAAAAAAAAAAAAAAAAmAIAAGRy&#10;cy9kb3ducmV2LnhtbFBLBQYAAAAABAAEAPUAAACMAwAAAAA=&#10;" fillcolor="#eaeaea" stroked="f"/>
                        <v:oval id="Oval 40953" o:spid="_x0000_s298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7KT8cA&#10;AADfAAAADwAAAGRycy9kb3ducmV2LnhtbESPwWrCQBCG7wXfYRmhl6Ibi0aJrqIFwUMpGL14G7KT&#10;bDA7G7Krpm/vCoUeP/75v5lZbXrbiDt1vnasYDJOQBAXTtdcKTif9qMFCB+QNTaOScEvedisB28r&#10;zLR78JHueahElLDPUIEJoc2k9IUhi37sWuKYla6zGCJ2ldQdPqLcNvIzSVJpsea4wWBLX4aKa36z&#10;0fJx2teXn/k831XtufwuU8PHVKn3Yb9dggjUh//hv/ZBx/OT2TSdweufCCDXT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xuyk/HAAAA3wAAAA8AAAAAAAAAAAAAAAAAmAIAAGRy&#10;cy9kb3ducmV2LnhtbFBLBQYAAAAABAAEAPUAAACMAwAAAAA=&#10;" fillcolor="#eaeaea" stroked="f"/>
                        <v:oval id="Oval 40954" o:spid="_x0000_s298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xUOMcA&#10;AADfAAAADwAAAGRycy9kb3ducmV2LnhtbESPwWrCQBCG74LvsEyhF9FNS11L6ipWEHooQqIXb0N2&#10;kg3NzobsqunbdwuFHj/++b+ZWW9H14kbDaH1rOFpkYEgrrxpudFwPh3mryBCRDbYeSYN3xRgu5lO&#10;1pgbf+eCbmVsRJJwyFGDjbHPpQyVJYdh4XvilNV+cBgTDo00A96T3HXyOcuUdNhy2mCxp72l6qu8&#10;umSZnQ7t5bhale9Nf64/a2W5UFo/Poy7NxCRxvg//Nf+MOn8bPmiFPz+kwDk5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y8VDjHAAAA3wAAAA8AAAAAAAAAAAAAAAAAmAIAAGRy&#10;cy9kb3ducmV2LnhtbFBLBQYAAAAABAAEAPUAAACMAwAAAAA=&#10;" fillcolor="#eaeaea" stroked="f"/>
                      </v:group>
                      <v:oval id="Oval 40955" o:spid="_x0000_s2984" style="position:absolute;left:842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/Dxo8cA&#10;AADfAAAADwAAAGRycy9kb3ducmV2LnhtbESPwWrCQBCG7wXfYRmhl1I3LTaR6CpWEDxIweiltyE7&#10;yQazsyG7avr2XUHw+PHP/83MYjXYVlyp941jBR+TBARx6XTDtYLTcfs+A+EDssbWMSn4Iw+r5ehl&#10;gbl2Nz7QtQi1iBL2OSowIXS5lL40ZNFPXEccs8r1FkPEvpa6x1uU21Z+JkkqLTYcNxjsaGOoPBcX&#10;Gy1vx23z+5NlxXfdnap9lRo+pEq9jof1HESgITyHH+2djucnX9M0g/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Pw8aPHAAAA3wAAAA8AAAAAAAAAAAAAAAAAmAIAAGRy&#10;cy9kb3ducmV2LnhtbFBLBQYAAAAABAAEAPUAAACMAwAAAAA=&#10;" fillcolor="#eaeaea" stroked="f"/>
                      <v:oval id="Oval 40956" o:spid="_x0000_s2985" style="position:absolute;left:842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9l0ccA&#10;AADfAAAADwAAAGRycy9kb3ducmV2LnhtbESPQWvCQBCF74X+h2UKvRTdtNhYUlepBcGDFIxeehuy&#10;k2xodjZkV03/vXMQPD7mvW/eW6xG36kzDbENbOB1moEiroJtuTFwPGwmH6BiQrbYBSYD/xRhtXx8&#10;WGBhw4X3dC5TowTCsUADLqW+0DpWjjzGaeiJ5VaHwWMSOTTaDngRuO/0W5bl2mPL8sFhT9+Oqr/y&#10;5IXycti0vz/zeblu+mO9q3PH+9yY56fx6xNUojHdzbf01kr97H2WS2HZIwL08go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JvZdHHAAAA3wAAAA8AAAAAAAAAAAAAAAAAmAIAAGRy&#10;cy9kb3ducmV2LnhtbFBLBQYAAAAABAAEAPUAAACMAwAAAAA=&#10;" fillcolor="#eaeaea" stroked="f"/>
                    </v:group>
                    <v:group id="Group 40957" o:spid="_x0000_s2986" style="position:absolute;left:2967;top:5433;width:300;height:4632;rotation:180" coordorigin="900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PcRKfCAAAA3wAAAA8A&#10;AAAAAAAAAAAAAAAAqgIAAGRycy9kb3ducmV2LnhtbFBLBQYAAAAABAAEAPoAAACZAwAAAAA=&#10;">
                      <v:group id="Group 40958" o:spid="_x0000_s2987" style="position:absolute;left:900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4YNnXFAAAA3wAA&#10;AA8AAAAAAAAAAAAAAAAAqgIAAGRycy9kb3ducmV2LnhtbFBLBQYAAAAABAAEAPoAAACcAwAAAAA=&#10;">
                        <v:oval id="Oval 40959" o:spid="_x0000_s298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xakcgA&#10;AADfAAAADwAAAGRycy9kb3ducmV2LnhtbESPwWrDMAyG74W+g1Fhl9I6HWsysjilHRR2GIWmvewm&#10;YiUOi+UQe2329vNgsOPHr/+TVOwm24sbjb5zrGCzTkAQ10533Cq4Xo6rZxA+IGvsHZOCb/KwK+ez&#10;AnPt7nymWxVaESXsc1RgQhhyKX1tyKJfu4E4Zo0bLYaIYyv1iPcot718TJJUWuw4bjA40Kuh+rP6&#10;stGyvBy7j1OWVYd2uDbvTWr4nCr1sJj2LyACTeF/+K/9puP5yfYp28DvPxFAlj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GjFqRyAAAAN8AAAAPAAAAAAAAAAAAAAAAAJgCAABk&#10;cnMvZG93bnJldi54bWxQSwUGAAAAAAQABAD1AAAAjQMAAAAA&#10;" fillcolor="#eaeaea" stroked="f"/>
                        <v:oval id="Oval 40960" o:spid="_x0000_s298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7E5scA&#10;AADfAAAADwAAAGRycy9kb3ducmV2LnhtbESPwWrCQBCG7wXfYRmhl6IbxSYldRUtCB6kYPTS25Cd&#10;ZEOzsyG7anx7Vyj0+PHP/83Mcj3YVlyp941jBbNpAoK4dLrhWsH5tJt8gPABWWPrmBTcycN6NXpZ&#10;Yq7djY90LUItooR9jgpMCF0upS8NWfRT1xHHrHK9xRCxr6Xu8RbltpXzJEmlxYbjBoMdfRkqf4uL&#10;jZa30675+c6yYlt35+pQpYaPqVKv42HzCSLQEP6H/9p7Hc9P3hfZHJ7/RAC5e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ZexObHAAAA3wAAAA8AAAAAAAAAAAAAAAAAmAIAAGRy&#10;cy9kb3ducmV2LnhtbFBLBQYAAAAABAAEAPUAAACMAwAAAAA=&#10;" fillcolor="#eaeaea" stroked="f"/>
                        <v:oval id="Oval 40961" o:spid="_x0000_s299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JhfcgA&#10;AADfAAAADwAAAGRycy9kb3ducmV2LnhtbESPwWrCQBCG7wXfYRnBS9GNWpOSuooWhB6KYPTS25Cd&#10;ZEOzsyG7avr2bqHQ48c//zcz6+1gW3Gj3jeOFcxnCQji0umGawWX82H6CsIHZI2tY1LwQx62m9HT&#10;GnPt7nyiWxFqESXsc1RgQuhyKX1pyKKfuY44ZpXrLYaIfS11j/cot61cJEkqLTYcNxjs6N1Q+V1c&#10;bbQ8nw/N1zHLin3dXarPKjV8SpWajIfdG4hAQ/gf/mt/6Hh+snrJlvD7TwSQmw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ZEmF9yAAAAN8AAAAPAAAAAAAAAAAAAAAAAJgCAABk&#10;cnMvZG93bnJldi54bWxQSwUGAAAAAAQABAD1AAAAjQMAAAAA&#10;" fillcolor="#eaeaea" stroked="f"/>
                        <v:oval id="Oval 40962" o:spid="_x0000_s299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v5CcgA&#10;AADfAAAADwAAAGRycy9kb3ducmV2LnhtbESPwWrDMAyG74O9g9Ggl9E6HV1SsjilGxR2GIOmvfQm&#10;YiUOi+UQe2369vOg0OPHr/+TVGwm24szjb5zrGC5SEAQ10533Co4HnbzNQgfkDX2jknBlTxsyseH&#10;AnPtLryncxVaESXsc1RgQhhyKX1tyKJfuIE4Zo0bLYaIYyv1iJcot718SZJUWuw4bjA40Ieh+qf6&#10;tdHyfNh1p+8sq97b4dh8NanhfarU7GnavoEINIX78K39qeP5yesqW8H/PxFAl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W+/kJyAAAAN8AAAAPAAAAAAAAAAAAAAAAAJgCAABk&#10;cnMvZG93bnJldi54bWxQSwUGAAAAAAQABAD1AAAAjQMAAAAA&#10;" fillcolor="#eaeaea" stroked="f"/>
                        <v:oval id="Oval 40963" o:spid="_x0000_s299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dckscA&#10;AADfAAAADwAAAGRycy9kb3ducmV2LnhtbESPwWrCQBCG74LvsIzQi+jGUpOSuooWhB5EMHrpbchO&#10;sqHZ2ZBdNX37bkHw+PHP/83MajPYVtyo941jBYt5AoK4dLrhWsHlvJ+9g/ABWWPrmBT8kofNejxa&#10;Ya7dnU90K0ItooR9jgpMCF0upS8NWfRz1xHHrHK9xRCxr6Xu8R7ltpWvSZJKiw3HDQY7+jRU/hRX&#10;Gy3T8775PmZZsau7S3WoUsOnVKmXybD9ABFoCM/hR/tLx/OT5Vu2hP9/IoBc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m3XJLHAAAA3wAAAA8AAAAAAAAAAAAAAAAAmAIAAGRy&#10;cy9kb3ducmV2LnhtbFBLBQYAAAAABAAEAPUAAACMAwAAAAA=&#10;" fillcolor="#eaeaea" stroked="f"/>
                        <v:oval id="Oval 40964" o:spid="_x0000_s299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XC5ccA&#10;AADfAAAADwAAAGRycy9kb3ducmV2LnhtbESPwWrCQBCG7wXfYRmhl1I3LTaR6CpWEDxIweiltyE7&#10;yQazsyG7avr2XUHw+PHP/83MYjXYVlyp941jBR+TBARx6XTDtYLTcfs+A+EDssbWMSn4Iw+r5ehl&#10;gbl2Nz7QtQi1iBL2OSowIXS5lL40ZNFPXEccs8r1FkPEvpa6x1uU21Z+JkkqLTYcNxjsaGOoPBcX&#10;Gy1vx23z+5NlxXfdnap9lRo+pEq9jof1HESgITyHH+2djucnX9Mshf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llwuXHAAAA3wAAAA8AAAAAAAAAAAAAAAAAmAIAAGRy&#10;cy9kb3ducmV2LnhtbFBLBQYAAAAABAAEAPUAAACMAwAAAAA=&#10;" fillcolor="#eaeaea" stroked="f"/>
                        <v:oval id="Oval 40965" o:spid="_x0000_s299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lnfscA&#10;AADfAAAADwAAAGRycy9kb3ducmV2LnhtbESPwWrCQBCG7wXfYRmhl1I3LTaR6CpWEDxIweiltyE7&#10;yQazsyG7avr2XUHw+PHP/83MYjXYVlyp941jBR+TBARx6XTDtYLTcfs+A+EDssbWMSn4Iw+r5ehl&#10;gbl2Nz7QtQi1iBL2OSowIXS5lL40ZNFPXEccs8r1FkPEvpa6x1uU21Z+JkkqLTYcNxjsaGOoPBcX&#10;Gy1vx23z+5NlxXfdnap9lRo+pEq9jof1HESgITyHH+2djucnX9Msg/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YpZ37HAAAA3wAAAA8AAAAAAAAAAAAAAAAAmAIAAGRy&#10;cy9kb3ducmV2LnhtbFBLBQYAAAAABAAEAPUAAACMAwAAAAA=&#10;" fillcolor="#eaeaea" stroked="f"/>
                      </v:group>
                      <v:oval id="Oval 40966" o:spid="_x0000_s2995" style="position:absolute;left:900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7bzDMgA&#10;AADfAAAADwAAAGRycy9kb3ducmV2LnhtbESPQUvDQBCF74L/YRnBi7SbiiYl7bZUoeBBhKa99DZk&#10;J9nQ7GzIrm38985B8PiY9755b72dfK+uNMYusIHFPANFXAfbcWvgdNzPlqBiQrbYByYDPxRhu7m/&#10;W2Npw40PdK1SqwTCsUQDLqWh1DrWjjzGeRiI5daE0WMSObbajngTuO/1c5bl2mPH8sHhQO+O6kv1&#10;7YXydNx356+iqN7a4dR8NrnjQ27M48O0W4FKNKV/81/6w0r97PWlkMKyRwToz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XtvMMyAAAAN8AAAAPAAAAAAAAAAAAAAAAAJgCAABk&#10;cnMvZG93bnJldi54bWxQSwUGAAAAAAQABAD1AAAAjQMAAAAA&#10;" fillcolor="#eaeaea" stroked="f"/>
                      <v:oval id="Oval 40967" o:spid="_x0000_s2996" style="position:absolute;left:900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pWl8gA&#10;AADfAAAADwAAAGRycy9kb3ducmV2LnhtbESPwWrCQBCG70LfYZlCL6KbSk3a1FVqQfAgQqKX3obs&#10;JBuanQ3ZraZv7xYKHj/++b+ZWW1G24kLDb51rOB5noAgrpxuuVFwPu1mryB8QNbYOSYFv+Rhs36Y&#10;rDDX7soFXcrQiChhn6MCE0KfS+krQxb93PXEMavdYDFEHBqpB7xGue3kIklSabHluMFgT5+Gqu/y&#10;x0bL9LRrv45ZVm6b/lwf6tRwkSr19Dh+vIMINIb78H97r+P5yfIle4O/fyKAX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4+laXyAAAAN8AAAAPAAAAAAAAAAAAAAAAAJgCAABk&#10;cnMvZG93bnJldi54bWxQSwUGAAAAAAQABAD1AAAAjQMAAAAA&#10;" fillcolor="#eaeaea" stroked="f"/>
                    </v:group>
                    <v:group id="Group 40968" o:spid="_x0000_s2997" style="position:absolute;left:2400;top:5433;width:300;height:4632;rotation:180" coordorigin="959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i6gvAwwAAAN8AAAAP&#10;AAAAAAAAAAAAAAAAAKoCAABkcnMvZG93bnJldi54bWxQSwUGAAAAAAQABAD6AAAAmgMAAAAA&#10;">
                      <v:group id="Group 40969" o:spid="_x0000_s2998" style="position:absolute;left:959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1IHjycQAAADfAAAA&#10;DwAAAAAAAAAAAAAAAACqAgAAZHJzL2Rvd25yZXYueG1sUEsFBgAAAAAEAAQA+gAAAJsDAAAAAA==&#10;">
                        <v:oval id="Oval 40970" o:spid="_x0000_s299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4u0wccA&#10;AADfAAAADwAAAGRycy9kb3ducmV2LnhtbESPwWrCQBCG7wXfYRnBS6kbxUaJrmIFwYMUjF56G7KT&#10;bDA7G7JbTd++KwgeP/75v5lZbXrbiBt1vnasYDJOQBAXTtdcKbic9x8LED4ga2wck4I/8rBZD95W&#10;mGl35xPd8lCJKGGfoQITQptJ6QtDFv3YtcQxK11nMUTsKqk7vEe5beQ0SVJpsea4wWBLO0PFNf+1&#10;0fJ+3tc/3/N5/lW1l/JYpoZPqVKjYb9dggjUh9fws33Q8fzkc7aYwuOfCCDX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OLtMHHAAAA3wAAAA8AAAAAAAAAAAAAAAAAmAIAAGRy&#10;cy9kb3ducmV2LnhtbFBLBQYAAAAABAAEAPUAAACMAwAAAAA=&#10;" fillcolor="#eaeaea" stroked="f"/>
                        <v:oval id="Oval 40971" o:spid="_x0000_s300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cRWscA&#10;AADfAAAADwAAAGRycy9kb3ducmV2LnhtbESPwWrCQBCG7wXfYRnBS9GN2kaJrqIFoYdSMHrxNmQn&#10;2WB2NmRXTd/eLRR6/Pjn/2Zmve1tI+7U+dqxgukkAUFcOF1zpeB8OoyXIHxA1tg4JgU/5GG7Gbys&#10;MdPuwUe656ESUcI+QwUmhDaT0heGLPqJa4ljVrrOYojYVVJ3+Ihy28hZkqTSYs1xg8GWPgwV1/xm&#10;o+X1dKgv34tFvq/ac/lVpoaPqVKjYb9bgQjUh//hv/anjucn72/LOfz+EwHk5gk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zHEVrHAAAA3wAAAA8AAAAAAAAAAAAAAAAAmAIAAGRy&#10;cy9kb3ducmV2LnhtbFBLBQYAAAAABAAEAPUAAACMAwAAAAA=&#10;" fillcolor="#eaeaea" stroked="f"/>
                        <v:oval id="Oval 40972" o:spid="_x0000_s300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6JLscA&#10;AADfAAAADwAAAGRycy9kb3ducmV2LnhtbESPwWrCQBCG7wXfYRmhl1I3io0SXUUFwYMUjF56G7KT&#10;bDA7G7Krpm/vCoUeP/75v5lZrnvbiDt1vnasYDxKQBAXTtdcKbic959zED4ga2wck4Jf8rBeDd6W&#10;mGn34BPd81CJKGGfoQITQptJ6QtDFv3ItcQxK11nMUTsKqk7fES5beQkSVJpsea4wWBLO0PFNb/Z&#10;aPk47+uf79ks31btpTyWqeFTqtT7sN8sQATqw//wX/ug4/nJ13Q+hdc/EUCun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MuiS7HAAAA3wAAAA8AAAAAAAAAAAAAAAAAmAIAAGRy&#10;cy9kb3ducmV2LnhtbFBLBQYAAAAABAAEAPUAAACMAwAAAAA=&#10;" fillcolor="#eaeaea" stroked="f"/>
                        <v:oval id="Oval 40973" o:spid="_x0000_s300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IstccA&#10;AADfAAAADwAAAGRycy9kb3ducmV2LnhtbESPwWrCQBCG7wXfYRmhl1I3ikaJrqKC0IMUjF56G7KT&#10;bDA7G7Krpm/fFYQeP/75v5lZbXrbiDt1vnasYDxKQBAXTtdcKbicD58LED4ga2wck4Jf8rBZD95W&#10;mGn34BPd81CJKGGfoQITQptJ6QtDFv3ItcQxK11nMUTsKqk7fES5beQkSVJpsea4wWBLe0PFNb/Z&#10;aPk4H+qf7/k831XtpTyWqeFTqtT7sN8uQQTqw//wq/2l4/nJbLqYwfOfCCD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xiLLXHAAAA3wAAAA8AAAAAAAAAAAAAAAAAmAIAAGRy&#10;cy9kb3ducmV2LnhtbFBLBQYAAAAABAAEAPUAAACMAwAAAAA=&#10;" fillcolor="#eaeaea" stroked="f"/>
                        <v:oval id="Oval 40974" o:spid="_x0000_s300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CywscA&#10;AADfAAAADwAAAGRycy9kb3ducmV2LnhtbESPwWrCQBCG7wXfYRmhl6KbFhsluooVBA9SMHrxNmQn&#10;2WB2NmRXTd++KwgeP/75v5lZrHrbiBt1vnas4HOcgCAunK65UnA6bkczED4ga2wck4I/8rBaDt4W&#10;mGl35wPd8lCJKGGfoQITQptJ6QtDFv3YtcQxK11nMUTsKqk7vEe5beRXkqTSYs1xg8GWNoaKS361&#10;0fJx3Nbn3+k0/6naU7kvU8OHVKn3Yb+egwjUh9fws73T8fzkezJL4fFPBJDL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ywssLHAAAA3wAAAA8AAAAAAAAAAAAAAAAAmAIAAGRy&#10;cy9kb3ducmV2LnhtbFBLBQYAAAAABAAEAPUAAACMAwAAAAA=&#10;" fillcolor="#eaeaea" stroked="f"/>
                        <v:oval id="Oval 40975" o:spid="_x0000_s300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wXWccA&#10;AADfAAAADwAAAGRycy9kb3ducmV2LnhtbESPwWrCQBCG74W+wzIFL0U3FZtIdJVWEDyUgtGLtyE7&#10;yYZmZ0N21fj2bkHw+PHP/83Mcj3YVlyo941jBR+TBARx6XTDtYLjYTueg/ABWWPrmBTcyMN69fqy&#10;xFy7K+/pUoRaRAn7HBWYELpcSl8asugnriOOWeV6iyFiX0vd4zXKbSunSZJKiw3HDQY72hgq/4qz&#10;jZb3w7Y5/WZZ8V13x+qnSg3vU6VGb8PXAkSgITyHH+2djucnn7N5Bv//RAC5u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P8F1nHAAAA3wAAAA8AAAAAAAAAAAAAAAAAmAIAAGRy&#10;cy9kb3ducmV2LnhtbFBLBQYAAAAABAAEAPUAAACMAwAAAAA=&#10;" fillcolor="#eaeaea" stroked="f"/>
                        <v:oval id="Oval 40976" o:spid="_x0000_s300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mODK8cA&#10;AADfAAAADwAAAGRycy9kb3ducmV2LnhtbESPQWvCQBCF74X+h2UKvRTdWGqU6Cq2IPRQBKMXb0N2&#10;kg1mZ0N2q+m/7xwKPT7mvW/eW29H36kbDbENbGA2zUARV8G23Bg4n/aTJaiYkC12gcnAD0XYbh4f&#10;1ljYcOcj3crUKIFwLNCAS6kvtI6VI49xGnpiudVh8JhEDo22A94F7jv9mmW59tiyfHDY04ej6lp+&#10;e6G8nPbt5bBYlO9Nf66/6tzxMTfm+WncrUAlGtO/+S/9aaV+Nn9bSmHZIwL05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JjgyvHAAAA3wAAAA8AAAAAAAAAAAAAAAAAmAIAAGRy&#10;cy9kb3ducmV2LnhtbFBLBQYAAAAABAAEAPUAAACMAwAAAAA=&#10;" fillcolor="#eaeaea" stroked="f"/>
                      </v:group>
                      <v:oval id="Oval 40977" o:spid="_x0000_s3006" style="position:absolute;left:959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8msMcA&#10;AADfAAAADwAAAGRycy9kb3ducmV2LnhtbESPwWrCQBCG7wXfYRmhl6IbpY0aXUULQg+lYPTibchO&#10;ssHsbMiumr59VxB6/Pjn/2ZmteltI27U+dqxgsk4AUFcOF1zpeB03I/mIHxA1tg4JgW/5GGzHrys&#10;MNPuzge65aESUcI+QwUmhDaT0heGLPqxa4ljVrrOYojYVVJ3eI9y28hpkqTSYs1xg8GWPg0Vl/xq&#10;o+XtuK/PP7NZvqvaU/ldpoYPqVKvw367BBGoD//Dz/aXjucnH+/zBTz+iQBy/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0vJrDHAAAA3wAAAA8AAAAAAAAAAAAAAAAAmAIAAGRy&#10;cy9kb3ducmV2LnhtbFBLBQYAAAAABAAEAPUAAACMAwAAAAA=&#10;" fillcolor="#eaeaea" stroked="f"/>
                      <v:oval id="Oval 40978" o:spid="_x0000_s3007" style="position:absolute;left:959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wZ8MgA&#10;AADfAAAADwAAAGRycy9kb3ducmV2LnhtbESPQWvCQBCF74X+h2WEXkrdtLSxRlexBcFDKRi99DZk&#10;J9lgdjZkV03/vXMo9PiY9755b7kefacuNMQ2sIHnaQaKuAq25cbA8bB9egcVE7LFLjAZ+KUI69X9&#10;3RILG668p0uZGiUQjgUacCn1hdaxcuQxTkNPLLc6DB6TyKHRdsCrwH2nX7Is1x5blg8Oe/p0VJ3K&#10;sxfK42Hb/nzPZuVH0x/rrzp3vM+NeZiMmwWoRGP6N/+ld1bqZ2+vc1kge0SAXt0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ZzBnwyAAAAN8AAAAPAAAAAAAAAAAAAAAAAJgCAABk&#10;cnMvZG93bnJldi54bWxQSwUGAAAAAAQABAD1AAAAjQMAAAAA&#10;" fillcolor="#eaeaea" stroked="f"/>
                    </v:group>
                    <v:group id="Group 40979" o:spid="_x0000_s3008" style="position:absolute;left:1834;top:5433;width:300;height:4632;rotation:180" coordorigin="1017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h/OIbCAAAA3wAAAA8A&#10;AAAAAAAAAAAAAAAAqgIAAGRycy9kb3ducmV2LnhtbFBLBQYAAAAABAAEAPoAAACZAwAAAAA=&#10;">
                      <v:group id="Group 40980" o:spid="_x0000_s3009" style="position:absolute;left:1017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YrrY8QAAADfAAAA&#10;DwAAAAAAAAAAAAAAAACqAgAAZHJzL2Rvd25yZXYueG1sUEsFBgAAAAAEAAQA+gAAAJsDAAAAAA==&#10;">
                        <v:oval id="Oval 40981" o:spid="_x0000_s301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J/QMQA&#10;AADfAAAADwAAAGRycy9kb3ducmV2LnhtbERPz2vCMBS+D/wfwhO8zVTnxHVGKTLFi4LtLt4ezVtb&#10;bF5KErX+92Yw2PHj+71c96YVN3K+saxgMk5AEJdWN1wp+C62rwsQPiBrbC2Tggd5WK8GL0tMtb3z&#10;iW55qEQMYZ+igjqELpXSlzUZ9GPbEUfuxzqDIUJXSe3wHsNNK6dJMpcGG44NNXa0qam85FejIN9d&#10;ztfeVYejKw7ZdvKVFed5ptRo2GefIAL14V/8597rOD95n328we+fCECu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yf0DEAAAA3wAAAA8AAAAAAAAAAAAAAAAAmAIAAGRycy9k&#10;b3ducmV2LnhtbFBLBQYAAAAABAAEAPUAAACJAwAAAAA=&#10;" fillcolor="#f8f8f8" stroked="f"/>
                        <v:oval id="Oval 40982" o:spid="_x0000_s301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vnNMMA&#10;AADfAAAADwAAAGRycy9kb3ducmV2LnhtbERPz2vCMBS+C/4P4Q1209ThRKtRisyxi4KtF2+P5q0t&#10;Ni8lidr994sgePz4fq82vWnFjZxvLCuYjBMQxKXVDVcKTsVuNAfhA7LG1jIp+CMPm/VwsMJU2zsf&#10;6ZaHSsQQ9ikqqEPoUil9WZNBP7YdceR+rTMYInSV1A7vMdy08iNJZtJgw7Ghxo62NZWX/GoU5N+X&#10;87V31f7gin22m3xlxXmWKfX+1mdLEIH68BI/3T86zk8+p4spPP5EAHL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VvnNMMAAADfAAAADwAAAAAAAAAAAAAAAACYAgAAZHJzL2Rv&#10;d25yZXYueG1sUEsFBgAAAAAEAAQA9QAAAIgDAAAAAA==&#10;" fillcolor="#f8f8f8" stroked="f"/>
                        <v:oval id="Oval 40983" o:spid="_x0000_s301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dCr8QA&#10;AADfAAAADwAAAGRycy9kb3ducmV2LnhtbERPz2vCMBS+C/4P4Q12s6kyxXVGKaLDiwNbL94ezVtb&#10;bF5KErX7781gsOPH93u1GUwn7uR8a1nBNElBEFdWt1wrOJf7yRKED8gaO8uk4Ic8bNbj0QozbR98&#10;onsRahFD2GeooAmhz6T0VUMGfWJ74sh9W2cwROhqqR0+Yrjp5CxNF9Jgy7GhwZ62DVXX4mYUFJ/X&#10;y21w9fHLlcd8P93l5WWRK/X6MuQfIAIN4V/85z7oOD+dv73P4fdPBC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XQq/EAAAA3wAAAA8AAAAAAAAAAAAAAAAAmAIAAGRycy9k&#10;b3ducmV2LnhtbFBLBQYAAAAABAAEAPUAAACJAwAAAAA=&#10;" fillcolor="#f8f8f8" stroked="f"/>
                        <v:oval id="Oval 40984" o:spid="_x0000_s301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Xc2MQA&#10;AADfAAAADwAAAGRycy9kb3ducmV2LnhtbERPz2vCMBS+C/4P4QneNFW2MjujFJmyi4O1Xrw9mre2&#10;2LyUJGr33y+CsOPH93u9HUwnbuR8a1nBYp6AIK6sbrlWcCr3szcQPiBr7CyTgl/ysN2MR2vMtL3z&#10;N92KUIsYwj5DBU0IfSalrxoy6Oe2J47cj3UGQ4SultrhPYabTi6TJJUGW44NDfa0a6i6FFejoDhc&#10;ztfB1ccvVx7z/eIjL89prtR0MuTvIAIN4V/8dH/qOD95fVml8PgTAcjN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bF3NjEAAAA3wAAAA8AAAAAAAAAAAAAAAAAmAIAAGRycy9k&#10;b3ducmV2LnhtbFBLBQYAAAAABAAEAPUAAACJAwAAAAA=&#10;" fillcolor="#f8f8f8" stroked="f"/>
                        <v:oval id="Oval 40985" o:spid="_x0000_s301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l5Q8QA&#10;AADfAAAADwAAAGRycy9kb3ducmV2LnhtbERPy2rCQBTdF/oPwy2404nFR5s6ShCVbhRMunF3ydwm&#10;wcydMDNq/HunIHR5OO/FqjetuJLzjWUF41ECgri0uuFKwU+xHX6A8AFZY2uZFNzJw2r5+rLAVNsb&#10;H+mah0rEEPYpKqhD6FIpfVmTQT+yHXHkfq0zGCJ0ldQObzHctPI9SWbSYMOxocaO1jWV5/xiFOS7&#10;8+nSu2p/cMU+2443WXGaZUoN3vrsC0SgPvyLn+5vHecn08nnHP7+RAB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JeUPEAAAA3wAAAA8AAAAAAAAAAAAAAAAAmAIAAGRycy9k&#10;b3ducmV2LnhtbFBLBQYAAAAABAAEAPUAAACJAwAAAAA=&#10;" fillcolor="#f8f8f8" stroked="f"/>
                        <v:oval id="Oval 40986" o:spid="_x0000_s301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btMcQA&#10;AADfAAAADwAAAGRycy9kb3ducmV2LnhtbERPTWvCQBC9F/wPywi91Y2lFZu6SpBaerFg4sXbkB2T&#10;YHY27K6a/vvOodDj432vNqPr1Y1C7DwbmM8yUMS1tx03Bo7V7mkJKiZki71nMvBDETbrycMKc+vv&#10;fKBbmRolIRxzNNCmNORax7olh3HmB2Lhzj44TAJDo23Au4S7Xj9n2UI77FgaWhxo21J9Ka/OQPl5&#10;OV3H0Oy/Q7UvdvOPojotCmMep2PxDirRmP7Ff+4vK/Oz15c3GSx/BIBe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gW7THEAAAA3wAAAA8AAAAAAAAAAAAAAAAAmAIAAGRycy9k&#10;b3ducmV2LnhtbFBLBQYAAAAABAAEAPUAAACJAwAAAAA=&#10;" fillcolor="#f8f8f8" stroked="f"/>
                        <v:oval id="Oval 40987" o:spid="_x0000_s301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1pIqsMA&#10;AADfAAAADwAAAGRycy9kb3ducmV2LnhtbERPz2vCMBS+C/4P4Qm7aepQ0c4oZejw4sDWi7dH89YW&#10;m5eSRO3++0UQdvz4fq+3vWnFnZxvLCuYThIQxKXVDVcKzsV+vAThA7LG1jIp+CUP281wsMZU2wef&#10;6J6HSsQQ9ikqqEPoUil9WZNBP7EdceR+rDMYInSV1A4fMdy08j1JFtJgw7Ghxo4+ayqv+c0oyL+u&#10;l1vvquO3K47ZfrrLissiU+pt1GcfIAL14V/8ch90nJ/MZ6sVPP9EAHL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1pIqsMAAADfAAAADwAAAAAAAAAAAAAAAACYAgAAZHJzL2Rv&#10;d25yZXYueG1sUEsFBgAAAAAEAAQA9QAAAIgDAAAAAA==&#10;" fillcolor="#f8f8f8" stroked="f"/>
                      </v:group>
                      <v:oval id="Oval 40988" o:spid="_x0000_s3017" style="position:absolute;left:1017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t7LcMA&#10;AADfAAAADwAAAGRycy9kb3ducmV2LnhtbERPTWvCQBC9F/oflin0VncVlJK6SihaerHQpBdvQ3aa&#10;BLOzYXfV9N87B6HHx/tebyc/qAvF1Ae2MJ8ZUMRNcD23Fn7q/csrqJSRHQ6BycIfJdhuHh/WWLhw&#10;5W+6VLlVEsKpQAtdzmOhdWo68phmYSQW7jdEj1lgbLWLeJVwP+iFMSvtsWdp6HCk946aU3X2FqqP&#10;0/E8xfbwFetDuZ/vyvq4Kq19fprKN1CZpvwvvrs/ncw3y6WRB/JHAOjN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It7LcMAAADfAAAADwAAAAAAAAAAAAAAAACYAgAAZHJzL2Rv&#10;d25yZXYueG1sUEsFBgAAAAAEAAQA9QAAAIgDAAAAAA==&#10;" fillcolor="#f8f8f8" stroked="f"/>
                      <v:oval id="Oval 40989" o:spid="_x0000_s3018" style="position:absolute;left:1017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fetsMA&#10;AADfAAAADwAAAGRycy9kb3ducmV2LnhtbERPz2vCMBS+C/sfwhN206SCMjqjFJmyi4O1Xrw9mre2&#10;2LyUJGr33y8DwePH93u9HW0vbuRD51hDNlcgiGtnOm40nKr97A1EiMgGe8ek4ZcCbDcvkzXmxt35&#10;m25lbEQK4ZCjhjbGIZcy1C1ZDHM3ECfux3mLMUHfSOPxnsJtLxdKraTFjlNDiwPtWqov5dVqKA+X&#10;83X0zfHLV8din30U1XlVaP06HYt3EJHG+BQ/3J8mzVfLpcrg/08CI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8fetsMAAADfAAAADwAAAAAAAAAAAAAAAACYAgAAZHJzL2Rv&#10;d25yZXYueG1sUEsFBgAAAAAEAAQA9QAAAIgDAAAAAA==&#10;" fillcolor="#f8f8f8" stroked="f"/>
                    </v:group>
                    <v:group id="Group 40990" o:spid="_x0000_s3019" style="position:absolute;left:1267;top:5433;width:300;height:4632;rotation:180" coordorigin="1076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ZGPOvCAAAA3wAAAA8A&#10;AAAAAAAAAAAAAAAAqgIAAGRycy9kb3ducmV2LnhtbFBLBQYAAAAABAAEAPoAAACZAwAAAAA=&#10;">
                      <v:group id="Group 40991" o:spid="_x0000_s3020" style="position:absolute;left:1076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C3U4sQAAADfAAAA&#10;DwAAAAAAAAAAAAAAAACqAgAAZHJzL2Rvd25yZXYueG1sUEsFBgAAAAAEAAQA+gAAAJsDAAAAAA==&#10;">
                        <v:oval id="Oval 40992" o:spid="_x0000_s302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7B9LsMA&#10;AADfAAAADwAAAGRycy9kb3ducmV2LnhtbERPz2vCMBS+C/4P4Qm7aaJMkc4oZUzZRWGtF2+P5q0t&#10;Ni8lidr998tA2PHj+73ZDbYTd/KhdaxhPlMgiCtnWq41nMv9dA0iRGSDnWPS8EMBdtvxaIOZcQ/+&#10;onsRa5FCOGSooYmxz6QMVUMWw8z1xIn7dt5iTNDX0nh8pHDbyYVSK2mx5dTQYE/vDVXX4mY1FIfr&#10;5Tb4+njy5THfzz/y8rLKtX6ZDPkbiEhD/Bc/3Z8mzVfLpXqFvz8J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7B9LsMAAADfAAAADwAAAAAAAAAAAAAAAACYAgAAZHJzL2Rv&#10;d25yZXYueG1sUEsFBgAAAAAEAAQA9QAAAIgDAAAAAA==&#10;" fillcolor="#f8f8f8" stroked="f"/>
                        <v:oval id="Oval 40993" o:spid="_x0000_s302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zYtcMA&#10;AADfAAAADwAAAGRycy9kb3ducmV2LnhtbERPz2vCMBS+C/sfwhN200ShMjqjFJmyi4O1Xrw9mre2&#10;2LyUJGr33y8DwePH93u9HW0vbuRD51jDYq5AENfOdNxoOFX72RuIEJEN9o5Jwy8F2G5eJmvMjbvz&#10;N93K2IgUwiFHDW2MQy5lqFuyGOZuIE7cj/MWY4K+kcbjPYXbXi6VWkmLHaeGFgfatVRfyqvVUB4u&#10;5+vom+OXr47FfvFRVOdVofXrdCzeQUQa41P8cH+aNF9lmcrg/08CI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PzYtcMAAADfAAAADwAAAAAAAAAAAAAAAACYAgAAZHJzL2Rv&#10;d25yZXYueG1sUEsFBgAAAAAEAAQA9QAAAIgDAAAAAA==&#10;" fillcolor="#f8f8f8" stroked="f"/>
                        <v:oval id="Oval 40994" o:spid="_x0000_s302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5GwsQA&#10;AADfAAAADwAAAGRycy9kb3ducmV2LnhtbERPz2vCMBS+C/sfwhvspomCZXSNUsaUXRys9eLt0by1&#10;xealJKl2//0yGOz48f0u9rMdxI186B1rWK8UCOLGmZ5bDef6sHwGESKywcExafimAPvdw6LA3Lg7&#10;f9Ktiq1IIRxy1NDFOOZShqYji2HlRuLEfTlvMSboW2k83lO4HeRGqUxa7Dk1dDjSa0fNtZqshup4&#10;vUyzb08fvj6Vh/VbWV+yUuunx7l8ARFpjv/iP/e7SfPVdqsy+P2TAMjd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uRsLEAAAA3wAAAA8AAAAAAAAAAAAAAAAAmAIAAGRycy9k&#10;b3ducmV2LnhtbFBLBQYAAAAABAAEAPUAAACJAwAAAAA=&#10;" fillcolor="#f8f8f8" stroked="f"/>
                        <v:oval id="Oval 40995" o:spid="_x0000_s302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LjWcMA&#10;AADfAAAADwAAAGRycy9kb3ducmV2LnhtbERPz2vCMBS+C/4P4Qm7aeJAJ51RyphjF4W1Xrw9mre2&#10;2LyUJGr33y+C4PHj+73eDrYTV/KhdaxhPlMgiCtnWq41HMvddAUiRGSDnWPS8EcBtpvxaI2ZcTf+&#10;oWsRa5FCOGSooYmxz6QMVUMWw8z1xIn7dd5iTNDX0ni8pXDbyVelltJiy6mhwZ4+GqrOxcVqKL7O&#10;p8vg6/3Bl/t8N//My9My1/plMuTvICIN8Sl+uL9Nmq8WC/UG9z8JgN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2LjWcMAAADfAAAADwAAAAAAAAAAAAAAAACYAgAAZHJzL2Rv&#10;d25yZXYueG1sUEsFBgAAAAAEAAQA9QAAAIgDAAAAAA==&#10;" fillcolor="#f8f8f8" stroked="f"/>
                        <v:oval id="Oval 40996" o:spid="_x0000_s302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13K8MA&#10;AADfAAAADwAAAGRycy9kb3ducmV2LnhtbERPTWvCQBC9F/oflin0VncVlJK6SihaerHQpBdvQ3aa&#10;BLOzYXfV9N87B6HHx/tebyc/qAvF1Ae2MJ8ZUMRNcD23Fn7q/csrqJSRHQ6BycIfJdhuHh/WWLhw&#10;5W+6VLlVEsKpQAtdzmOhdWo68phmYSQW7jdEj1lgbLWLeJVwP+iFMSvtsWdp6HCk946aU3X2FqqP&#10;0/E8xfbwFetDuZ/vyvq4Kq19fprKN1CZpvwvvrs/ncw3y6WRwfJHAOjN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13K8MAAADfAAAADwAAAAAAAAAAAAAAAACYAgAAZHJzL2Rv&#10;d25yZXYueG1sUEsFBgAAAAAEAAQA9QAAAIgDAAAAAA==&#10;" fillcolor="#f8f8f8" stroked="f"/>
                        <v:oval id="Oval 40997" o:spid="_x0000_s302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HSsMMA&#10;AADfAAAADwAAAGRycy9kb3ducmV2LnhtbERPz2vCMBS+C/4P4Qm7aeJAmZ1RyphjF4W1Xrw9mre2&#10;2LyUJGr33y+C4PHj+73eDrYTV/KhdaxhPlMgiCtnWq41HMvd9A1EiMgGO8ek4Y8CbDfj0Roz4278&#10;Q9ci1iKFcMhQQxNjn0kZqoYshpnriRP367zFmKCvpfF4S+G2k69KLaXFllNDgz19NFSdi4vVUHyd&#10;T5fB1/uDL/f5bv6Zl6dlrvXLZMjfQUQa4lP8cH+bNF8tFmoF9z8JgN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HSsMMAAADfAAAADwAAAAAAAAAAAAAAAACYAgAAZHJzL2Rv&#10;d25yZXYueG1sUEsFBgAAAAAEAAQA9QAAAIgDAAAAAA==&#10;" fillcolor="#f8f8f8" stroked="f"/>
                        <v:oval id="Oval 40998" o:spid="_x0000_s302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Lt8MMA&#10;AADfAAAADwAAAGRycy9kb3ducmV2LnhtbERPTWvCQBC9F/wPywje6iaCUlJXCUVLLxaa9OJtyE6T&#10;YHY27K4a/33nUOjx8b63+8kN6kYh9p4N5MsMFHHjbc+tge/6+PwCKiZki4NnMvCgCPvd7GmLhfV3&#10;/qJblVolIRwLNNClNBZax6Yjh3HpR2LhfnxwmASGVtuAdwl3g15l2UY77FkaOhzpraPmUl2dger9&#10;cr5OoT19hvpUHvNDWZ83pTGL+VS+gko0pX/xn/vDyvxsvc7lgfwRA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VLt8MMAAADfAAAADwAAAAAAAAAAAAAAAACYAgAAZHJzL2Rv&#10;d25yZXYueG1sUEsFBgAAAAAEAAQA9QAAAIgDAAAAAA==&#10;" fillcolor="#f8f8f8" stroked="f"/>
                      </v:group>
                      <v:oval id="Oval 40999" o:spid="_x0000_s3028" style="position:absolute;left:1076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5Ia8IA&#10;AADfAAAADwAAAGRycy9kb3ducmV2LnhtbERPTYvCMBC9C/6HMAveNK2gSDVKWVS8uGDrxdvQjG2x&#10;mZQkavffbxYW9vh435vdYDrxIudbywrSWQKCuLK65VrBtTxMVyB8QNbYWSYF3+Rhtx2PNphp++YL&#10;vYpQixjCPkMFTQh9JqWvGjLoZ7YnjtzdOoMhQldL7fAdw00n50mylAZbjg0N9vTZUPUonkZBcXzc&#10;noOrz1+uPOeHdJ+Xt2Wu1ORjyNcgAg3hX/znPuk4P1ks0hR+/0QAcv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HkhrwgAAAN8AAAAPAAAAAAAAAAAAAAAAAJgCAABkcnMvZG93&#10;bnJldi54bWxQSwUGAAAAAAQABAD1AAAAhwMAAAAA&#10;" fillcolor="#f8f8f8" stroked="f"/>
                      <v:oval id="Oval 41000" o:spid="_x0000_s3029" style="position:absolute;left:1076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zWHMIA&#10;AADfAAAADwAAAGRycy9kb3ducmV2LnhtbERPTYvCMBC9C/sfwizsTdMKilSjFFHZiwu2XrwNzdgW&#10;m0lJotZ/bxYW9vh436vNYDrxIOdbywrSSQKCuLK65VrBudyPFyB8QNbYWSYFL/KwWX+MVphp++QT&#10;PYpQixjCPkMFTQh9JqWvGjLoJ7YnjtzVOoMhQldL7fAZw00np0kylwZbjg0N9rRtqLoVd6OgONwu&#10;98HVxx9XHvN9usvLyzxX6utzyJcgAg3hX/zn/tZxfjKbpVP4/RMByPU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zNYcwgAAAN8AAAAPAAAAAAAAAAAAAAAAAJgCAABkcnMvZG93&#10;bnJldi54bWxQSwUGAAAAAAQABAD1AAAAhwMAAAAA&#10;" fillcolor="#f8f8f8" stroked="f"/>
                    </v:group>
                    <v:group id="Group 41001" o:spid="_x0000_s3030" style="position:absolute;left:700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zTD63CAAAA3wAAAA8A&#10;AAAAAAAAAAAAAAAAqgIAAGRycy9kb3ducmV2LnhtbFBLBQYAAAAABAAEAPoAAACZAwAAAAA=&#10;">
                      <v:group id="Group 41002" o:spid="_x0000_s3031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h3aS8QAAADfAAAA&#10;DwAAAAAAAAAAAAAAAACqAgAAZHJzL2Rvd25yZXYueG1sUEsFBgAAAAAEAAQA+gAAAJsDAAAAAA==&#10;">
                        <v:oval id="Oval 41003" o:spid="_x0000_s303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VOaMMA&#10;AADfAAAADwAAAGRycy9kb3ducmV2LnhtbERPz2vCMBS+D/Y/hDfwNtMKldEZpYwpXhTWevH2aN7a&#10;YvNSkqj1vzeC4PHj+71YjaYXF3K+s6wgnSYgiGurO24UHKr15xcIH5A19pZJwY08rJbvbwvMtb3y&#10;H13K0IgYwj5HBW0IQy6lr1sy6Kd2II7cv3UGQ4SukdrhNYabXs6SZC4NdhwbWhzop6X6VJ6NgnJz&#10;Op5H1+z2rtoV6/S3qI7zQqnJx1h8gwg0hpf46d7qOD/JsjSDx58IQC7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SVOaMMAAADfAAAADwAAAAAAAAAAAAAAAACYAgAAZHJzL2Rv&#10;d25yZXYueG1sUEsFBgAAAAAEAAQA9QAAAIgDAAAAAA==&#10;" fillcolor="#f8f8f8" stroked="f"/>
                        <v:oval id="Oval 41004" o:spid="_x0000_s303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fQH8MA&#10;AADfAAAADwAAAGRycy9kb3ducmV2LnhtbERPz2vCMBS+D/wfwhO8zbQDy6hGKaLDi4O1Xrw9mmdb&#10;bF5KErX+92Yw2PHj+73ajKYXd3K+s6wgnScgiGurO24UnKr9+ycIH5A19pZJwZM8bNaTtxXm2j74&#10;h+5laEQMYZ+jgjaEIZfS1y0Z9HM7EEfuYp3BEKFrpHb4iOGmlx9JkkmDHceGFgfatlRfy5tRUH5d&#10;z7fRNcdvVx2LfborqnNWKDWbjsUSRKAx/Iv/3Acd5yeLRZrB758IQK5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fQH8MAAADfAAAADwAAAAAAAAAAAAAAAACYAgAAZHJzL2Rv&#10;d25yZXYueG1sUEsFBgAAAAAEAAQA9QAAAIgDAAAAAA==&#10;" fillcolor="#f8f8f8" stroked="f"/>
                        <v:oval id="Oval 41005" o:spid="_x0000_s303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t1hMMA&#10;AADfAAAADwAAAGRycy9kb3ducmV2LnhtbERPz2vCMBS+D/wfwhN2m2kFnVSjFFHZxcFaL709mmdb&#10;bF5KErX775fBYMeP7/dmN5pePMj5zrKCdJaAIK6t7rhRcCmPbysQPiBr7C2Tgm/ysNtOXjaYafvk&#10;L3oUoRExhH2GCtoQhkxKX7dk0M/sQBy5q3UGQ4SukdrhM4abXs6TZCkNdhwbWhxo31J9K+5GQXG6&#10;VffRNedPV57zY3rIy2qZK/U6HfM1iEBj+Bf/uT90nJ8sFuk7/P6JAO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rt1hMMAAADfAAAADwAAAAAAAAAAAAAAAACYAgAAZHJzL2Rv&#10;d25yZXYueG1sUEsFBgAAAAAEAAQA9QAAAIgDAAAAAA==&#10;" fillcolor="#f8f8f8" stroked="f"/>
                        <v:oval id="Oval 41006" o:spid="_x0000_s303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Th9sMA&#10;AADfAAAADwAAAGRycy9kb3ducmV2LnhtbERPTWvCQBC9F/wPywje6iaCUlJXCUVLLxaa9OJtyE6T&#10;YHY27K4a/33nUOjx8b63+8kN6kYh9p4N5MsMFHHjbc+tge/6+PwCKiZki4NnMvCgCPvd7GmLhfV3&#10;/qJblVolIRwLNNClNBZax6Yjh3HpR2LhfnxwmASGVtuAdwl3g15l2UY77FkaOhzpraPmUl2dger9&#10;cr5OoT19hvpUHvNDWZ83pTGL+VS+gko0pX/xn/vDyvxsvc5lsPwRA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yTh9sMAAADfAAAADwAAAAAAAAAAAAAAAACYAgAAZHJzL2Rv&#10;d25yZXYueG1sUEsFBgAAAAAEAAQA9QAAAIgDAAAAAA==&#10;" fillcolor="#f8f8f8" stroked="f"/>
                        <v:oval id="Oval 41007" o:spid="_x0000_s303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hEbcMA&#10;AADfAAAADwAAAGRycy9kb3ducmV2LnhtbERPz2vCMBS+D/wfwhN2m2kFZVajFFHZxcFaL709mmdb&#10;bF5KErX775fBYMeP7/dmN5pePMj5zrKCdJaAIK6t7rhRcCmPb+8gfEDW2FsmBd/kYbedvGww0/bJ&#10;X/QoQiNiCPsMFbQhDJmUvm7JoJ/ZgThyV+sMhghdI7XDZww3vZwnyVIa7Dg2tDjQvqX6VtyNguJ0&#10;q+6ja86frjznx/SQl9UyV+p1OuZrEIHG8C/+c3/oOD9ZLNIV/P6JAO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GhEbcMAAADfAAAADwAAAAAAAAAAAAAAAACYAgAAZHJzL2Rv&#10;d25yZXYueG1sUEsFBgAAAAAEAAQA9QAAAIgDAAAAAA==&#10;" fillcolor="#f8f8f8" stroked="f"/>
                        <v:oval id="Oval 41008" o:spid="_x0000_s303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4nTcMA&#10;AADfAAAADwAAAGRycy9kb3ducmV2LnhtbERPTWvCQBC9F/wPyxS81Y2CUlJXCUVLLxaaePE2ZKdJ&#10;MDsbdleN/945CD0+3vd6O7peXSnEzrOB+SwDRVx723Fj4Fjt395BxYRssfdMBu4UYbuZvKwxt/7G&#10;v3QtU6MkhGOOBtqUhlzrWLfkMM78QCzcnw8Ok8DQaBvwJuGu14ssW2mHHUtDiwN9tlSfy4szUH6d&#10;T5cxNIefUB2K/XxXVKdVYcz0dSw+QCUa07/46f62Mj9bLhfyQP4IAL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z4nTcMAAADfAAAADwAAAAAAAAAAAAAAAACYAgAAZHJzL2Rv&#10;d25yZXYueG1sUEsFBgAAAAAEAAQA9QAAAIgDAAAAAA==&#10;" fillcolor="#f8f8f8" stroked="f"/>
                        <v:oval id="Oval 41009" o:spid="_x0000_s303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KC1sIA&#10;AADfAAAADwAAAGRycy9kb3ducmV2LnhtbERPTYvCMBC9C/sfwizsTdMKilSjFFHZiwu2XrwNzdgW&#10;m0lJotZ/bxYW9vh436vNYDrxIOdbywrSSQKCuLK65VrBudyPFyB8QNbYWSYFL/KwWX+MVphp++QT&#10;PYpQixjCPkMFTQh9JqWvGjLoJ7YnjtzVOoMhQldL7fAZw00np0kylwZbjg0N9rRtqLoVd6OgONwu&#10;98HVxx9XHvN9usvLyzxX6utzyJcgAg3hX/zn/tZxfjKbTVP4/RMByPU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coLWwgAAAN8AAAAPAAAAAAAAAAAAAAAAAJgCAABkcnMvZG93&#10;bnJldi54bWxQSwUGAAAAAAQABAD1AAAAhwMAAAAA&#10;" fillcolor="#f8f8f8" stroked="f"/>
                      </v:group>
                      <v:oval id="Oval 41010" o:spid="_x0000_s3039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AcocIA&#10;AADfAAAADwAAAGRycy9kb3ducmV2LnhtbERPTYvCMBC9C/sfwizsTVMLilSjFFHZiwu2XrwNzdgW&#10;m0lJotZ/bxYW9vh436vNYDrxIOdbywqmkwQEcWV1y7WCc7kfL0D4gKyxs0wKXuRhs/4YrTDT9skn&#10;ehShFjGEfYYKmhD6TEpfNWTQT2xPHLmrdQZDhK6W2uEzhptOpkkylwZbjg0N9rRtqLoVd6OgONwu&#10;98HVxx9XHvP9dJeXl3mu1NfnkC9BBBrCv/jP/a3j/GQ2S1P4/RMByPU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oByhwgAAAN8AAAAPAAAAAAAAAAAAAAAAAJgCAABkcnMvZG93&#10;bnJldi54bWxQSwUGAAAAAAQABAD1AAAAhwMAAAAA&#10;" fillcolor="#f8f8f8" stroked="f"/>
                      <v:oval id="Oval 41011" o:spid="_x0000_s3040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y5OsMA&#10;AADfAAAADwAAAGRycy9kb3ducmV2LnhtbERPTYvCMBC9C/sfwix401RFkWqUsqh4UdjWi7ehmW2L&#10;zaQkUeu/3ywIe3y87/W2N614kPONZQWTcQKCuLS64UrBpdiPliB8QNbYWiYFL/Kw3XwM1phq++Rv&#10;euShEjGEfYoK6hC6VEpf1mTQj21HHLkf6wyGCF0ltcNnDDetnCbJQhpsODbU2NFXTeUtvxsF+eF2&#10;vfeuOp1dccr2k11WXBeZUsPPPluBCNSHf/HbfdRxfjKfT2fw9ycC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+y5OsMAAADfAAAADwAAAAAAAAAAAAAAAACYAgAAZHJzL2Rv&#10;d25yZXYueG1sUEsFBgAAAAAEAAQA9QAAAIgDAAAAAA==&#10;" fillcolor="#f8f8f8" stroked="f"/>
                    </v:group>
                    <v:group id="Group 41012" o:spid="_x0000_s3041" style="position:absolute;left:134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1WXWTCAAAA3wAAAA8A&#10;AAAAAAAAAAAAAAAAqgIAAGRycy9kb3ducmV2LnhtbFBLBQYAAAAABAAEAPoAAACZAwAAAAA=&#10;">
                      <v:group id="Group 41013" o:spid="_x0000_s3042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7PbVtwwAAAN8AAAAP&#10;AAAAAAAAAAAAAAAAAKoCAABkcnMvZG93bnJldi54bWxQSwUGAAAAAAQABAD6AAAAmgMAAAAA&#10;">
                        <v:oval id="Oval 41014" o:spid="_x0000_s304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saosIA&#10;AADfAAAADwAAAGRycy9kb3ducmV2LnhtbERPTYvCMBC9C/6HMMLeNFWwLF2jFFHZi8K2e/E2NGNb&#10;bCYliVr/vREW9vh436vNYDpxJ+dbywrmswQEcWV1y7WC33I//QThA7LGzjIpeJKHzXo8WmGm7YN/&#10;6F6EWsQQ9hkqaELoMyl91ZBBP7M9ceQu1hkMEbpaaoePGG46uUiSVBpsOTY02NO2oepa3IyC4nA9&#10;3wZXH0+uPOb7+S4vz2mu1MdkyL9ABBrCv/jP/a3j/GS5XKTw/hMByP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mxqiwgAAAN8AAAAPAAAAAAAAAAAAAAAAAJgCAABkcnMvZG93&#10;bnJldi54bWxQSwUGAAAAAAQABAD1AAAAhwMAAAAA&#10;" fillcolor="#f8f8f8" stroked="f"/>
                        <v:oval id="Oval 41015" o:spid="_x0000_s304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e/OcMA&#10;AADfAAAADwAAAGRycy9kb3ducmV2LnhtbERPTYvCMBC9L/gfwix4W1MFXalGKaKyF4VtvXgbmtm2&#10;2ExKErX++40geHy87+W6N624kfONZQXjUQKCuLS64UrBqdh9zUH4gKyxtUwKHuRhvRp8LDHV9s6/&#10;dMtDJWII+xQV1CF0qZS+rMmgH9mOOHJ/1hkMEbpKaof3GG5aOUmSmTTYcGyosaNNTeUlvxoF+f5y&#10;vvauOhxdcch2421WnGeZUsPPPluACNSHt/jl/tFxfjKdTr7h+ScCkK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Ne/OcMAAADfAAAADwAAAAAAAAAAAAAAAACYAgAAZHJzL2Rv&#10;d25yZXYueG1sUEsFBgAAAAAEAAQA9QAAAIgDAAAAAA==&#10;" fillcolor="#f8f8f8" stroked="f"/>
                        <v:oval id="Oval 41016" o:spid="_x0000_s304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grS8MA&#10;AADfAAAADwAAAGRycy9kb3ducmV2LnhtbERPTWvCQBC9F/wPyxS81Y2CUlJXCUVLLxaaePE2ZKdJ&#10;MDsbdleN/945CD0+3vd6O7peXSnEzrOB+SwDRVx723Fj4Fjt395BxYRssfdMBu4UYbuZvKwxt/7G&#10;v3QtU6MkhGOOBtqUhlzrWLfkMM78QCzcnw8Ok8DQaBvwJuGu14ssW2mHHUtDiwN9tlSfy4szUH6d&#10;T5cxNIefUB2K/XxXVKdVYcz0dSw+QCUa07/46f62Mj9bLhcyWP4IAL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UgrS8MAAADfAAAADwAAAAAAAAAAAAAAAACYAgAAZHJzL2Rv&#10;d25yZXYueG1sUEsFBgAAAAAEAAQA9QAAAIgDAAAAAA==&#10;" fillcolor="#f8f8f8" stroked="f"/>
                        <v:oval id="Oval 41017" o:spid="_x0000_s304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SO0MMA&#10;AADfAAAADwAAAGRycy9kb3ducmV2LnhtbERPTYvCMBC9L/gfwix4W1MFZa1GKaKyF4VtvXgbmtm2&#10;2ExKErX++40geHy87+W6N624kfONZQXjUQKCuLS64UrBqdh9fYPwAVlja5kUPMjDejX4WGKq7Z1/&#10;6ZaHSsQQ9ikqqEPoUil9WZNBP7IdceT+rDMYInSV1A7vMdy0cpIkM2mw4dhQY0ebmspLfjUK8v3l&#10;fO1ddTi64pDtxtusOM8ypYaffbYAEagPb/HL/aPj/GQ6nczh+ScCkK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SO0MMAAADfAAAADwAAAAAAAAAAAAAAAACYAgAAZHJzL2Rv&#10;d25yZXYueG1sUEsFBgAAAAAEAAQA9QAAAIgDAAAAAA==&#10;" fillcolor="#f8f8f8" stroked="f"/>
                        <v:oval id="Oval 41018" o:spid="_x0000_s304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exkMQA&#10;AADfAAAADwAAAGRycy9kb3ducmV2LnhtbERPTWvCQBC9F/wPywi91Y0tikRXCVJLLxaaePE2ZMck&#10;mJ0Nu6um/75zKPT4eN+b3eh6dacQO88G5rMMFHHtbceNgVN1eFmBignZYu+ZDPxQhN128rTB3PoH&#10;f9O9TI2SEI45GmhTGnKtY92SwzjzA7FwFx8cJoGh0TbgQ8Jdr1+zbKkddiwNLQ60b6m+ljdnoPy4&#10;nm9jaI5foToWh/l7UZ2XhTHP07FYg0o0pn/xn/vTyvxssXiTB/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nsZDEAAAA3wAAAA8AAAAAAAAAAAAAAAAAmAIAAGRycy9k&#10;b3ducmV2LnhtbFBLBQYAAAAABAAEAPUAAACJAwAAAAA=&#10;" fillcolor="#f8f8f8" stroked="f"/>
                        <v:oval id="Oval 41019" o:spid="_x0000_s304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sUC8MA&#10;AADfAAAADwAAAGRycy9kb3ducmV2LnhtbERPz2vCMBS+D/Y/hDfwNtMqinRGKaLiRWGtF2+P5q0t&#10;Ni8liVr/+2Ug7Pjx/V6uB9OJOznfWlaQjhMQxJXVLdcKzuXucwHCB2SNnWVS8CQP69X72xIzbR/8&#10;Tfci1CKGsM9QQRNCn0npq4YM+rHtiSP3Y53BEKGrpXb4iOGmk5MkmUuDLceGBnvaNFRdi5tRUOyv&#10;l9vg6uPJlcd8l27z8jLPlRp9DPkXiEBD+Be/3Acd5yez2TSFvz8R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asUC8MAAADfAAAADwAAAAAAAAAAAAAAAACYAgAAZHJzL2Rv&#10;d25yZXYueG1sUEsFBgAAAAAEAAQA9QAAAIgDAAAAAA==&#10;" fillcolor="#f8f8f8" stroked="f"/>
                        <v:oval id="Oval 41020" o:spid="_x0000_s304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mKfMMA&#10;AADfAAAADwAAAGRycy9kb3ducmV2LnhtbERPTYvCMBC9C/sfwix401RFkWqUsqh4UdjWi7ehmW2L&#10;zaQkUeu/3ywIe3y87/W2N614kPONZQWTcQKCuLS64UrBpdiPliB8QNbYWiYFL/Kw3XwM1phq++Rv&#10;euShEjGEfYoK6hC6VEpf1mTQj21HHLkf6wyGCF0ltcNnDDetnCbJQhpsODbU2NFXTeUtvxsF+eF2&#10;vfeuOp1dccr2k11WXBeZUsPPPluBCNSHf/HbfdRxfjKfz6bw9ycC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XmKfMMAAADfAAAADwAAAAAAAAAAAAAAAACYAgAAZHJzL2Rv&#10;d25yZXYueG1sUEsFBgAAAAAEAAQA9QAAAIgDAAAAAA==&#10;" fillcolor="#f8f8f8" stroked="f"/>
                      </v:group>
                      <v:oval id="Oval 41021" o:spid="_x0000_s3050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Uv58MA&#10;AADfAAAADwAAAGRycy9kb3ducmV2LnhtbERPTYvCMBC9C/sfwix401RFkWqUsqh4UdjWi7ehmW2L&#10;zaQkUeu/3ywIe3y87/W2N614kPONZQWTcQKCuLS64UrBpdiPliB8QNbYWiYFL/Kw3XwM1phq++Rv&#10;euShEjGEfYoK6hC6VEpf1mTQj21HHLkf6wyGCF0ltcNnDDetnCbJQhpsODbU2NFXTeUtvxsF+eF2&#10;vfeuOp1dccr2k11WXBeZUsPPPluBCNSHf/HbfdRxfjKfz2bw9ycC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jUv58MAAADfAAAADwAAAAAAAAAAAAAAAACYAgAAZHJzL2Rv&#10;d25yZXYueG1sUEsFBgAAAAAEAAQA9QAAAIgDAAAAAA==&#10;" fillcolor="#f8f8f8" stroked="f"/>
                      <v:oval id="Oval 41022" o:spid="_x0000_s3051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y3k8QA&#10;AADfAAAADwAAAGRycy9kb3ducmV2LnhtbERPy4rCMBTdC/5DuMLsNHV8IB2jlEEHNw7YunF3ae60&#10;xeamJFE7fz8RhFkeznu97U0r7uR8Y1nBdJKAIC6tbrhScC724xUIH5A1tpZJwS952G6GgzWm2j74&#10;RPc8VCKGsE9RQR1Cl0rpy5oM+ontiCP3Y53BEKGrpHb4iOGmle9JspQGG44NNXb0WVN5zW9GQf51&#10;vdx6Vx2/XXHM9tNdVlyWmVJvoz77ABGoD//il/ug4/xksZjN4fknApCb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ct5PEAAAA3wAAAA8AAAAAAAAAAAAAAAAAmAIAAGRycy9k&#10;b3ducmV2LnhtbFBLBQYAAAAABAAEAPUAAACJAwAAAAA=&#10;" fillcolor="#f8f8f8" stroked="f"/>
                    </v:group>
                  </v:group>
                  <v:group id="Group 41023" o:spid="_x0000_s3052" style="position:absolute;left:6934;top:6085;width:3969;height:3969" coordorigin="6934,6085" coordsize="3969,39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5COwwwAAAN8AAAAP&#10;AAAAAAAAAAAAAAAAAKoCAABkcnMvZG93bnJldi54bWxQSwUGAAAAAAQABAD6AAAAmgMAAAAA&#10;">
                    <v:oval id="Oval 41024" o:spid="_x0000_s3053" style="position:absolute;left:6934;top:6085;width:3969;height:3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0on8UA&#10;AADfAAAADwAAAGRycy9kb3ducmV2LnhtbERPXUvDMBR9F/wP4Qq+yJZOWal12RjCYOxhYJWBb5fm&#10;2nRrbrokdvXfG0HY4+F8L1aj7cRAPrSOFcymGQji2umWGwUf75tJASJEZI2dY1LwQwFWy9ubBZba&#10;XfiNhio2IoVwKFGBibEvpQy1IYth6nrixH05bzEm6BupPV5SuO3kY5bl0mLLqcFgT6+G6lP1bRWc&#10;h2c+5vXOmOKhOngs9ufN516p+7tx/QIi0hiv4n/3Vqf52Xz+lMPfnwRAL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jSifxQAAAN8AAAAPAAAAAAAAAAAAAAAAAJgCAABkcnMv&#10;ZG93bnJldi54bWxQSwUGAAAAAAQABAD1AAAAigMAAAAA&#10;" fillcolor="#b2b2b2" stroked="f"/>
                    <v:oval id="Oval 41025" o:spid="_x0000_s3054" style="position:absolute;left:7076;top:6227;width:3685;height:3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+XXcUA&#10;AADfAAAADwAAAGRycy9kb3ducmV2LnhtbERP3UrDMBS+F/YO4Qy8GVuqMpW6bPiDTvBCzPYAh+bY&#10;VJuTmsS19umNMPDy4/tfbQbXigOF2HhWcLYoQBBX3jRcK9jvHufXIGJCNth6JgU/FGGznpyssDS+&#10;5zc66FSLHMKxRAU2pa6UMlaWHMaF74gz9+6Dw5RhqKUJ2Odw18rzoriUDhvODRY7urdUfepvp2DW&#10;b7f7Mbw0X/buVeunj3HU/KDU6XS4vQGRaEj/4qP72eT5xXJ5cQV/fzIAuf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/5ddxQAAAN8AAAAPAAAAAAAAAAAAAAAAAJgCAABkcnMv&#10;ZG93bnJldi54bWxQSwUGAAAAAAQABAD1AAAAigMAAAAA&#10;" fillcolor="gray" stroked="f"/>
                  </v:group>
                </v:group>
                <v:shape id="Text Box 41026" o:spid="_x0000_s3055" type="#_x0000_t202" style="position:absolute;left:7078;top:7203;width:3685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ZEesMA&#10;AADfAAAADwAAAGRycy9kb3ducmV2LnhtbERPTWvCQBC9F/wPywi91d3aRmzqKtIi9GTR1kJvQ3ZM&#10;QrOzIbua+O+dg9Dj430vVoNv1Jm6WAe28DgxoIiL4GouLXx/bR7moGJCdtgEJgsXirBaju4WmLvQ&#10;847O+1QqCeGYo4UqpTbXOhYVeYyT0BILdwydxySwK7XrsJdw3+ipMTPtsWZpqLClt4qKv/3JWzhs&#10;j78/z+azfPdZ24fBaPYv2tr78bB+BZVoSP/im/vDyXyTZU8yWP4IAL2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JZEesMAAADfAAAADwAAAAAAAAAAAAAAAACYAgAAZHJzL2Rv&#10;d25yZXYueG1sUEsFBgAAAAAEAAQA9QAAAIgDAAAAAA==&#10;" filled="f" stroked="f">
                  <v:textbox>
                    <w:txbxContent>
                      <w:p w:rsidR="00852DFF" w:rsidRPr="00B85BF7" w:rsidRDefault="00852DFF" w:rsidP="00476A80">
                        <w:pPr>
                          <w:jc w:val="center"/>
                          <w:rPr>
                            <w:rFonts w:ascii="Arial" w:eastAsia="HY헤드라인M" w:hAnsi="Arial" w:cs="Arial"/>
                            <w:b/>
                            <w:color w:val="FFFFFF"/>
                            <w:sz w:val="120"/>
                            <w:szCs w:val="120"/>
                          </w:rPr>
                        </w:pPr>
                        <w:r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>7</w:t>
                        </w:r>
                        <w:r w:rsidRPr="00B85BF7"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 xml:space="preserve"> </w:t>
                        </w:r>
                      </w:p>
                      <w:p w:rsidR="00852DFF" w:rsidRDefault="00852DFF" w:rsidP="00476A80">
                        <w:pPr>
                          <w:jc w:val="center"/>
                          <w:rPr>
                            <w:rFonts w:ascii="HY헤드라인M" w:eastAsia="HY헤드라인M"/>
                            <w:b/>
                            <w:color w:val="FFFFFF"/>
                            <w:sz w:val="48"/>
                            <w:szCs w:val="48"/>
                          </w:rPr>
                        </w:pPr>
                        <w:r>
                          <w:rPr>
                            <w:rFonts w:ascii="HY헤드라인M" w:eastAsia="HY헤드라인M" w:hint="eastAsia"/>
                            <w:b/>
                            <w:color w:val="FFFFFF"/>
                            <w:sz w:val="48"/>
                            <w:szCs w:val="48"/>
                          </w:rPr>
                          <w:t>협조제어</w:t>
                        </w:r>
                      </w:p>
                      <w:p w:rsidR="00852DFF" w:rsidRPr="008D1519" w:rsidRDefault="00852DFF" w:rsidP="00476A80">
                        <w:pPr>
                          <w:jc w:val="center"/>
                          <w:rPr>
                            <w:rFonts w:ascii="HY헤드라인M" w:eastAsia="HY헤드라인M"/>
                            <w:b/>
                            <w:color w:val="FFFFFF"/>
                            <w:sz w:val="48"/>
                            <w:szCs w:val="48"/>
                          </w:rPr>
                        </w:pPr>
                        <w:r>
                          <w:rPr>
                            <w:rFonts w:ascii="HY헤드라인M" w:eastAsia="HY헤드라인M" w:hint="eastAsia"/>
                            <w:b/>
                            <w:color w:val="FFFFFF"/>
                            <w:sz w:val="48"/>
                            <w:szCs w:val="48"/>
                          </w:rPr>
                          <w:t>Arc용접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rPr>
          <w:rFonts w:ascii="굴림체" w:hAnsi="굴림체"/>
        </w:rPr>
      </w:pPr>
    </w:p>
    <w:p w:rsidR="00476A80" w:rsidRPr="007B0620" w:rsidRDefault="00476A80" w:rsidP="00476A80">
      <w:pPr>
        <w:pStyle w:val="1"/>
        <w:rPr>
          <w:rFonts w:ascii="굴림체" w:eastAsia="굴림체" w:hAnsi="굴림체"/>
          <w:szCs w:val="40"/>
        </w:rPr>
      </w:pPr>
      <w:bookmarkStart w:id="181" w:name="_Toc447198018"/>
      <w:r w:rsidRPr="007B0620">
        <w:rPr>
          <w:rFonts w:ascii="굴림체" w:eastAsia="굴림체" w:hAnsi="굴림체" w:hint="eastAsia"/>
        </w:rPr>
        <w:t>협조제어 Arc용접</w:t>
      </w:r>
      <w:bookmarkEnd w:id="181"/>
    </w:p>
    <w:p w:rsidR="00476A80" w:rsidRPr="007B0620" w:rsidRDefault="00476A80" w:rsidP="00476A80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476A80" w:rsidRPr="007B0620" w:rsidRDefault="001611FE" w:rsidP="00AB0991">
      <w:pPr>
        <w:pStyle w:val="2"/>
      </w:pPr>
      <w:bookmarkStart w:id="182" w:name="_Toc447198019"/>
      <w:bookmarkEnd w:id="179"/>
      <w:bookmarkEnd w:id="180"/>
      <w:r w:rsidRPr="007B0620">
        <w:rPr>
          <w:rFonts w:hint="eastAsia"/>
        </w:rPr>
        <w:lastRenderedPageBreak/>
        <w:t>협조제어 Arc 용접 설정</w:t>
      </w:r>
      <w:bookmarkEnd w:id="182"/>
    </w:p>
    <w:p w:rsidR="00AB0991" w:rsidRDefault="00AB0991" w:rsidP="00AB0991">
      <w:bookmarkStart w:id="183" w:name="_Toc447198020"/>
    </w:p>
    <w:p w:rsidR="00476A80" w:rsidRPr="007B0620" w:rsidRDefault="00476A80" w:rsidP="00AB0991">
      <w:pPr>
        <w:pStyle w:val="3"/>
      </w:pPr>
      <w:r w:rsidRPr="007B0620">
        <w:rPr>
          <w:rFonts w:hint="eastAsia"/>
        </w:rPr>
        <w:t>협조 Arc용접용 HiNet 설정</w:t>
      </w:r>
      <w:bookmarkEnd w:id="183"/>
    </w:p>
    <w:p w:rsidR="00476A80" w:rsidRPr="007B0620" w:rsidRDefault="00476A80" w:rsidP="00476A80">
      <w:pPr>
        <w:wordWrap/>
        <w:spacing w:line="360" w:lineRule="auto"/>
        <w:rPr>
          <w:rFonts w:ascii="굴림체" w:hAnsi="굴림체"/>
        </w:rPr>
      </w:pPr>
    </w:p>
    <w:p w:rsidR="001611FE" w:rsidRDefault="001611FE" w:rsidP="00A402B2">
      <w:pPr>
        <w:pStyle w:val="22"/>
        <w:ind w:left="400"/>
        <w:rPr>
          <w:rFonts w:hint="eastAsia"/>
        </w:rPr>
      </w:pPr>
      <w:r w:rsidRPr="007B0620">
        <w:rPr>
          <w:rFonts w:hint="eastAsia"/>
        </w:rPr>
        <w:t>Arc용접 조건은 ARCON 명령어에서 [</w:t>
      </w:r>
      <w:proofErr w:type="spellStart"/>
      <w:r w:rsidRPr="007B0620">
        <w:rPr>
          <w:rFonts w:hint="eastAsia"/>
        </w:rPr>
        <w:t>QuickOpen</w:t>
      </w:r>
      <w:proofErr w:type="spellEnd"/>
      <w:r w:rsidRPr="007B0620">
        <w:rPr>
          <w:rFonts w:hint="eastAsia"/>
        </w:rPr>
        <w:t xml:space="preserve">]키를 눌러서 진입할 수 있습니다. 협조제어가 설정되어 있는 시스템인 경우 용접조건 중 그림과 같은 </w:t>
      </w:r>
      <w:r w:rsidR="0087772C" w:rsidRPr="007B0620">
        <w:rPr>
          <w:rFonts w:hint="eastAsia"/>
        </w:rPr>
        <w:t>&lt;협조 제어 조건&gt; 설정 항목이 나타납니다.</w:t>
      </w:r>
    </w:p>
    <w:p w:rsidR="00852DFF" w:rsidRPr="007B0620" w:rsidRDefault="00852DFF" w:rsidP="00A402B2">
      <w:pPr>
        <w:pStyle w:val="22"/>
        <w:ind w:left="400"/>
      </w:pPr>
    </w:p>
    <w:p w:rsidR="00384441" w:rsidRPr="007B0620" w:rsidRDefault="00852DFF" w:rsidP="00AA30B9">
      <w:pPr>
        <w:pStyle w:val="afa"/>
      </w:pPr>
      <w:r>
        <w:rPr>
          <w:noProof/>
        </w:rPr>
        <w:drawing>
          <wp:inline distT="0" distB="0" distL="0" distR="0" wp14:anchorId="1F07FA5D" wp14:editId="101C7B09">
            <wp:extent cx="3538800" cy="1281600"/>
            <wp:effectExtent l="19050" t="19050" r="24130" b="1397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4"/>
                    <a:srcRect l="13476" t="55917" r="39972" b="15991"/>
                    <a:stretch/>
                  </pic:blipFill>
                  <pic:spPr bwMode="auto">
                    <a:xfrm>
                      <a:off x="0" y="0"/>
                      <a:ext cx="3538800" cy="12816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772C" w:rsidRPr="007B0620" w:rsidRDefault="00384441" w:rsidP="00AA30B9">
      <w:pPr>
        <w:pStyle w:val="afc"/>
      </w:pPr>
      <w:bookmarkStart w:id="184" w:name="_Toc447263743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7</w:t>
      </w:r>
      <w:r w:rsidR="00A86FD5">
        <w:fldChar w:fldCharType="end"/>
      </w:r>
      <w:r w:rsidR="00A86FD5">
        <w:noBreakHyphen/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EQ 그림 \* ARABIC \s 1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1</w:t>
      </w:r>
      <w:r w:rsidR="00A86FD5">
        <w:fldChar w:fldCharType="end"/>
      </w:r>
      <w:r w:rsidRPr="007B0620">
        <w:rPr>
          <w:rFonts w:hint="eastAsia"/>
        </w:rPr>
        <w:t xml:space="preserve"> 용접조건 설정 대화상자의 협조 제어 조건 항목</w:t>
      </w:r>
      <w:bookmarkEnd w:id="184"/>
    </w:p>
    <w:p w:rsidR="0083027C" w:rsidRPr="007B0620" w:rsidRDefault="0083027C" w:rsidP="007A5F8B">
      <w:pPr>
        <w:jc w:val="center"/>
        <w:rPr>
          <w:rFonts w:ascii="굴림체" w:hAnsi="굴림체"/>
          <w:bCs/>
        </w:rPr>
      </w:pPr>
    </w:p>
    <w:p w:rsidR="00476A80" w:rsidRPr="00AA30B9" w:rsidRDefault="00384441" w:rsidP="00AA30B9">
      <w:pPr>
        <w:pStyle w:val="a"/>
        <w:ind w:left="1200" w:hanging="400"/>
      </w:pPr>
      <w:r w:rsidRPr="00AA30B9">
        <w:rPr>
          <w:rFonts w:hint="eastAsia"/>
        </w:rPr>
        <w:t xml:space="preserve">상태출력포트: </w:t>
      </w:r>
      <w:r w:rsidR="00476A80" w:rsidRPr="00AA30B9">
        <w:rPr>
          <w:rFonts w:hint="eastAsia"/>
        </w:rPr>
        <w:t>협조제어</w:t>
      </w:r>
      <w:r w:rsidRPr="00AA30B9">
        <w:rPr>
          <w:rFonts w:hint="eastAsia"/>
        </w:rPr>
        <w:t xml:space="preserve"> 아크용접 시</w:t>
      </w:r>
      <w:r w:rsidR="00476A80" w:rsidRPr="00AA30B9">
        <w:rPr>
          <w:rFonts w:hint="eastAsia"/>
        </w:rPr>
        <w:t xml:space="preserve"> 아크용접 </w:t>
      </w:r>
      <w:r w:rsidRPr="00AA30B9">
        <w:rPr>
          <w:rFonts w:hint="eastAsia"/>
        </w:rPr>
        <w:t>신호를 출력할</w:t>
      </w:r>
      <w:r w:rsidR="00476A80" w:rsidRPr="00AA30B9">
        <w:rPr>
          <w:rFonts w:hint="eastAsia"/>
        </w:rPr>
        <w:t xml:space="preserve"> GE포트를 설정</w:t>
      </w:r>
    </w:p>
    <w:p w:rsidR="00384441" w:rsidRPr="00AA30B9" w:rsidRDefault="00384441" w:rsidP="00AA30B9">
      <w:pPr>
        <w:pStyle w:val="a"/>
        <w:ind w:left="1200" w:hanging="400"/>
      </w:pPr>
      <w:r w:rsidRPr="00AA30B9">
        <w:rPr>
          <w:rFonts w:hint="eastAsia"/>
        </w:rPr>
        <w:t>상태입력포트: 협조제어 아크용접 시 아크용접 신호를 입력 받을 GE 포트를 설정</w:t>
      </w:r>
      <w:r w:rsidR="009D3DF5" w:rsidRPr="00AA30B9">
        <w:rPr>
          <w:rFonts w:hint="eastAsia"/>
        </w:rPr>
        <w:t>.</w:t>
      </w:r>
      <w:r w:rsidRPr="00AA30B9">
        <w:rPr>
          <w:rFonts w:hint="eastAsia"/>
        </w:rPr>
        <w:t xml:space="preserve"> 최대 3대의 상대 로봇으로부터 아크용접 신호를 </w:t>
      </w:r>
      <w:r w:rsidR="009D3DF5" w:rsidRPr="00AA30B9">
        <w:rPr>
          <w:rFonts w:hint="eastAsia"/>
        </w:rPr>
        <w:t>입력 받을</w:t>
      </w:r>
      <w:r w:rsidRPr="00AA30B9">
        <w:rPr>
          <w:rFonts w:hint="eastAsia"/>
        </w:rPr>
        <w:t xml:space="preserve"> 수 있</w:t>
      </w:r>
      <w:r w:rsidR="009D3DF5" w:rsidRPr="00AA30B9">
        <w:rPr>
          <w:rFonts w:hint="eastAsia"/>
        </w:rPr>
        <w:t>음</w:t>
      </w:r>
    </w:p>
    <w:p w:rsidR="009D3DF5" w:rsidRPr="00AA30B9" w:rsidRDefault="009D3DF5" w:rsidP="00AA30B9">
      <w:pPr>
        <w:pStyle w:val="a"/>
        <w:ind w:left="1200" w:hanging="400"/>
      </w:pPr>
      <w:r w:rsidRPr="00AA30B9">
        <w:rPr>
          <w:rFonts w:hint="eastAsia"/>
        </w:rPr>
        <w:t>Remote WCR: 아크용접 과정 중 WCR(Welding Current Relay) 신호 입력 확인 시 상대 로봇의 WCR까지 확인할 것인지 설정</w:t>
      </w:r>
    </w:p>
    <w:p w:rsidR="00476A80" w:rsidRPr="00AA30B9" w:rsidRDefault="00476A80" w:rsidP="00AA30B9">
      <w:pPr>
        <w:pStyle w:val="a"/>
        <w:ind w:left="1200" w:hanging="400"/>
      </w:pPr>
      <w:r w:rsidRPr="00AA30B9">
        <w:rPr>
          <w:rFonts w:hint="eastAsia"/>
        </w:rPr>
        <w:t xml:space="preserve">포트를 0번으로 설정할 경우 0번으로 설정된 입, 출력포트는 </w:t>
      </w:r>
      <w:r w:rsidR="009D3DF5" w:rsidRPr="00AA30B9">
        <w:rPr>
          <w:rFonts w:hint="eastAsia"/>
        </w:rPr>
        <w:t>미사용</w:t>
      </w:r>
    </w:p>
    <w:p w:rsidR="00C1392B" w:rsidRPr="00AA30B9" w:rsidRDefault="00C1392B" w:rsidP="00AA30B9">
      <w:pPr>
        <w:pStyle w:val="a"/>
        <w:ind w:left="1200" w:hanging="400"/>
      </w:pPr>
      <w:r w:rsidRPr="00AA30B9">
        <w:rPr>
          <w:rFonts w:hint="eastAsia"/>
        </w:rPr>
        <w:t>GE 신호의 bit 별 내용</w:t>
      </w:r>
    </w:p>
    <w:p w:rsidR="00C1392B" w:rsidRPr="007B0620" w:rsidRDefault="00C1392B" w:rsidP="00AA30B9">
      <w:pPr>
        <w:pStyle w:val="afd"/>
        <w:ind w:left="1200"/>
      </w:pPr>
      <w:r w:rsidRPr="007B0620">
        <w:rPr>
          <w:rFonts w:hint="eastAsia"/>
        </w:rPr>
        <w:t>Bit 0(</w:t>
      </w:r>
      <w:proofErr w:type="spellStart"/>
      <w:r w:rsidRPr="007B0620">
        <w:rPr>
          <w:rFonts w:hint="eastAsia"/>
        </w:rPr>
        <w:t>ArcOn</w:t>
      </w:r>
      <w:proofErr w:type="spellEnd"/>
      <w:r w:rsidRPr="007B0620">
        <w:rPr>
          <w:rFonts w:hint="eastAsia"/>
        </w:rPr>
        <w:t xml:space="preserve">): ARCON 명령어가 실행되어 torch on </w:t>
      </w:r>
      <w:r w:rsidRPr="007B0620">
        <w:t>되</w:t>
      </w:r>
      <w:r w:rsidRPr="007B0620">
        <w:rPr>
          <w:rFonts w:hint="eastAsia"/>
        </w:rPr>
        <w:t>면 1로 설정됨.</w:t>
      </w:r>
    </w:p>
    <w:p w:rsidR="00C1392B" w:rsidRPr="007B0620" w:rsidRDefault="00C1392B" w:rsidP="00AA30B9">
      <w:pPr>
        <w:pStyle w:val="afd"/>
        <w:ind w:left="1200"/>
      </w:pPr>
      <w:r w:rsidRPr="007B0620">
        <w:rPr>
          <w:rFonts w:hint="eastAsia"/>
        </w:rPr>
        <w:t>Bit 2(WCR): 설정된 로봇의 WCR이 입력되면 1로 설정됨.</w:t>
      </w:r>
    </w:p>
    <w:p w:rsidR="00C1392B" w:rsidRPr="007B0620" w:rsidRDefault="00C1392B" w:rsidP="00AA30B9">
      <w:pPr>
        <w:pStyle w:val="afd"/>
        <w:ind w:left="1200"/>
      </w:pPr>
      <w:r w:rsidRPr="007B0620">
        <w:rPr>
          <w:rFonts w:hint="eastAsia"/>
        </w:rPr>
        <w:t>Bit 3(Retry): 재시도 기능 수행 중. 재시도 종료 전까지 1로 설정됨.</w:t>
      </w:r>
    </w:p>
    <w:p w:rsidR="00C1392B" w:rsidRPr="007B0620" w:rsidRDefault="00C1392B" w:rsidP="00AA30B9">
      <w:pPr>
        <w:pStyle w:val="afd"/>
        <w:ind w:left="1200"/>
      </w:pPr>
      <w:r w:rsidRPr="007B0620">
        <w:rPr>
          <w:rFonts w:hint="eastAsia"/>
        </w:rPr>
        <w:t xml:space="preserve">Bit 4(Overlap): </w:t>
      </w:r>
      <w:proofErr w:type="spellStart"/>
      <w:r w:rsidRPr="007B0620">
        <w:rPr>
          <w:rFonts w:hint="eastAsia"/>
        </w:rPr>
        <w:t>재시작</w:t>
      </w:r>
      <w:proofErr w:type="spellEnd"/>
      <w:r w:rsidRPr="007B0620">
        <w:rPr>
          <w:rFonts w:hint="eastAsia"/>
        </w:rPr>
        <w:t xml:space="preserve"> 기능 수행 중. overlap이 끝날 때까지 1로 설정됨.</w:t>
      </w:r>
    </w:p>
    <w:p w:rsidR="00C1392B" w:rsidRPr="007B0620" w:rsidRDefault="00C1392B" w:rsidP="00AA30B9">
      <w:pPr>
        <w:pStyle w:val="afd"/>
        <w:ind w:left="1200"/>
      </w:pPr>
      <w:r w:rsidRPr="007B0620">
        <w:rPr>
          <w:rFonts w:hint="eastAsia"/>
        </w:rPr>
        <w:t>Bit 5(Dry Run): 실제 용접은 하지 않고 로봇만 동작하는 Dry Run 시 1로 설정됨.</w:t>
      </w:r>
    </w:p>
    <w:p w:rsidR="00BD6A46" w:rsidRDefault="00C1392B" w:rsidP="00BD6A46">
      <w:pPr>
        <w:pStyle w:val="afd"/>
        <w:ind w:left="1200"/>
        <w:rPr>
          <w:rFonts w:hint="eastAsia"/>
        </w:rPr>
      </w:pPr>
      <w:r w:rsidRPr="007B0620">
        <w:rPr>
          <w:rFonts w:hint="eastAsia"/>
        </w:rPr>
        <w:t>Bit 6(</w:t>
      </w:r>
      <w:proofErr w:type="spellStart"/>
      <w:r w:rsidRPr="007B0620">
        <w:rPr>
          <w:rFonts w:hint="eastAsia"/>
        </w:rPr>
        <w:t>ArcSt</w:t>
      </w:r>
      <w:proofErr w:type="spellEnd"/>
      <w:r w:rsidRPr="007B0620">
        <w:rPr>
          <w:rFonts w:hint="eastAsia"/>
        </w:rPr>
        <w:t xml:space="preserve">): Arc on 이후 본 이동처리 전까지 1로 설정됨. </w:t>
      </w:r>
      <w:r w:rsidRPr="007B0620">
        <w:t>R</w:t>
      </w:r>
      <w:r w:rsidRPr="007B0620">
        <w:rPr>
          <w:rFonts w:hint="eastAsia"/>
        </w:rPr>
        <w:t>etry 상태도 포함됨.</w:t>
      </w:r>
    </w:p>
    <w:p w:rsidR="00BD6A46" w:rsidRPr="00AA30B9" w:rsidRDefault="00BD6A46" w:rsidP="00BD6A46">
      <w:pPr>
        <w:pStyle w:val="a"/>
        <w:ind w:left="1200" w:hanging="400"/>
      </w:pPr>
      <w:r>
        <w:rPr>
          <w:rFonts w:hint="eastAsia"/>
        </w:rPr>
        <w:t xml:space="preserve">용접 중 자세 고정: 협조제어 용접 중 슬레이브 로봇의 급격한 자세 변화를 막기 위한 기능. 이 항목이 설정되면 용접 중 </w:t>
      </w:r>
      <w:proofErr w:type="spellStart"/>
      <w:r>
        <w:rPr>
          <w:rFonts w:hint="eastAsia"/>
        </w:rPr>
        <w:t>토치의</w:t>
      </w:r>
      <w:proofErr w:type="spellEnd"/>
      <w:r>
        <w:rPr>
          <w:rFonts w:hint="eastAsia"/>
        </w:rPr>
        <w:t xml:space="preserve"> 자세는 고정되고 TCP위치만 이동.</w:t>
      </w:r>
    </w:p>
    <w:p w:rsidR="00E316D5" w:rsidRPr="007B0620" w:rsidRDefault="00E316D5" w:rsidP="00AA30B9">
      <w:pPr>
        <w:pStyle w:val="a"/>
        <w:numPr>
          <w:ilvl w:val="0"/>
          <w:numId w:val="0"/>
        </w:numPr>
        <w:ind w:left="1200"/>
      </w:pPr>
    </w:p>
    <w:p w:rsidR="00626750" w:rsidRPr="00ED1623" w:rsidRDefault="00626750" w:rsidP="00626750">
      <w:pPr>
        <w:pStyle w:val="42"/>
        <w:ind w:left="800"/>
      </w:pPr>
      <w:r>
        <w:rPr>
          <w:rFonts w:hint="eastAsia"/>
        </w:rPr>
        <w:object w:dxaOrig="2070" w:dyaOrig="510">
          <v:shape id="_x0000_i1070" type="#_x0000_t75" style="width:103.5pt;height:25.5pt" o:ole="">
            <v:imagedata r:id="rId30" o:title="" cropbottom="6716f" cropright="5041f"/>
          </v:shape>
          <o:OLEObject Type="Embed" ProgID="Visio.Drawing.11" ShapeID="_x0000_i1070" DrawAspect="Content" ObjectID="_1540054282" r:id="rId135"/>
        </w:object>
      </w:r>
    </w:p>
    <w:p w:rsidR="00C1392B" w:rsidRPr="00626750" w:rsidRDefault="00C1392B" w:rsidP="00F718C2">
      <w:pPr>
        <w:pStyle w:val="12pt"/>
      </w:pPr>
      <w:r w:rsidRPr="007B0620">
        <w:rPr>
          <w:rFonts w:hint="eastAsia"/>
        </w:rPr>
        <w:t>협조제어에 사용되는 로봇</w:t>
      </w:r>
      <w:r w:rsidR="00626750">
        <w:rPr>
          <w:rFonts w:hint="eastAsia"/>
        </w:rPr>
        <w:t>들</w:t>
      </w:r>
      <w:r w:rsidRPr="007B0620">
        <w:rPr>
          <w:rFonts w:hint="eastAsia"/>
        </w:rPr>
        <w:t xml:space="preserve">은 자신의 로봇 번호에 따라 입, 출력포트로 설정 가능한 포트 번호가 다릅니다. </w:t>
      </w:r>
      <w:r w:rsidRPr="007B0620">
        <w:t>‘</w:t>
      </w:r>
      <w:r w:rsidRPr="007B0620">
        <w:rPr>
          <w:rFonts w:hint="eastAsia"/>
        </w:rPr>
        <w:t xml:space="preserve">표 </w:t>
      </w:r>
      <w:r w:rsidRPr="007B0620">
        <w:fldChar w:fldCharType="begin"/>
      </w:r>
      <w:r w:rsidRPr="007B0620">
        <w:rPr>
          <w:rFonts w:hint="eastAsia"/>
        </w:rPr>
        <w:instrText xml:space="preserve"> STYLEREF 1 \s </w:instrText>
      </w:r>
      <w:r w:rsidRPr="007B0620">
        <w:fldChar w:fldCharType="separate"/>
      </w:r>
      <w:r w:rsidR="00FA3F40">
        <w:rPr>
          <w:noProof/>
        </w:rPr>
        <w:t>7</w:t>
      </w:r>
      <w:r w:rsidRPr="007B0620">
        <w:fldChar w:fldCharType="end"/>
      </w:r>
      <w:r w:rsidRPr="007B0620">
        <w:rPr>
          <w:rFonts w:hint="eastAsia"/>
        </w:rPr>
        <w:noBreakHyphen/>
      </w:r>
      <w:r w:rsidRPr="007B0620">
        <w:fldChar w:fldCharType="begin"/>
      </w:r>
      <w:r w:rsidRPr="007B0620">
        <w:rPr>
          <w:rFonts w:hint="eastAsia"/>
        </w:rPr>
        <w:instrText xml:space="preserve"> SEQ Table \* ARABIC \s 1 </w:instrText>
      </w:r>
      <w:r w:rsidRPr="007B0620">
        <w:fldChar w:fldCharType="separate"/>
      </w:r>
      <w:r w:rsidR="00FA3F40">
        <w:rPr>
          <w:noProof/>
        </w:rPr>
        <w:t>1</w:t>
      </w:r>
      <w:r w:rsidRPr="007B0620">
        <w:fldChar w:fldCharType="end"/>
      </w:r>
      <w:r w:rsidRPr="007B0620">
        <w:rPr>
          <w:rFonts w:hint="eastAsia"/>
        </w:rPr>
        <w:t xml:space="preserve"> </w:t>
      </w:r>
      <w:r w:rsidRPr="00626750">
        <w:rPr>
          <w:rFonts w:hint="eastAsia"/>
        </w:rPr>
        <w:t>로봇 번호에 따른 출력/입력 영역</w:t>
      </w:r>
      <w:r w:rsidRPr="00626750">
        <w:t>’</w:t>
      </w:r>
      <w:r w:rsidRPr="00626750">
        <w:rPr>
          <w:rFonts w:hint="eastAsia"/>
        </w:rPr>
        <w:t>을 참조하십시오.</w:t>
      </w:r>
    </w:p>
    <w:p w:rsidR="00C1392B" w:rsidRPr="00626750" w:rsidRDefault="00C1392B" w:rsidP="00F718C2">
      <w:pPr>
        <w:pStyle w:val="12pt"/>
      </w:pPr>
      <w:r w:rsidRPr="007B0620">
        <w:rPr>
          <w:rFonts w:hint="eastAsia"/>
        </w:rPr>
        <w:lastRenderedPageBreak/>
        <w:t xml:space="preserve">Dry Run(용접 </w:t>
      </w:r>
      <w:r w:rsidR="00626750">
        <w:rPr>
          <w:rFonts w:hint="eastAsia"/>
        </w:rPr>
        <w:t>시뮬레이션</w:t>
      </w:r>
      <w:r w:rsidRPr="007B0620">
        <w:rPr>
          <w:rFonts w:hint="eastAsia"/>
        </w:rPr>
        <w:t>)시에는 Remote WCR신호를 보내지 않아 용접 구간에서 협조제어를 할 수 없으므로 Dry Run 실행 시 해당 설정을 무효로 하여 사용하</w:t>
      </w:r>
      <w:r w:rsidR="00626750">
        <w:rPr>
          <w:rFonts w:hint="eastAsia"/>
        </w:rPr>
        <w:t>십시오.</w:t>
      </w:r>
    </w:p>
    <w:p w:rsidR="00C1392B" w:rsidRPr="00626750" w:rsidRDefault="00C1392B" w:rsidP="00F718C2">
      <w:pPr>
        <w:pStyle w:val="12pt"/>
      </w:pPr>
      <w:r w:rsidRPr="007B0620">
        <w:rPr>
          <w:rFonts w:hint="eastAsia"/>
        </w:rPr>
        <w:t>Remote WCR신호를 무효로 하고 용접을 수행하면 용접 구간에서 동기가 맞지 않을 수 있습니다.</w:t>
      </w:r>
    </w:p>
    <w:p w:rsidR="00476A80" w:rsidRPr="007B0620" w:rsidRDefault="00476A80" w:rsidP="00476A80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br w:type="page"/>
      </w:r>
    </w:p>
    <w:p w:rsidR="00476A80" w:rsidRPr="007B0620" w:rsidRDefault="00476A80" w:rsidP="00AB0991">
      <w:pPr>
        <w:pStyle w:val="2"/>
      </w:pPr>
      <w:bookmarkStart w:id="185" w:name="_Toc390454487"/>
      <w:bookmarkStart w:id="186" w:name="_Toc447198021"/>
      <w:r w:rsidRPr="007B0620">
        <w:rPr>
          <w:rFonts w:hint="eastAsia"/>
        </w:rPr>
        <w:lastRenderedPageBreak/>
        <w:t>조작</w:t>
      </w:r>
      <w:bookmarkEnd w:id="185"/>
      <w:bookmarkEnd w:id="186"/>
    </w:p>
    <w:p w:rsidR="00476A80" w:rsidRPr="007B0620" w:rsidRDefault="00476A80" w:rsidP="00476A80">
      <w:pPr>
        <w:wordWrap/>
        <w:spacing w:line="360" w:lineRule="auto"/>
        <w:rPr>
          <w:rFonts w:ascii="굴림체" w:hAnsi="굴림체"/>
        </w:rPr>
      </w:pPr>
    </w:p>
    <w:p w:rsidR="00476A80" w:rsidRPr="007B0620" w:rsidRDefault="00476A80" w:rsidP="00626750">
      <w:pPr>
        <w:pStyle w:val="22"/>
        <w:ind w:left="400"/>
      </w:pPr>
      <w:r w:rsidRPr="007B0620">
        <w:rPr>
          <w:rFonts w:hint="eastAsia"/>
        </w:rPr>
        <w:t xml:space="preserve">아래 그림과 같이 한 대의 </w:t>
      </w:r>
      <w:proofErr w:type="spellStart"/>
      <w:r w:rsidRPr="007B0620">
        <w:rPr>
          <w:rFonts w:hint="eastAsia"/>
        </w:rPr>
        <w:t>포지셔너에</w:t>
      </w:r>
      <w:proofErr w:type="spellEnd"/>
      <w:r w:rsidRPr="007B0620">
        <w:rPr>
          <w:rFonts w:hint="eastAsia"/>
        </w:rPr>
        <w:t xml:space="preserve"> 두 대의 로봇이 동시에 Arc 용접을 실행할 때 협조제어 Arc 기능을 사용합니다. 이 경우 로봇 두 대의 용접작업이 동시에 이루어지지 않으면 작업에 불량이 발생하게 됩니다.</w:t>
      </w:r>
    </w:p>
    <w:p w:rsidR="00476A80" w:rsidRPr="007B0620" w:rsidRDefault="00476A80" w:rsidP="00476A80">
      <w:pPr>
        <w:wordWrap/>
        <w:spacing w:line="360" w:lineRule="auto"/>
        <w:rPr>
          <w:rFonts w:ascii="굴림체" w:hAnsi="굴림체"/>
        </w:rPr>
      </w:pPr>
    </w:p>
    <w:p w:rsidR="00476A80" w:rsidRPr="007B0620" w:rsidRDefault="00476A80" w:rsidP="00626750">
      <w:pPr>
        <w:pStyle w:val="afa"/>
      </w:pPr>
      <w:r w:rsidRPr="007B0620">
        <w:rPr>
          <w:noProof/>
        </w:rPr>
        <w:drawing>
          <wp:inline distT="0" distB="0" distL="0" distR="0" wp14:anchorId="32FBCF4E" wp14:editId="014CAB45">
            <wp:extent cx="3881755" cy="2863850"/>
            <wp:effectExtent l="0" t="0" r="0" b="0"/>
            <wp:docPr id="40432" name="그림 40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27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1755" cy="286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A80" w:rsidRPr="007B0620" w:rsidRDefault="00476A80" w:rsidP="007A5F8B">
      <w:pPr>
        <w:jc w:val="center"/>
        <w:rPr>
          <w:rFonts w:ascii="굴림체" w:hAnsi="굴림체"/>
          <w:bCs/>
        </w:rPr>
      </w:pPr>
    </w:p>
    <w:p w:rsidR="00476A80" w:rsidRPr="007B0620" w:rsidRDefault="00476A80" w:rsidP="00626750">
      <w:pPr>
        <w:pStyle w:val="afc"/>
      </w:pPr>
      <w:bookmarkStart w:id="187" w:name="_Toc390454546"/>
      <w:bookmarkStart w:id="188" w:name="_Toc447263744"/>
      <w:r w:rsidRPr="007B0620">
        <w:rPr>
          <w:rFonts w:hint="eastAsia"/>
        </w:rPr>
        <w:t xml:space="preserve">그림 </w:t>
      </w:r>
      <w:r w:rsidR="00A86FD5">
        <w:fldChar w:fldCharType="begin"/>
      </w:r>
      <w:r w:rsidR="00A86FD5">
        <w:instrText xml:space="preserve"> </w:instrText>
      </w:r>
      <w:r w:rsidR="00A86FD5">
        <w:rPr>
          <w:rFonts w:hint="eastAsia"/>
        </w:rPr>
        <w:instrText>STYLEREF 1 \s</w:instrText>
      </w:r>
      <w:r w:rsidR="00A86FD5">
        <w:instrText xml:space="preserve"> </w:instrText>
      </w:r>
      <w:r w:rsidR="00A86FD5">
        <w:fldChar w:fldCharType="separate"/>
      </w:r>
      <w:r w:rsidR="00FA3F40">
        <w:rPr>
          <w:noProof/>
        </w:rPr>
        <w:t>7</w:t>
      </w:r>
      <w:r w:rsidR="00A86FD5">
        <w:fldChar w:fldCharType="end"/>
      </w:r>
      <w:r w:rsidR="00A86FD5">
        <w:noBreakHyphen/>
      </w:r>
      <w:fldSimple w:instr=" SEQ 그림 \* ARABIC \s 1 ">
        <w:r w:rsidR="00FA3F40">
          <w:rPr>
            <w:noProof/>
          </w:rPr>
          <w:t>2</w:t>
        </w:r>
      </w:fldSimple>
      <w:r w:rsidRPr="007B0620">
        <w:rPr>
          <w:rFonts w:hint="eastAsia"/>
        </w:rPr>
        <w:t xml:space="preserve"> 협조제어 Arc용접기능 개념도</w:t>
      </w:r>
      <w:bookmarkEnd w:id="187"/>
      <w:bookmarkEnd w:id="188"/>
    </w:p>
    <w:p w:rsidR="00476A80" w:rsidRPr="007B0620" w:rsidRDefault="00476A80" w:rsidP="00476A80">
      <w:pPr>
        <w:wordWrap/>
        <w:spacing w:line="360" w:lineRule="auto"/>
        <w:rPr>
          <w:rFonts w:ascii="굴림체" w:hAnsi="굴림체"/>
        </w:rPr>
      </w:pPr>
    </w:p>
    <w:p w:rsidR="00476A80" w:rsidRPr="007B0620" w:rsidRDefault="005F4D9A" w:rsidP="00626750">
      <w:pPr>
        <w:pStyle w:val="22"/>
        <w:ind w:left="400"/>
      </w:pPr>
      <w:r w:rsidRPr="007B0620">
        <w:rPr>
          <w:rFonts w:hint="eastAsia"/>
        </w:rPr>
        <w:t>다음은 실제 적용 예시입니다.</w:t>
      </w:r>
    </w:p>
    <w:p w:rsidR="00476A80" w:rsidRPr="007B0620" w:rsidRDefault="00476A80" w:rsidP="00476A80">
      <w:pPr>
        <w:wordWrap/>
        <w:spacing w:line="360" w:lineRule="auto"/>
        <w:rPr>
          <w:rFonts w:ascii="굴림체" w:hAnsi="굴림체"/>
        </w:rPr>
      </w:pPr>
    </w:p>
    <w:p w:rsidR="00476A80" w:rsidRPr="007B0620" w:rsidRDefault="00476A80" w:rsidP="008132F0">
      <w:pPr>
        <w:pStyle w:val="a2"/>
        <w:numPr>
          <w:ilvl w:val="0"/>
          <w:numId w:val="39"/>
        </w:numPr>
      </w:pPr>
      <w:r w:rsidRPr="007B0620">
        <w:rPr>
          <w:rFonts w:hint="eastAsia"/>
        </w:rPr>
        <w:t>마스터 로봇번호가 1번, 슬레이브 로봇번호가 2번이라고 예를 들면 마스터 쪽 제어기의 설정은 다음과 같이 할 수 있습니다.</w:t>
      </w:r>
    </w:p>
    <w:p w:rsidR="00476A80" w:rsidRPr="007B0620" w:rsidRDefault="00476A80" w:rsidP="00626750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>상태출력포트: GE4 (1~4</w:t>
      </w:r>
      <w:r w:rsidRPr="007B0620">
        <w:t>번</w:t>
      </w:r>
      <w:r w:rsidRPr="007B0620">
        <w:rPr>
          <w:rFonts w:hint="eastAsia"/>
        </w:rPr>
        <w:t xml:space="preserve"> 중 선택가능)</w:t>
      </w:r>
    </w:p>
    <w:p w:rsidR="00476A80" w:rsidRPr="00626750" w:rsidRDefault="00476A80" w:rsidP="00B24791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>상태입력포트: GE8 (슬레이브 쪽 상태출력포트와 일치시킴)</w:t>
      </w:r>
    </w:p>
    <w:p w:rsidR="00626750" w:rsidRPr="007B0620" w:rsidRDefault="00626750" w:rsidP="00626750">
      <w:pPr>
        <w:pStyle w:val="a"/>
        <w:numPr>
          <w:ilvl w:val="0"/>
          <w:numId w:val="0"/>
        </w:numPr>
        <w:ind w:left="1200"/>
        <w:rPr>
          <w:b/>
          <w:bCs/>
        </w:rPr>
      </w:pPr>
    </w:p>
    <w:p w:rsidR="00476A80" w:rsidRPr="007B0620" w:rsidRDefault="00476A80" w:rsidP="008132F0">
      <w:pPr>
        <w:pStyle w:val="a2"/>
      </w:pPr>
      <w:r w:rsidRPr="007B0620">
        <w:rPr>
          <w:rFonts w:hint="eastAsia"/>
        </w:rPr>
        <w:t>슬레이브 쪽 제어기의 설정은 다음과 같이 할 수 있습니다.</w:t>
      </w:r>
    </w:p>
    <w:p w:rsidR="00476A80" w:rsidRPr="007B0620" w:rsidRDefault="00476A80" w:rsidP="00B24791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>상태출력포트: GE8 (5~8</w:t>
      </w:r>
      <w:r w:rsidRPr="007B0620">
        <w:t>번</w:t>
      </w:r>
      <w:r w:rsidRPr="007B0620">
        <w:rPr>
          <w:rFonts w:hint="eastAsia"/>
        </w:rPr>
        <w:t xml:space="preserve"> 중 선택가능)</w:t>
      </w:r>
    </w:p>
    <w:p w:rsidR="00476A80" w:rsidRPr="007B0620" w:rsidRDefault="00476A80" w:rsidP="00B24791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>상태입력포트: GE4 (마스터 쪽 상태출력포트와 일치시킴)</w:t>
      </w:r>
    </w:p>
    <w:p w:rsidR="005F4D9A" w:rsidRDefault="005F4D9A" w:rsidP="00B24791">
      <w:pPr>
        <w:pStyle w:val="a"/>
        <w:ind w:left="1200" w:hanging="400"/>
      </w:pPr>
      <w:r w:rsidRPr="007B0620">
        <w:rPr>
          <w:rFonts w:hint="eastAsia"/>
        </w:rPr>
        <w:t xml:space="preserve">Remote WCR 설정을 </w:t>
      </w:r>
      <w:r w:rsidRPr="007B0620">
        <w:t>‘</w:t>
      </w:r>
      <w:r w:rsidRPr="007B0620">
        <w:rPr>
          <w:rFonts w:hint="eastAsia"/>
        </w:rPr>
        <w:t>유효</w:t>
      </w:r>
      <w:r w:rsidRPr="007B0620">
        <w:t>’</w:t>
      </w:r>
      <w:proofErr w:type="spellStart"/>
      <w:r w:rsidRPr="007B0620">
        <w:rPr>
          <w:rFonts w:hint="eastAsia"/>
        </w:rPr>
        <w:t>로</w:t>
      </w:r>
      <w:proofErr w:type="spellEnd"/>
      <w:r w:rsidRPr="007B0620">
        <w:rPr>
          <w:rFonts w:hint="eastAsia"/>
        </w:rPr>
        <w:t xml:space="preserve"> 선택합니다.</w:t>
      </w:r>
    </w:p>
    <w:p w:rsidR="00626750" w:rsidRPr="007B0620" w:rsidRDefault="00626750" w:rsidP="00626750">
      <w:pPr>
        <w:pStyle w:val="a"/>
        <w:numPr>
          <w:ilvl w:val="0"/>
          <w:numId w:val="0"/>
        </w:numPr>
        <w:ind w:left="1200"/>
      </w:pPr>
    </w:p>
    <w:p w:rsidR="00476A80" w:rsidRPr="007B0620" w:rsidRDefault="005F4D9A" w:rsidP="00626750">
      <w:pPr>
        <w:pStyle w:val="a2"/>
      </w:pPr>
      <w:r w:rsidRPr="007B0620">
        <w:rPr>
          <w:rFonts w:hint="eastAsia"/>
        </w:rPr>
        <w:lastRenderedPageBreak/>
        <w:t xml:space="preserve">자동모드에서 </w:t>
      </w:r>
      <w:r w:rsidR="00476A80" w:rsidRPr="007B0620">
        <w:rPr>
          <w:rFonts w:hint="eastAsia"/>
        </w:rPr>
        <w:t>협조제어를 통</w:t>
      </w:r>
      <w:r w:rsidRPr="007B0620">
        <w:rPr>
          <w:rFonts w:hint="eastAsia"/>
        </w:rPr>
        <w:t>해</w:t>
      </w:r>
      <w:r w:rsidR="00476A80" w:rsidRPr="007B0620">
        <w:rPr>
          <w:rFonts w:hint="eastAsia"/>
        </w:rPr>
        <w:t xml:space="preserve"> 두 로봇이 동시에 ARCON이 실행되도록 합니다.</w:t>
      </w:r>
    </w:p>
    <w:p w:rsidR="00476A80" w:rsidRPr="007B0620" w:rsidRDefault="00476A80" w:rsidP="00626750">
      <w:pPr>
        <w:pStyle w:val="a2"/>
      </w:pPr>
      <w:r w:rsidRPr="007B0620">
        <w:rPr>
          <w:rFonts w:hint="eastAsia"/>
        </w:rPr>
        <w:t>두 로봇이 동시에 Arc 점화에 성공하면 용접</w:t>
      </w:r>
      <w:r w:rsidR="005F4D9A" w:rsidRPr="007B0620">
        <w:rPr>
          <w:rFonts w:hint="eastAsia"/>
        </w:rPr>
        <w:t>을</w:t>
      </w:r>
      <w:r w:rsidRPr="007B0620">
        <w:rPr>
          <w:rFonts w:hint="eastAsia"/>
        </w:rPr>
        <w:t xml:space="preserve"> 실행</w:t>
      </w:r>
      <w:r w:rsidR="005F4D9A" w:rsidRPr="007B0620">
        <w:rPr>
          <w:rFonts w:hint="eastAsia"/>
        </w:rPr>
        <w:t>하면서</w:t>
      </w:r>
      <w:r w:rsidRPr="007B0620">
        <w:rPr>
          <w:rFonts w:hint="eastAsia"/>
        </w:rPr>
        <w:t xml:space="preserve"> </w:t>
      </w:r>
      <w:proofErr w:type="spellStart"/>
      <w:r w:rsidR="005F4D9A" w:rsidRPr="007B0620">
        <w:rPr>
          <w:rFonts w:hint="eastAsia"/>
        </w:rPr>
        <w:t>포지셔너와</w:t>
      </w:r>
      <w:proofErr w:type="spellEnd"/>
      <w:r w:rsidR="005F4D9A" w:rsidRPr="007B0620">
        <w:rPr>
          <w:rFonts w:hint="eastAsia"/>
        </w:rPr>
        <w:t xml:space="preserve"> 로봇이 </w:t>
      </w:r>
      <w:r w:rsidRPr="007B0620">
        <w:rPr>
          <w:rFonts w:hint="eastAsia"/>
        </w:rPr>
        <w:t>이동</w:t>
      </w:r>
      <w:r w:rsidR="005F4D9A" w:rsidRPr="007B0620">
        <w:rPr>
          <w:rFonts w:hint="eastAsia"/>
        </w:rPr>
        <w:t>합</w:t>
      </w:r>
      <w:r w:rsidRPr="007B0620">
        <w:rPr>
          <w:rFonts w:hint="eastAsia"/>
        </w:rPr>
        <w:t>니다.</w:t>
      </w:r>
    </w:p>
    <w:p w:rsidR="00476A80" w:rsidRPr="007B0620" w:rsidRDefault="00476A80" w:rsidP="00626750">
      <w:pPr>
        <w:pStyle w:val="a2"/>
      </w:pPr>
      <w:r w:rsidRPr="007B0620">
        <w:rPr>
          <w:rFonts w:hint="eastAsia"/>
        </w:rPr>
        <w:t>한 로봇의 Arc 점화가 실패하게 되면 다른 한 로봇도 Arc 중단 후 동시에 재시도 기능을 실행합니다. 이후 점화가 동시에 성공하면 정상적인 이동이 실행됩니다.</w:t>
      </w:r>
    </w:p>
    <w:p w:rsidR="00476A80" w:rsidRPr="007B0620" w:rsidRDefault="00476A80" w:rsidP="00626750">
      <w:pPr>
        <w:pStyle w:val="a2"/>
      </w:pPr>
      <w:r w:rsidRPr="007B0620">
        <w:rPr>
          <w:rFonts w:hint="eastAsia"/>
        </w:rPr>
        <w:t xml:space="preserve">용접 수행 중 정지, 에러 등으로 인해 로봇 한 대의 Arc용접이 중단될 경우 다른 한 대의 로봇도 Arc용접을 중단합니다. 에러요인 제거 후 </w:t>
      </w:r>
      <w:proofErr w:type="spellStart"/>
      <w:r w:rsidRPr="007B0620">
        <w:rPr>
          <w:rFonts w:hint="eastAsia"/>
        </w:rPr>
        <w:t>재기동을</w:t>
      </w:r>
      <w:proofErr w:type="spellEnd"/>
      <w:r w:rsidRPr="007B0620">
        <w:rPr>
          <w:rFonts w:hint="eastAsia"/>
        </w:rPr>
        <w:t xml:space="preserve"> 하면 두 로봇이 함께 오버랩 기능을 실행한 후 다시 본 용접작업으로 진입하게 됩니다.</w:t>
      </w:r>
    </w:p>
    <w:p w:rsidR="00476A80" w:rsidRPr="007B0620" w:rsidRDefault="00476A80" w:rsidP="00626750">
      <w:pPr>
        <w:pStyle w:val="a2"/>
      </w:pPr>
      <w:r w:rsidRPr="007B0620">
        <w:rPr>
          <w:rFonts w:hint="eastAsia"/>
        </w:rPr>
        <w:t>용접 중간에 로봇 한 대의 용접이 ARCOF명령어를 통하여 정상적으로 종료되는 경우 다른 로봇의 Arc용접작업에는 영향을 주지 않습니다.</w:t>
      </w:r>
    </w:p>
    <w:p w:rsidR="002E15C3" w:rsidRPr="007B0620" w:rsidRDefault="002E15C3" w:rsidP="00D05C58">
      <w:pPr>
        <w:pStyle w:val="a9"/>
        <w:rPr>
          <w:rFonts w:ascii="굴림체" w:hAnsi="굴림체"/>
        </w:rPr>
        <w:sectPr w:rsidR="002E15C3" w:rsidRPr="007B0620" w:rsidSect="00CE1DEF">
          <w:headerReference w:type="even" r:id="rId137"/>
          <w:headerReference w:type="default" r:id="rId138"/>
          <w:footerReference w:type="even" r:id="rId139"/>
          <w:footerReference w:type="default" r:id="rId140"/>
          <w:type w:val="oddPage"/>
          <w:pgSz w:w="11906" w:h="16838" w:code="9"/>
          <w:pgMar w:top="1353" w:right="851" w:bottom="1626" w:left="851" w:header="284" w:footer="567" w:gutter="567"/>
          <w:pgNumType w:start="1" w:chapStyle="1"/>
          <w:cols w:space="720"/>
          <w:docGrid w:linePitch="271"/>
        </w:sectPr>
      </w:pPr>
    </w:p>
    <w:p w:rsidR="00965DB0" w:rsidRPr="007B0620" w:rsidRDefault="00553FE5" w:rsidP="00150861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58752" behindDoc="0" locked="0" layoutInCell="1" allowOverlap="1" wp14:anchorId="755337ED" wp14:editId="14957257">
                <wp:simplePos x="0" y="0"/>
                <wp:positionH relativeFrom="column">
                  <wp:posOffset>-905510</wp:posOffset>
                </wp:positionH>
                <wp:positionV relativeFrom="paragraph">
                  <wp:posOffset>-915670</wp:posOffset>
                </wp:positionV>
                <wp:extent cx="7560310" cy="10692130"/>
                <wp:effectExtent l="0" t="0" r="0" b="0"/>
                <wp:wrapNone/>
                <wp:docPr id="102058" name="Group 7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0310" cy="10692130"/>
                          <a:chOff x="0" y="0"/>
                          <a:chExt cx="11906" cy="16838"/>
                        </a:xfrm>
                      </wpg:grpSpPr>
                      <wps:wsp>
                        <wps:cNvPr id="102059" name="Rectangle 40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906" cy="168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2060" name="Group 40790"/>
                        <wpg:cNvGrpSpPr>
                          <a:grpSpLocks/>
                        </wpg:cNvGrpSpPr>
                        <wpg:grpSpPr bwMode="auto">
                          <a:xfrm>
                            <a:off x="136" y="6103"/>
                            <a:ext cx="11634" cy="4632"/>
                            <a:chOff x="134" y="5754"/>
                            <a:chExt cx="11634" cy="4632"/>
                          </a:xfrm>
                        </wpg:grpSpPr>
                        <wpg:grpSp>
                          <wpg:cNvPr id="102061" name="Group 40791"/>
                          <wpg:cNvGrpSpPr>
                            <a:grpSpLocks/>
                          </wpg:cNvGrpSpPr>
                          <wpg:grpSpPr bwMode="auto">
                            <a:xfrm rot="10800000">
                              <a:off x="134" y="5754"/>
                              <a:ext cx="11634" cy="4632"/>
                              <a:chOff x="134" y="5433"/>
                              <a:chExt cx="11634" cy="4632"/>
                            </a:xfrm>
                          </wpg:grpSpPr>
                          <wpg:grpSp>
                            <wpg:cNvPr id="102062" name="Group 4079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1468" y="5433"/>
                                <a:ext cx="300" cy="4632"/>
                                <a:chOff x="218" y="5433"/>
                                <a:chExt cx="300" cy="4632"/>
                              </a:xfrm>
                            </wpg:grpSpPr>
                            <wpg:grpSp>
                              <wpg:cNvPr id="102063" name="Group 4079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18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2064" name="Oval 407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065" name="Oval 407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066" name="Oval 407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067" name="Oval 407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068" name="Oval 407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28" name="Oval 407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29" name="Oval 4080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330" name="Oval 408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331" name="Oval 408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332" name="Group 4080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901" y="5433"/>
                                <a:ext cx="300" cy="4632"/>
                                <a:chOff x="803" y="5433"/>
                                <a:chExt cx="300" cy="4632"/>
                              </a:xfrm>
                            </wpg:grpSpPr>
                            <wpg:grpSp>
                              <wpg:cNvPr id="103333" name="Group 4080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0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334" name="Oval 408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35" name="Oval 408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36" name="Oval 408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37" name="Oval 408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38" name="Oval 408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39" name="Oval 408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40" name="Oval 408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341" name="Oval 408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342" name="Oval 408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343" name="Group 4081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334" y="5433"/>
                                <a:ext cx="300" cy="4632"/>
                                <a:chOff x="1389" y="5433"/>
                                <a:chExt cx="300" cy="4632"/>
                              </a:xfrm>
                            </wpg:grpSpPr>
                            <wpg:grpSp>
                              <wpg:cNvPr id="103344" name="Group 4081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38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345" name="Oval 408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46" name="Oval 408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47" name="Oval 408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48" name="Oval 408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49" name="Oval 408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50" name="Oval 408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51" name="Oval 408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352" name="Oval 408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353" name="Oval 408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354" name="Group 4082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767" y="5433"/>
                                <a:ext cx="300" cy="4632"/>
                                <a:chOff x="1975" y="5433"/>
                                <a:chExt cx="300" cy="4632"/>
                              </a:xfrm>
                            </wpg:grpSpPr>
                            <wpg:grpSp>
                              <wpg:cNvPr id="103355" name="Group 408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7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356" name="Oval 408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57" name="Oval 408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58" name="Oval 408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59" name="Oval 408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60" name="Oval 408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61" name="Oval 408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62" name="Oval 4083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363" name="Oval 408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364" name="Oval 408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365" name="Group 4083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201" y="5433"/>
                                <a:ext cx="300" cy="4632"/>
                                <a:chOff x="2561" y="5433"/>
                                <a:chExt cx="300" cy="4632"/>
                              </a:xfrm>
                            </wpg:grpSpPr>
                            <wpg:grpSp>
                              <wpg:cNvPr id="103366" name="Group 4083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56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367" name="Oval 408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68" name="Oval 408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69" name="Oval 408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70" name="Oval 408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71" name="Oval 408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72" name="Oval 408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73" name="Oval 4084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374" name="Oval 408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375" name="Oval 408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376" name="Group 4084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634" y="5433"/>
                                <a:ext cx="300" cy="4632"/>
                                <a:chOff x="3147" y="5433"/>
                                <a:chExt cx="300" cy="4632"/>
                              </a:xfrm>
                            </wpg:grpSpPr>
                            <wpg:grpSp>
                              <wpg:cNvPr id="103377" name="Group 4084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14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378" name="Oval 408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79" name="Oval 408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80" name="Oval 408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81" name="Oval 408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82" name="Oval 408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83" name="Oval 408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84" name="Oval 408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385" name="Oval 408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386" name="Oval 408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387" name="Group 4085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067" y="5433"/>
                                <a:ext cx="300" cy="4632"/>
                                <a:chOff x="3733" y="5433"/>
                                <a:chExt cx="300" cy="4632"/>
                              </a:xfrm>
                            </wpg:grpSpPr>
                            <wpg:grpSp>
                              <wpg:cNvPr id="103388" name="Group 4085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73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389" name="Oval 408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90" name="Oval 408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91" name="Oval 408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92" name="Oval 408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93" name="Oval 408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94" name="Oval 408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395" name="Oval 4086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396" name="Oval 408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397" name="Oval 408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398" name="Group 4086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501" y="5433"/>
                                <a:ext cx="300" cy="4632"/>
                                <a:chOff x="4319" y="5433"/>
                                <a:chExt cx="300" cy="4632"/>
                              </a:xfrm>
                            </wpg:grpSpPr>
                            <wpg:grpSp>
                              <wpg:cNvPr id="103399" name="Group 4087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1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400" name="Oval 408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01" name="Oval 408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02" name="Oval 408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03" name="Oval 408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04" name="Oval 408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05" name="Oval 408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06" name="Oval 408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407" name="Oval 408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408" name="Oval 408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409" name="Group 4088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934" y="5433"/>
                                <a:ext cx="300" cy="4632"/>
                                <a:chOff x="4905" y="5433"/>
                                <a:chExt cx="300" cy="4632"/>
                              </a:xfrm>
                            </wpg:grpSpPr>
                            <wpg:grpSp>
                              <wpg:cNvPr id="103410" name="Group 4088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90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411" name="Oval 408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12" name="Oval 408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13" name="Oval 408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14" name="Oval 408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15" name="Oval 408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16" name="Oval 408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17" name="Oval 408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418" name="Oval 408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419" name="Oval 408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420" name="Group 4089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367" y="5433"/>
                                <a:ext cx="300" cy="4632"/>
                                <a:chOff x="5491" y="5433"/>
                                <a:chExt cx="300" cy="4632"/>
                              </a:xfrm>
                            </wpg:grpSpPr>
                            <wpg:grpSp>
                              <wpg:cNvPr id="103421" name="Group 4089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49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422" name="Oval 408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23" name="Oval 408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24" name="Oval 408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25" name="Oval 408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26" name="Oval 408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27" name="Oval 408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28" name="Oval 408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429" name="Oval 409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430" name="Oval 409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431" name="Group 4090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801" y="5433"/>
                                <a:ext cx="300" cy="4632"/>
                                <a:chOff x="6077" y="5433"/>
                                <a:chExt cx="300" cy="4632"/>
                              </a:xfrm>
                            </wpg:grpSpPr>
                            <wpg:grpSp>
                              <wpg:cNvPr id="103432" name="Group 4090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07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433" name="Oval 409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34" name="Oval 409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35" name="Oval 409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36" name="Oval 409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37" name="Oval 409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38" name="Oval 409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39" name="Oval 409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440" name="Oval 409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441" name="Oval 409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442" name="Group 4091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234" y="5433"/>
                                <a:ext cx="300" cy="4632"/>
                                <a:chOff x="6663" y="5433"/>
                                <a:chExt cx="300" cy="4632"/>
                              </a:xfrm>
                            </wpg:grpSpPr>
                            <wpg:grpSp>
                              <wpg:cNvPr id="103443" name="Group 4091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66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444" name="Oval 409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45" name="Oval 409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46" name="Oval 409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47" name="Oval 409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48" name="Oval 409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49" name="Oval 409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50" name="Oval 409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451" name="Oval 409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452" name="Oval 409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453" name="Group 4092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667" y="5433"/>
                                <a:ext cx="300" cy="4632"/>
                                <a:chOff x="7249" y="5433"/>
                                <a:chExt cx="300" cy="4632"/>
                              </a:xfrm>
                            </wpg:grpSpPr>
                            <wpg:grpSp>
                              <wpg:cNvPr id="103454" name="Group 4092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24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455" name="Oval 409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56" name="Oval 409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57" name="Oval 409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58" name="Oval 409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59" name="Oval 409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60" name="Oval 409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61" name="Oval 409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462" name="Oval 409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463" name="Oval 409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464" name="Group 4093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100" y="5433"/>
                                <a:ext cx="300" cy="4632"/>
                                <a:chOff x="7835" y="5433"/>
                                <a:chExt cx="300" cy="4632"/>
                              </a:xfrm>
                            </wpg:grpSpPr>
                            <wpg:grpSp>
                              <wpg:cNvPr id="103465" name="Group 4093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83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466" name="Oval 409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67" name="Oval 409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68" name="Oval 409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69" name="Oval 409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70" name="Oval 409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71" name="Oval 409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72" name="Oval 409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473" name="Oval 409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474" name="Oval 409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475" name="Group 4094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3534" y="5433"/>
                                <a:ext cx="300" cy="4632"/>
                                <a:chOff x="8421" y="5433"/>
                                <a:chExt cx="300" cy="4632"/>
                              </a:xfrm>
                            </wpg:grpSpPr>
                            <wpg:grpSp>
                              <wpg:cNvPr id="103476" name="Group 4094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42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477" name="Oval 4094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78" name="Oval 409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79" name="Oval 409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80" name="Oval 409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81" name="Oval 409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82" name="Oval 409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83" name="Oval 409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484" name="Oval 409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485" name="Oval 409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486" name="Group 4095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967" y="5433"/>
                                <a:ext cx="300" cy="4632"/>
                                <a:chOff x="9007" y="5433"/>
                                <a:chExt cx="300" cy="4632"/>
                              </a:xfrm>
                            </wpg:grpSpPr>
                            <wpg:grpSp>
                              <wpg:cNvPr id="103487" name="Group 4095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00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488" name="Oval 4095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89" name="Oval 409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90" name="Oval 409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91" name="Oval 409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92" name="Oval 409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93" name="Oval 409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494" name="Oval 409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495" name="Oval 409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496" name="Oval 409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497" name="Group 4096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400" y="5433"/>
                                <a:ext cx="300" cy="4632"/>
                                <a:chOff x="9593" y="5433"/>
                                <a:chExt cx="300" cy="4632"/>
                              </a:xfrm>
                            </wpg:grpSpPr>
                            <wpg:grpSp>
                              <wpg:cNvPr id="103498" name="Group 4096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59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499" name="Oval 409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00" name="Oval 409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01" name="Oval 409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02" name="Oval 409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03" name="Oval 409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04" name="Oval 409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05" name="Oval 409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506" name="Oval 409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507" name="Oval 409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508" name="Group 4097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834" y="5433"/>
                                <a:ext cx="300" cy="4632"/>
                                <a:chOff x="10179" y="5433"/>
                                <a:chExt cx="300" cy="4632"/>
                              </a:xfrm>
                            </wpg:grpSpPr>
                            <wpg:grpSp>
                              <wpg:cNvPr id="103509" name="Group 4098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17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510" name="Oval 409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11" name="Oval 409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12" name="Oval 409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13" name="Oval 409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14" name="Oval 409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15" name="Oval 409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16" name="Oval 409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517" name="Oval 409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518" name="Oval 409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519" name="Group 4099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267" y="5433"/>
                                <a:ext cx="300" cy="4632"/>
                                <a:chOff x="10765" y="5433"/>
                                <a:chExt cx="300" cy="4632"/>
                              </a:xfrm>
                            </wpg:grpSpPr>
                            <wpg:grpSp>
                              <wpg:cNvPr id="103520" name="Group 4099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76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521" name="Oval 409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22" name="Oval 409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23" name="Oval 409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24" name="Oval 409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25" name="Oval 409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26" name="Oval 409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27" name="Oval 409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528" name="Oval 409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529" name="Oval 410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530" name="Group 4100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00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3531" name="Group 4100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532" name="Oval 4100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33" name="Oval 410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34" name="Oval 410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35" name="Oval 410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36" name="Oval 410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37" name="Oval 410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38" name="Oval 410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539" name="Oval 410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540" name="Oval 410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3541" name="Group 4101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34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3542" name="Group 410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543" name="Oval 4101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44" name="Oval 410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45" name="Oval 410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46" name="Oval 410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47" name="Oval 410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48" name="Oval 410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549" name="Oval 410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3550" name="Oval 410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551" name="Oval 410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103552" name="Group 41023"/>
                          <wpg:cNvGrpSpPr>
                            <a:grpSpLocks/>
                          </wpg:cNvGrpSpPr>
                          <wpg:grpSpPr bwMode="auto">
                            <a:xfrm>
                              <a:off x="6934" y="6085"/>
                              <a:ext cx="3969" cy="3969"/>
                              <a:chOff x="6934" y="6085"/>
                              <a:chExt cx="3969" cy="3969"/>
                            </a:xfrm>
                          </wpg:grpSpPr>
                          <wps:wsp>
                            <wps:cNvPr id="103553" name="Oval 410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34" y="6085"/>
                                <a:ext cx="3969" cy="396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B2B2B2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3554" name="Oval 410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76" y="6227"/>
                                <a:ext cx="3685" cy="36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0808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03555" name="Text Box 41026"/>
                        <wps:cNvSpPr txBox="1">
                          <a:spLocks noChangeArrowheads="1"/>
                        </wps:cNvSpPr>
                        <wps:spPr bwMode="auto">
                          <a:xfrm>
                            <a:off x="7078" y="7203"/>
                            <a:ext cx="3685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B85BF7" w:rsidRDefault="00852DFF" w:rsidP="007E777E">
                              <w:pPr>
                                <w:jc w:val="center"/>
                                <w:rPr>
                                  <w:rFonts w:ascii="Arial" w:eastAsia="HY헤드라인M" w:hAnsi="Arial" w:cs="Arial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</w:pPr>
                              <w:r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>8</w:t>
                              </w:r>
                              <w:r w:rsidRPr="00B85BF7"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 xml:space="preserve"> </w:t>
                              </w:r>
                            </w:p>
                            <w:p w:rsidR="00852DFF" w:rsidRPr="008D1519" w:rsidRDefault="00852DFF" w:rsidP="007E777E">
                              <w:pPr>
                                <w:jc w:val="center"/>
                                <w:rPr>
                                  <w:rFonts w:ascii="HY헤드라인M" w:eastAsia="HY헤드라인M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rFonts w:ascii="HY헤드라인M" w:eastAsia="HY헤드라인M" w:hint="eastAsia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  <w:t>서비스 기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3056" style="position:absolute;left:0;text-align:left;margin-left:-71.3pt;margin-top:-72.1pt;width:595.3pt;height:841.9pt;z-index:251658752;mso-position-horizontal-relative:text;mso-position-vertical-relative:text" coordsize="11906,16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">
                <v:rect id="Rectangle 40789" o:spid="_x0000_s3057" style="position:absolute;width:11906;height:16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JVgcQA&#10;AADfAAAADwAAAGRycy9kb3ducmV2LnhtbERPXWvCMBR9F/Yfwh3sTZO5WWY1LWNQGEwf1IGvl+ba&#10;ljU3XRNr9+8XQfDxcL7X+WhbMVDvG8canmcKBHHpTMOVhu9DMX0D4QOywdYxafgjD3n2MFljatyF&#10;dzTsQyViCPsUNdQhdKmUvqzJop+5jjhyJ9dbDBH2lTQ9XmK4beVcqURabDg21NjRR03lz/5sNWDy&#10;an63p5fN4euc4LIaVbE4Kq2fHsf3FYhAY7iLb+5PE+eruVos4fonApD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HiVYHEAAAA3wAAAA8AAAAAAAAAAAAAAAAAmAIAAGRycy9k&#10;b3ducmV2LnhtbFBLBQYAAAAABAAEAPUAAACJAwAAAAA=&#10;" stroked="f"/>
                <v:group id="Group 40790" o:spid="_x0000_s3058" style="position:absolute;left:136;top:6103;width:11634;height:4632" coordorigin="134,5754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kENKsQAAADfAAAA&#10;DwAAAAAAAAAAAAAAAACqAgAAZHJzL2Rvd25yZXYueG1sUEsFBgAAAAAEAAQA+gAAAJsDAAAAAA==&#10;">
                  <v:group id="Group 40791" o:spid="_x0000_s3059" style="position:absolute;left:134;top:5754;width:11634;height:4632;rotation:180" coordorigin="134,5433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wq5SPCAAAA3wAAAA8A&#10;AAAAAAAAAAAAAAAAqgIAAGRycy9kb3ducmV2LnhtbFBLBQYAAAAABAAEAPoAAACZAwAAAAA=&#10;">
                    <v:group id="Group 40792" o:spid="_x0000_s3060" style="position:absolute;left:11468;top:5433;width:300;height:4632;rotation:180" coordorigin="218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z4e1TCAAAA3wAAAA8A&#10;AAAAAAAAAAAAAAAAqgIAAGRycy9kb3ducmV2LnhtbFBLBQYAAAAABAAEAPoAAACZAwAAAAA=&#10;">
                      <v:group id="Group 40793" o:spid="_x0000_s3061" style="position:absolute;left:218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6k5NdwwAAAN8AAAAP&#10;AAAAAAAAAAAAAAAAAKoCAABkcnMvZG93bnJldi54bWxQSwUGAAAAAAQABAD6AAAAmgMAAAAA&#10;">
                        <v:oval id="Oval 40794" o:spid="_x0000_s306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zkrMQA&#10;AADfAAAADwAAAGRycy9kb3ducmV2LnhtbERPW2vCMBR+F/wP4Qh7m0lFqnRG0bGBY8xLHXs+NGdt&#10;sTkpTabdv1+EgY8f332x6m0jLtT52rGGZKxAEBfO1Fxq+Dy9Ps5B+IBssHFMGn7Jw2o5HCwwM+7K&#10;R7rkoRQxhH2GGqoQ2kxKX1Rk0Y9dSxy5b9dZDBF2pTQdXmO4beREqVRarDk2VNjSc0XFOf+xGg6n&#10;7Vuy30x36uv8kb63L3WRzHKtH0b9+glEoD7cxf/urYnz1USlU7j9iQDk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ss5KzEAAAA3wAAAA8AAAAAAAAAAAAAAAAAmAIAAGRycy9k&#10;b3ducmV2LnhtbFBLBQYAAAAABAAEAPUAAACJAwAAAAA=&#10;" fillcolor="silver" stroked="f"/>
                        <v:oval id="Oval 40795" o:spid="_x0000_s306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BBN8UA&#10;AADfAAAADwAAAGRycy9kb3ducmV2LnhtbERPXWvCMBR9F/wP4Qq+zaTi6uiMomMDh+i2OvZ8ae7a&#10;YnNTmky7f78IAx8P53ux6m0jztT52rGGZKJAEBfO1Fxq+Dy+3D2A8AHZYOOYNPySh9VyOFhgZtyF&#10;P+ich1LEEPYZaqhCaDMpfVGRRT9xLXHkvl1nMUTYldJ0eInhtpFTpVJpsebYUGFLTxUVp/zHang/&#10;bl+Tt83soL5O+3TXPtdFMs+1Ho/69SOIQH24if/dWxPnq6lK7+H6JwKQy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YEE3xQAAAN8AAAAPAAAAAAAAAAAAAAAAAJgCAABkcnMv&#10;ZG93bnJldi54bWxQSwUGAAAAAAQABAD1AAAAigMAAAAA&#10;" fillcolor="silver" stroked="f"/>
                        <v:oval id="Oval 40796" o:spid="_x0000_s306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LfQMQA&#10;AADfAAAADwAAAGRycy9kb3ducmV2LnhtbERPXWvCMBR9H/gfwhV8m0lFutEZRWUDh0y3Kj5fmmtb&#10;bG5Kk2n998tgsMfD+Z4tetuIK3W+dqwhGSsQxIUzNZcajoe3x2cQPiAbbByThjt5WMwHDzPMjLvx&#10;F13zUIoYwj5DDVUIbSalLyqy6MeuJY7c2XUWQ4RdKU2HtxhuGzlRKpUWa44NFba0rqi45N9Ww+dh&#10;857sV9OdOl0+0m37WhfJU671aNgvX0AE6sO/+M+9MXG+mqg0hd8/EYC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Sy30DEAAAA3wAAAA8AAAAAAAAAAAAAAAAAmAIAAGRycy9k&#10;b3ducmV2LnhtbFBLBQYAAAAABAAEAPUAAACJAwAAAAA=&#10;" fillcolor="silver" stroked="f"/>
                        <v:oval id="Oval 40797" o:spid="_x0000_s306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5628QA&#10;AADfAAAADwAAAGRycy9kb3ducmV2LnhtbERPW2vCMBR+H+w/hCPsTZPKqNIZxY0NHOKtjj0fmrO2&#10;2JyUJtPu3xtB2OPHd58tetuIM3W+dqwhGSkQxIUzNZcavo4fwykIH5ANNo5Jwx95WMwfH2aYGXfh&#10;A53zUIoYwj5DDVUIbSalLyqy6EeuJY7cj+sshgi7UpoOLzHcNnKsVCot1hwbKmzpraLilP9aDfvj&#10;6jPZvT5v1fdpk67b97pIJrnWT4N++QIiUB/+xXf3ysT5aqzSCdz+RAByf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v+etvEAAAA3wAAAA8AAAAAAAAAAAAAAAAAmAIAAGRycy9k&#10;b3ducmV2LnhtbFBLBQYAAAAABAAEAPUAAACJAwAAAAA=&#10;" fillcolor="silver" stroked="f"/>
                        <v:oval id="Oval 40798" o:spid="_x0000_s306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HuqcQA&#10;AADfAAAADwAAAGRycy9kb3ducmV2LnhtbERPTUvDQBC9C/6HZQre7G6KxJJ2W6ooVMRW0+J5yI5J&#10;aHY2ZNc2/nvnIHh8vO/levSdOtMQ28AWsqkBRVwF13Jt4Xh4vp2DignZYReYLPxQhPXq+mqJhQsX&#10;/qBzmWolIRwLtNCk1Bdax6ohj3EaemLhvsLgMQkcau0GvEi47/TMmFx7bFkaGuzpsaHqVH57C++H&#10;7Uu2f7jbmc/TW/7aP7VVdl9aezMZNwtQicb0L/5zb53MNzOTy2D5IwD0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h7qnEAAAA3wAAAA8AAAAAAAAAAAAAAAAAmAIAAGRycy9k&#10;b3ducmV2LnhtbFBLBQYAAAAABAAEAPUAAACJAwAAAAA=&#10;" fillcolor="silver" stroked="f"/>
                        <v:oval id="Oval 40799" o:spid="_x0000_s306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XNrMUA&#10;AADfAAAADwAAAGRycy9kb3ducmV2LnhtbERPTUvDQBC9C/6HZQRvdjet1BK7LSoKLVK1qfQ8ZKdJ&#10;aHY2ZNc2/ffOQfD4eN/z5eBbdaI+NoEtZCMDirgMruHKwvfu7W4GKiZkh21gsnChCMvF9dUccxfO&#10;vKVTkSolIRxztFCn1OVax7Imj3EUOmLhDqH3mAT2lXY9niXct3pszFR7bFgaauzopabyWPx4C1+7&#10;1Tr7fL7/MPvjZvrevTZl9lBYe3szPD2CSjSkf/Gfe+VkvplMxjJY/ggAv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9c2sxQAAAN8AAAAPAAAAAAAAAAAAAAAAAJgCAABkcnMv&#10;ZG93bnJldi54bWxQSwUGAAAAAAQABAD1AAAAigMAAAAA&#10;" fillcolor="silver" stroked="f"/>
                        <v:oval id="Oval 40800" o:spid="_x0000_s306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loN8UA&#10;AADfAAAADwAAAGRycy9kb3ducmV2LnhtbERPW2vCMBR+H/gfwhF806Q6dOuMsomCQ9yljj0fmrO2&#10;2JyUJmr3781A2OPHd58vO1uLM7W+cqwhGSkQxLkzFRcavg6b4QMIH5AN1o5Jwy95WC56d3NMjbvw&#10;J52zUIgYwj5FDWUITSqlz0uy6EeuIY7cj2sthgjbQpoWLzHc1nKs1FRarDg2lNjQqqT8mJ2sho/D&#10;9jV5f7l/U9/H/XTXrKs8mWVaD/rd8xOIQF34F9/cWxPnq8lk/Ah/fyIAubg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uWg3xQAAAN8AAAAPAAAAAAAAAAAAAAAAAJgCAABkcnMv&#10;ZG93bnJldi54bWxQSwUGAAAAAAQABAD1AAAAigMAAAAA&#10;" fillcolor="silver" stroked="f"/>
                      </v:group>
                      <v:oval id="Oval 40801" o:spid="_x0000_s3069" style="position:absolute;left:218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pXd8UA&#10;AADfAAAADwAAAGRycy9kb3ducmV2LnhtbERPS0vDQBC+C/0Pywje7G6MVIndlioKLeKjafE8ZMck&#10;NDsbsmub/nvnIHj8+N7z5eg7daQhtoEtZFMDirgKruXawn73cn0PKiZkh11gsnCmCMvF5GKOhQsn&#10;3tKxTLWSEI4FWmhS6gutY9WQxzgNPbFw32HwmAQOtXYDniTcd/rGmJn22LI0NNjTU0PVofzxFj53&#10;60328Xj7br4Ob7PX/rmtsrvS2qvLcfUAKtGY/sV/7rWT+SbPc3kgfwSAX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Wld3xQAAAN8AAAAPAAAAAAAAAAAAAAAAAJgCAABkcnMv&#10;ZG93bnJldi54bWxQSwUGAAAAAAQABAD1AAAAigMAAAAA&#10;" fillcolor="silver" stroked="f"/>
                      <v:oval id="Oval 40802" o:spid="_x0000_s3070" style="position:absolute;left:218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by7MUA&#10;AADfAAAADwAAAGRycy9kb3ducmV2LnhtbERPXWvCMBR9F/wP4Qp7m0nXoVKNomMDx9DNKnu+NHdt&#10;sbkpTabdv18GAx8P53ux6m0jLtT52rGGZKxAEBfO1FxqOB1f7mcgfEA22DgmDT/kYbUcDhaYGXfl&#10;A13yUIoYwj5DDVUIbSalLyqy6MeuJY7cl+sshgi7UpoOrzHcNvJBqYm0WHNsqLClp4qKc/5tNXwc&#10;t6/J++Zxrz7Pu8lb+1wXyTTX+m7Ur+cgAvXhJv53b02cr9I0TeDvTwQ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FvLsxQAAAN8AAAAPAAAAAAAAAAAAAAAAAJgCAABkcnMv&#10;ZG93bnJldi54bWxQSwUGAAAAAAQABAD1AAAAigMAAAAA&#10;" fillcolor="silver" stroked="f"/>
                    </v:group>
                    <v:group id="Group 40803" o:spid="_x0000_s3071" style="position:absolute;left:10901;top:5433;width:300;height:4632;rotation:180" coordorigin="80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y1zozCAAAA3wAAAA8A&#10;AAAAAAAAAAAAAAAAqgIAAGRycy9kb3ducmV2LnhtbFBLBQYAAAAABAAEAPoAAACZAwAAAAA=&#10;">
                      <v:group id="Group 40804" o:spid="_x0000_s3072" style="position:absolute;left:80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3iaFxgAAAN8A&#10;AAAPAAAAAAAAAAAAAAAAAKoCAABkcnMvZG93bnJldi54bWxQSwUGAAAAAAQABAD6AAAAnQMAAAAA&#10;">
                        <v:oval id="Oval 40805" o:spid="_x0000_s307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2FRdMUA&#10;AADfAAAADwAAAGRycy9kb3ducmV2LnhtbERPXWvCMBR9F/wP4Q72NpOuoqMzihsbKKJudez50ty1&#10;xeamNFG7f78IAx8P53u26G0jztT52rGGZKRAEBfO1Fxq+Dq8PzyB8AHZYOOYNPySh8V8OJhhZtyF&#10;P+mch1LEEPYZaqhCaDMpfVGRRT9yLXHkflxnMUTYldJ0eInhtpGPSk2kxZpjQ4UtvVZUHPOT1fBx&#10;WK2T/ct4p76P28mmfauLZJprfX/XL59BBOrDTfzvXpk4X6VpOobrnwh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YVF0xQAAAN8AAAAPAAAAAAAAAAAAAAAAAJgCAABkcnMv&#10;ZG93bnJldi54bWxQSwUGAAAAAAQABAD1AAAAigMAAAAA&#10;" fillcolor="silver" stroked="f"/>
                        <v:oval id="Oval 40806" o:spid="_x0000_s307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3078UA&#10;AADfAAAADwAAAGRycy9kb3ducmV2LnhtbERPW0vDMBR+F/YfwhF8c0lX3aQuG5s4mMhunfh8aI5t&#10;WXNSmrjVf78Igo8f3306720jztT52rGGZKhAEBfO1Fxq+Diu7p9A+IBssHFMGn7Iw3w2uJliZtyF&#10;D3TOQyliCPsMNVQhtJmUvqjIoh+6ljhyX66zGCLsSmk6vMRw28iRUmNpsebYUGFLLxUVp/zbatgf&#10;12/JbvmwVZ+nzfi9fa2LZJJrfXfbL55BBOrDv/jPvTZxvkrT9BF+/0QAcn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LfTvxQAAAN8AAAAPAAAAAAAAAAAAAAAAAJgCAABkcnMv&#10;ZG93bnJldi54bWxQSwUGAAAAAAQABAD1AAAAigMAAAAA&#10;" fillcolor="silver" stroked="f"/>
                        <v:oval id="Oval 40807" o:spid="_x0000_s307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9qmMUA&#10;AADfAAAADwAAAGRycy9kb3ducmV2LnhtbERPW0vDMBR+F/wP4Qi+bUmtdKNbNlQUJrJbN3w+NMe2&#10;rDkpTdzqvzfCwMeP7z5fDrYVZ+p941hDMlYgiEtnGq40HA9voykIH5ANto5Jww95WC5ub+aYG3fh&#10;PZ2LUIkYwj5HDXUIXS6lL2uy6MeuI47cl+sthgj7SpoeLzHctvJBqUxabDg21NjRS03lqfi2GnaH&#10;1XuyfX7cqM/TOvvoXpsymRRa398NTzMQgYbwL766VybOV2maZvD3JwK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/2qYxQAAAN8AAAAPAAAAAAAAAAAAAAAAAJgCAABkcnMv&#10;ZG93bnJldi54bWxQSwUGAAAAAAQABAD1AAAAigMAAAAA&#10;" fillcolor="silver" stroked="f"/>
                        <v:oval id="Oval 40808" o:spid="_x0000_s307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7PPA8UA&#10;AADfAAAADwAAAGRycy9kb3ducmV2LnhtbERPXWvCMBR9H/gfwh34NpPaoaMzioqCQ6ZbHXu+NHdt&#10;sbkpTabdv18Gwh4P53u26G0jLtT52rGGZKRAEBfO1Fxq+DhtH55A+IBssHFMGn7Iw2I+uJthZtyV&#10;3+mSh1LEEPYZaqhCaDMpfVGRRT9yLXHkvlxnMUTYldJ0eI3htpFjpSbSYs2xocKW1hUV5/zbang7&#10;7V6S4+rxoD7Pr5N9u6mLZJprPbzvl88gAvXhX3xz70ycr9I0ncLfnwh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s88DxQAAAN8AAAAPAAAAAAAAAAAAAAAAAJgCAABkcnMv&#10;ZG93bnJldi54bWxQSwUGAAAAAAQABAD1AAAAigMAAAAA&#10;" fillcolor="silver" stroked="f"/>
                        <v:oval id="Oval 40809" o:spid="_x0000_s307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xbccUA&#10;AADfAAAADwAAAGRycy9kb3ducmV2LnhtbERPS0vDQBC+C/0Pywje7G6MVIndlioKLeKjafE8ZMck&#10;NDsbsmub/nvnIHj8+N7z5eg7daQhtoEtZFMDirgKruXawn73cn0PKiZkh11gsnCmCMvF5GKOhQsn&#10;3tKxTLWSEI4FWmhS6gutY9WQxzgNPbFw32HwmAQOtXYDniTcd/rGmJn22LI0NNjTU0PVofzxFj53&#10;60328Xj7br4Ob7PX/rmtsrvS2qvLcfUAKtGY/sV/7rWT+SbPcxksfwSAX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LFtxxQAAAN8AAAAPAAAAAAAAAAAAAAAAAJgCAABkcnMv&#10;ZG93bnJldi54bWxQSwUGAAAAAAQABAD1AAAAigMAAAAA&#10;" fillcolor="silver" stroked="f"/>
                        <v:oval id="Oval 40810" o:spid="_x0000_s307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D+6sYA&#10;AADfAAAADwAAAGRycy9kb3ducmV2LnhtbERPW0vDMBR+F/YfwhF8c0lX2WZdNjZxMBF36cTnQ3Ns&#10;y5qT0sSt/vtFEHz8+O6zRW8bcabO1441JEMFgrhwpuZSw8dxfT8F4QOywcYxafghD4v54GaGmXEX&#10;PtA5D6WIIewz1FCF0GZS+qIii37oWuLIfbnOYoiwK6Xp8BLDbSNHSo2lxZpjQ4UtPVdUnPJvq2F/&#10;3Lwmu9XDVn2e3sdv7UtdJJNc67vbfvkEIlAf/sV/7o2J81Wapo/w+ycCkP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WD+6sYAAADfAAAADwAAAAAAAAAAAAAAAACYAgAAZHJz&#10;L2Rvd25yZXYueG1sUEsFBgAAAAAEAAQA9QAAAIsDAAAAAA==&#10;" fillcolor="silver" stroked="f"/>
                        <v:oval id="Oval 40811" o:spid="_x0000_s307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wkCsUA&#10;AADfAAAADwAAAGRycy9kb3ducmV2LnhtbERPTUvDQBC9C/0PyxS82d3YUkvstqgoVKRqU+l5yE6T&#10;0OxsyK5t/PfOQfD4eN/L9eBbdaY+NoEtZBMDirgMruHKwtf+5WYBKiZkh21gsvBDEdar0dUScxcu&#10;vKNzkSolIRxztFCn1OVax7Imj3ESOmLhjqH3mAT2lXY9XiTct/rWmLn22LA01NjRU03lqfj2Fj73&#10;m9fs43H2bg6n7fyte27K7K6w9no8PNyDSjSkf/Gfe+NkvplOZ/JA/ggAv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XCQKxQAAAN8AAAAPAAAAAAAAAAAAAAAAAJgCAABkcnMv&#10;ZG93bnJldi54bWxQSwUGAAAAAAQABAD1AAAAigMAAAAA&#10;" fillcolor="silver" stroked="f"/>
                      </v:group>
                      <v:oval id="Oval 40812" o:spid="_x0000_s3080" style="position:absolute;left:80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CBkcUA&#10;AADfAAAADwAAAGRycy9kb3ducmV2LnhtbERPXWvCMBR9F/wP4Q58m0mnuNEZxYmCY+hmlT1fmru2&#10;2NyUJtP6781g4OPhfE/nna3FmVpfOdaQDBUI4tyZigsNx8P68QWED8gGa8ek4Uoe5rN+b4qpcRfe&#10;0zkLhYgh7FPUUIbQpFL6vCSLfuga4sj9uNZiiLAtpGnxEsNtLZ+UmkiLFceGEhtalpSfsl+r4euw&#10;eU8+38Y79X3aTj6aVZUnz5nWg4du8QoiUBfu4n/3xsT5ajQaJ/D3JwKQs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EIGRxQAAAN8AAAAPAAAAAAAAAAAAAAAAAJgCAABkcnMv&#10;ZG93bnJldi54bWxQSwUGAAAAAAQABAD1AAAAigMAAAAA&#10;" fillcolor="silver" stroked="f"/>
                      <v:oval id="Oval 40813" o:spid="_x0000_s3081" style="position:absolute;left:80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If5sUA&#10;AADfAAAADwAAAGRycy9kb3ducmV2LnhtbERPXWvCMBR9H/gfwhX2pklVnFSjbGMDh7jNKnu+NHdt&#10;sbkpTab13xtB2OPhfC9Wna3FiVpfOdaQDBUI4tyZigsNh/37YAbCB2SDtWPScCEPq2XvYYGpcWfe&#10;0SkLhYgh7FPUUIbQpFL6vCSLfuga4sj9utZiiLAtpGnxHMNtLUdKTaXFimNDiQ29lpQfsz+r4Xu/&#10;/ki+Xiaf6ue4nW6atypPnjKtH/vd8xxEoC78i+/utYnz1Xg8GcHtTwQgl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wh/mxQAAAN8AAAAPAAAAAAAAAAAAAAAAAJgCAABkcnMv&#10;ZG93bnJldi54bWxQSwUGAAAAAAQABAD1AAAAigMAAAAA&#10;" fillcolor="silver" stroked="f"/>
                    </v:group>
                    <v:group id="Group 40814" o:spid="_x0000_s3082" style="position:absolute;left:10334;top:5433;width:300;height:4632;rotation:180" coordorigin="138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v/GGrCAAAA3wAAAA8A&#10;AAAAAAAAAAAAAAAAqgIAAGRycy9kb3ducmV2LnhtbFBLBQYAAAAABAAEAPoAAACZAwAAAAA=&#10;">
                      <v:group id="Group 40815" o:spid="_x0000_s3083" style="position:absolute;left:138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THNjMQAAADfAAAA&#10;DwAAAAAAAAAAAAAAAACqAgAAZHJzL2Rvd25yZXYueG1sUEsFBgAAAAAEAAQA+gAAAJsDAAAAAA==&#10;">
                        <v:oval id="Oval 40816" o:spid="_x0000_s308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uHksUA&#10;AADfAAAADwAAAGRycy9kb3ducmV2LnhtbERPW2vCMBR+H/gfwhH2pkm9bXRGcWOCIu5Sx54PzVlb&#10;bE5Kk2n994sg7PHju8+Xna3FiVpfOdaQDBUI4tyZigsNX4f14BGED8gGa8ek4UIelove3RxT4878&#10;SacsFCKGsE9RQxlCk0rp85Is+qFriCP341qLIcK2kKbFcwy3tRwpNZMWK44NJTb0UlJ+zH6tho/D&#10;Zpu8P0/e1PdxP9s1r1WePGRa3/e71ROIQF34F9/cGxPnq/F4MoXrnwh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K4eSxQAAAN8AAAAPAAAAAAAAAAAAAAAAAJgCAABkcnMv&#10;ZG93bnJldi54bWxQSwUGAAAAAAQABAD1AAAAigMAAAAA&#10;" fillcolor="silver" stroked="f"/>
                        <v:oval id="Oval 40817" o:spid="_x0000_s308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kZ5cUA&#10;AADfAAAADwAAAGRycy9kb3ducmV2LnhtbERPXWvCMBR9H/gfwh34NpNOqaMzihMFh6hbHXu+NHdt&#10;sbkpTabdv1+EwR4P53u26G0jLtT52rGGZKRAEBfO1Fxq+DhtHp5A+IBssHFMGn7Iw2I+uJthZtyV&#10;3+mSh1LEEPYZaqhCaDMpfVGRRT9yLXHkvlxnMUTYldJ0eI3htpGPSqXSYs2xocKWVhUV5/zbang7&#10;bV+T48vkoD7P+3TXrusimeZaD+/75TOIQH34F/+5tybOV+PxJIXbnwh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+RnlxQAAAN8AAAAPAAAAAAAAAAAAAAAAAJgCAABkcnMv&#10;ZG93bnJldi54bWxQSwUGAAAAAAQABAD1AAAAigMAAAAA&#10;" fillcolor="silver" stroked="f"/>
                        <v:oval id="Oval 40818" o:spid="_x0000_s308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W8fsUA&#10;AADfAAAADwAAAGRycy9kb3ducmV2LnhtbERPW2vCMBR+H/gfwhH2NpOq6OiMojLBIe5Sx54PzVlb&#10;bE5KE7X790YQ9vjx3WeLztbiTK2vHGtIBgoEce5MxYWG78Pm6RmED8gGa8ek4Y88LOa9hxmmxl34&#10;i85ZKEQMYZ+ihjKEJpXS5yVZ9APXEEfu17UWQ4RtIU2LlxhuazlUaiItVhwbSmxoXVJ+zE5Ww+dh&#10;+5Z8rMbv6ue4n+ya1ypPppnWj/1u+QIiUBf+xXf31sT5ajQaT+H2JwKQ8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tbx+xQAAAN8AAAAPAAAAAAAAAAAAAAAAAJgCAABkcnMv&#10;ZG93bnJldi54bWxQSwUGAAAAAAQABAD1AAAAigMAAAAA&#10;" fillcolor="silver" stroked="f"/>
                        <v:oval id="Oval 40819" o:spid="_x0000_s308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ooDMUA&#10;AADfAAAADwAAAGRycy9kb3ducmV2LnhtbERPTUvDQBC9C/0PyxS82d3YUkvstqgoVKRqU+l5yE6T&#10;0OxsyK5t/PfOQfD4eN/L9eBbdaY+NoEtZBMDirgMruHKwtf+5WYBKiZkh21gsvBDEdar0dUScxcu&#10;vKNzkSolIRxztFCn1OVax7Imj3ESOmLhjqH3mAT2lXY9XiTct/rWmLn22LA01NjRU03lqfj2Fj73&#10;m9fs43H2bg6n7fyte27K7K6w9no8PNyDSjSkf/Gfe+NkvplOZzJY/ggAv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KigMxQAAAN8AAAAPAAAAAAAAAAAAAAAAAJgCAABkcnMv&#10;ZG93bnJldi54bWxQSwUGAAAAAAQABAD1AAAAigMAAAAA&#10;" fillcolor="silver" stroked="f"/>
                        <v:oval id="Oval 40820" o:spid="_x0000_s308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aNl8UA&#10;AADfAAAADwAAAGRycy9kb3ducmV2LnhtbERPW2vCMBR+H/gfwhH2pklVdOuM4sYERdyljj0fmrO2&#10;2JyUJtP67xdB2OPHd58vO1uLE7W+cqwhGSoQxLkzFRcavg7rwQMIH5AN1o5Jw4U8LBe9uzmmxp35&#10;k05ZKEQMYZ+ihjKEJpXS5yVZ9EPXEEfux7UWQ4RtIU2L5xhuazlSaiotVhwbSmzopaT8mP1aDR+H&#10;zTZ5f568qe/jfrprXqs8mWVa3/e71ROIQF34F9/cGxPnq/F48gjXPxG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Zo2XxQAAAN8AAAAPAAAAAAAAAAAAAAAAAJgCAABkcnMv&#10;ZG93bnJldi54bWxQSwUGAAAAAAQABAD1AAAAigMAAAAA&#10;" fillcolor="silver" stroked="f"/>
                        <v:oval id="Oval 40821" o:spid="_x0000_s308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Wy18UA&#10;AADfAAAADwAAAGRycy9kb3ducmV2LnhtbERPTUvDQBC9C/0PyxS82d1YbSV2W1QUKkWtael5yI5J&#10;aHY2ZNc2/nvnIHh8vO/FavCtOlEfm8AWsokBRVwG13BlYb97uboDFROywzYwWfihCKvl6GKBuQtn&#10;/qRTkSolIRxztFCn1OVax7Imj3ESOmLhvkLvMQnsK+16PEu4b/W1MTPtsWFpqLGjp5rKY/HtLWx3&#10;69fs4/Hm3RyOb7NN99yU2byw9nI8PNyDSjSkf/Gfe+1kvplOb+WB/BEAe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hbLXxQAAAN8AAAAPAAAAAAAAAAAAAAAAAJgCAABkcnMv&#10;ZG93bnJldi54bWxQSwUGAAAAAAQABAD1AAAAigMAAAAA&#10;" fillcolor="silver" stroked="f"/>
                        <v:oval id="Oval 40822" o:spid="_x0000_s309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kXTMUA&#10;AADfAAAADwAAAGRycy9kb3ducmV2LnhtbERPW2vCMBR+H/gfwhH2pkl1XuiMomMDx9jUKns+NMe2&#10;2JyUJtPu3y+DwR4/vvti1dlaXKn1lWMNyVCBIM6dqbjQcDq+DOYgfEA2WDsmDd/kYbXs3S0wNe7G&#10;B7pmoRAxhH2KGsoQmlRKn5dk0Q9dQxy5s2sthgjbQpoWbzHc1nKk1FRarDg2lNjQU0n5JfuyGvbH&#10;7Wuy2zx8qM/L+/Stea7yZJZpfd/v1o8gAnXhX/zn3po4X43HkwR+/0QAcv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yRdMxQAAAN8AAAAPAAAAAAAAAAAAAAAAAJgCAABkcnMv&#10;ZG93bnJldi54bWxQSwUGAAAAAAQABAD1AAAAigMAAAAA&#10;" fillcolor="silver" stroked="f"/>
                      </v:group>
                      <v:oval id="Oval 40823" o:spid="_x0000_s3091" style="position:absolute;left:138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uJO8UA&#10;AADfAAAADwAAAGRycy9kb3ducmV2LnhtbERPW2vCMBR+H/gfwhF806Q63eiMsomCQ9yljj0fmrO2&#10;2JyUJmr3781A2OPHd58vO1uLM7W+cqwhGSkQxLkzFRcavg6b4SMIH5AN1o5Jwy95WC56d3NMjbvw&#10;J52zUIgYwj5FDWUITSqlz0uy6EeuIY7cj2sthgjbQpoWLzHc1nKs1ExarDg2lNjQqqT8mJ2sho/D&#10;9jV5f7l/U9/H/WzXrKs8eci0HvS75ycQgbrwL765tybOV5PJdAx/fyIAubg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G4k7xQAAAN8AAAAPAAAAAAAAAAAAAAAAAJgCAABkcnMv&#10;ZG93bnJldi54bWxQSwUGAAAAAAQABAD1AAAAigMAAAAA&#10;" fillcolor="silver" stroked="f"/>
                      <v:oval id="Oval 40824" o:spid="_x0000_s3092" style="position:absolute;left:138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csoMUA&#10;AADfAAAADwAAAGRycy9kb3ducmV2LnhtbERPW0vDMBR+F/YfwhF8c0lX3aQuG5s4mMhunfh8aI5t&#10;WXNSmrjVf78Igo8f3306720jztT52rGGZKhAEBfO1Fxq+Diu7p9A+IBssHFMGn7Iw3w2uJliZtyF&#10;D3TOQyliCPsMNVQhtJmUvqjIoh+6ljhyX66zGCLsSmk6vMRw28iRUmNpsebYUGFLLxUVp/zbatgf&#10;12/JbvmwVZ+nzfi9fa2LZJJrfXfbL55BBOrDv/jPvTZxvkrTxxR+/0QAcn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VyygxQAAAN8AAAAPAAAAAAAAAAAAAAAAAJgCAABkcnMv&#10;ZG93bnJldi54bWxQSwUGAAAAAAQABAD1AAAAigMAAAAA&#10;" fillcolor="silver" stroked="f"/>
                    </v:group>
                    <v:group id="Group 40825" o:spid="_x0000_s3093" style="position:absolute;left:9767;top:5433;width:300;height:4632;rotation:180" coordorigin="197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HPFsPCAAAA3wAAAA8A&#10;AAAAAAAAAAAAAAAAqgIAAGRycy9kb3ducmV2LnhtbFBLBQYAAAAABAAEAPoAAACZAwAAAAA=&#10;">
                      <v:group id="Group 40826" o:spid="_x0000_s3094" style="position:absolute;left:197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6T+ysQAAADfAAAA&#10;DwAAAAAAAAAAAAAAAACqAgAAZHJzL2Rvd25yZXYueG1sUEsFBgAAAAAEAAQA+gAAAJsDAAAAAA==&#10;">
                        <v:oval id="Oval 40827" o:spid="_x0000_s309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CPOMUA&#10;AADfAAAADwAAAGRycy9kb3ducmV2LnhtbERPW0vDMBR+F/YfwhH25pI67aQuG3M4mMhunfh8aI5t&#10;WXNSmrjVf78Igo8f3306720jztT52rGGZKRAEBfO1Fxq+Diu7p5A+IBssHFMGn7Iw3w2uJliZtyF&#10;D3TOQyliCPsMNVQhtJmUvqjIoh+5ljhyX66zGCLsSmk6vMRw28h7pVJpsebYUGFLy4qKU/5tNeyP&#10;67dk9/KwVZ+nTfrevtZFMsm1Ht72i2cQgfrwL/5zr02cr8bjxxR+/0QAcn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II84xQAAAN8AAAAPAAAAAAAAAAAAAAAAAJgCAABkcnMv&#10;ZG93bnJldi54bWxQSwUGAAAAAAQABAD1AAAAigMAAAAA&#10;" fillcolor="silver" stroked="f"/>
                        <v:oval id="Oval 40828" o:spid="_x0000_s309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wqo8UA&#10;AADfAAAADwAAAGRycy9kb3ducmV2LnhtbERPW2vCMBR+H/gfwhH2NpN6HZ1R3JigiLvUsedDc9YW&#10;m5PSZFr//SIIe/z47vNlZ2txotZXjjUkAwWCOHem4kLD12H98AjCB2SDtWPScCEPy0Xvbo6pcWf+&#10;pFMWChFD2KeooQyhSaX0eUkW/cA1xJH7ca3FEGFbSNPiOYbbWg6VmkqLFceGEht6KSk/Zr9Ww8dh&#10;s03en8dv6vu4n+6a1ypPZpnW9/1u9QQiUBf+xTf3xsT5ajSazOD6JwK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bCqjxQAAAN8AAAAPAAAAAAAAAAAAAAAAAJgCAABkcnMv&#10;ZG93bnJldi54bWxQSwUGAAAAAAQABAD1AAAAigMAAAAA&#10;" fillcolor="silver" stroked="f"/>
                        <v:oval id="Oval 40829" o:spid="_x0000_s309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O+0cUA&#10;AADfAAAADwAAAGRycy9kb3ducmV2LnhtbERPTUvDQBC9C/0PyxS82d1YbSV2W1QUKkWtael5yI5J&#10;aHY2ZNc2/nvnIHh8vO/FavCtOlEfm8AWsokBRVwG13BlYb97uboDFROywzYwWfihCKvl6GKBuQtn&#10;/qRTkSolIRxztFCn1OVax7Imj3ESOmLhvkLvMQnsK+16PEu4b/W1MTPtsWFpqLGjp5rKY/HtLWx3&#10;69fs4/Hm3RyOb7NN99yU2byw9nI8PNyDSjSkf/Gfe+1kvplOb2Ww/BEAe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877RxQAAAN8AAAAPAAAAAAAAAAAAAAAAAJgCAABkcnMv&#10;ZG93bnJldi54bWxQSwUGAAAAAAQABAD1AAAAigMAAAAA&#10;" fillcolor="silver" stroked="f"/>
                        <v:oval id="Oval 40830" o:spid="_x0000_s309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8bSsYA&#10;AADfAAAADwAAAGRycy9kb3ducmV2LnhtbERPW2vCMBR+F/wP4Qh7m0nn5mZnlE0cKLKLdez50Jy1&#10;xeakNJnWf2+EgY8f330672wtDtT6yrGGZKhAEOfOVFxo+N693T6B8AHZYO2YNJzIw3zW700xNe7I&#10;WzpkoRAxhH2KGsoQmlRKn5dk0Q9dQxy5X9daDBG2hTQtHmO4reWdUmNpseLYUGJDi5LyffZnNXzt&#10;Vuvk8/X+Q/3s38ebZlnlyWOm9c2ge3kGEagLV/G/e2XifDUaPUzg8icCkLMz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L8bSsYAAADfAAAADwAAAAAAAAAAAAAAAACYAgAAZHJz&#10;L2Rvd25yZXYueG1sUEsFBgAAAAAEAAQA9QAAAIsDAAAAAA==&#10;" fillcolor="silver" stroked="f"/>
                        <v:oval id="Oval 40831" o:spid="_x0000_s309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+l4asUA&#10;AADfAAAADwAAAGRycy9kb3ducmV2LnhtbERPS0vDQBC+C/0Pywje7G6sRIndlioKLeKjafE8ZMck&#10;NDsbsmub/nvnIHj8+N7z5eg7daQhtoEtZFMDirgKruXawn73cn0PKiZkh11gsnCmCMvF5GKOhQsn&#10;3tKxTLWSEI4FWmhS6gutY9WQxzgNPbFw32HwmAQOtXYDniTcd/rGmFx7bFkaGuzpqaHqUP54C5+7&#10;9Sb7eLx9N1+Ht/y1f26r7K609upyXD2ASjSmf/Gfe+1kvpnNcnkgfwSAX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6XhqxQAAAN8AAAAPAAAAAAAAAAAAAAAAAJgCAABkcnMv&#10;ZG93bnJldi54bWxQSwUGAAAAAAQABAD1AAAAigMAAAAA&#10;" fillcolor="silver" stroked="f"/>
                        <v:oval id="Oval 40832" o:spid="_x0000_s310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Xd8cUA&#10;AADfAAAADwAAAGRycy9kb3ducmV2LnhtbERPW2vCMBR+F/wP4Qh7m0l1dKMzisoGDnGXOvZ8aM7a&#10;YnNSmkzrvzfCwMeP7z5b9LYRR+p87VhDMlYgiAtnai41fO9f759A+IBssHFMGs7kYTEfDmaYGXfi&#10;LzrmoRQxhH2GGqoQ2kxKX1Rk0Y9dSxy5X9dZDBF2pTQdnmK4beREqVRarDk2VNjSuqLikP9ZDZ/7&#10;zVvysXp4Vz+HXbptX+oiecy1vhv1y2cQgfpwE/+7NybOV9NpmsD1TwQg5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pd3xxQAAAN8AAAAPAAAAAAAAAAAAAAAAAJgCAABkcnMv&#10;ZG93bnJldi54bWxQSwUGAAAAAAQABAD1AAAAigMAAAAA&#10;" fillcolor="silver" stroked="f"/>
                        <v:oval id="Oval 40833" o:spid="_x0000_s310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dDhsUA&#10;AADfAAAADwAAAGRycy9kb3ducmV2LnhtbERPXUvDMBR9H+w/hCv45pJu0kldWqYoTIZOO/H50lzb&#10;suamNHGr/94MhD0ezveqGG0njjT41rGGZKZAEFfOtFxr+Nw/39yB8AHZYOeYNPyShyKfTlaYGXfi&#10;DzqWoRYxhH2GGpoQ+kxKXzVk0c9cTxy5bzdYDBEOtTQDnmK47eRcqVRabDk2NNjTY0PVofyxGt73&#10;m5dk93D7pr4Or+m2f2qrZFlqfX01ru9BBBrDRfzv3pg4Xy0W6RzOfyIAm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d0OGxQAAAN8AAAAPAAAAAAAAAAAAAAAAAJgCAABkcnMv&#10;ZG93bnJldi54bWxQSwUGAAAAAAQABAD1AAAAigMAAAAA&#10;" fillcolor="silver" stroked="f"/>
                      </v:group>
                      <v:oval id="Oval 40834" o:spid="_x0000_s3102" style="position:absolute;left:197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vmHcUA&#10;AADfAAAADwAAAGRycy9kb3ducmV2LnhtbERPW0vDMBR+F/wP4Qi+bUmtdKNbNlQUJrJbN3w+NMe2&#10;rDkpTdzqvzfCwMeP7z5fDrYVZ+p941hDMlYgiEtnGq40HA9voykIH5ANto5Jww95WC5ub+aYG3fh&#10;PZ2LUIkYwj5HDXUIXS6lL2uy6MeuI47cl+sthgj7SpoeLzHctvJBqUxabDg21NjRS03lqfi2GnaH&#10;1XuyfX7cqM/TOvvoXpsymRRa398NTzMQgYbwL766VybOV2mapfD3JwK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O+YdxQAAAN8AAAAPAAAAAAAAAAAAAAAAAJgCAABkcnMv&#10;ZG93bnJldi54bWxQSwUGAAAAAAQABAD1AAAAigMAAAAA&#10;" fillcolor="silver" stroked="f"/>
                      <v:oval id="Oval 40835" o:spid="_x0000_s3103" style="position:absolute;left:197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J+acUA&#10;AADfAAAADwAAAGRycy9kb3ducmV2LnhtbERPXWvCMBR9H/gfwh34NpNOqaMzihMFh6hbHXu+NHdt&#10;sbkpTabdv1+EwR4P53u26G0jLtT52rGGZKRAEBfO1Fxq+DhtHp5A+IBssHFMGn7Iw2I+uJthZtyV&#10;3+mSh1LEEPYZaqhCaDMpfVGRRT9yLXHkvlxnMUTYldJ0eI3htpGPSqXSYs2xocKWVhUV5/zbang7&#10;bV+T48vkoD7P+3TXrusimeZaD+/75TOIQH34F/+5tybOV+NxOoHbnwh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0n5pxQAAAN8AAAAPAAAAAAAAAAAAAAAAAJgCAABkcnMv&#10;ZG93bnJldi54bWxQSwUGAAAAAAQABAD1AAAAigMAAAAA&#10;" fillcolor="silver" stroked="f"/>
                    </v:group>
                    <v:group id="Group 40836" o:spid="_x0000_s3104" style="position:absolute;left:9201;top:5433;width:300;height:4632;rotation:180" coordorigin="256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DveeXCAAAA3wAAAA8A&#10;AAAAAAAAAAAAAAAAqgIAAGRycy9kb3ducmV2LnhtbFBLBQYAAAAABAAEAPoAAACZAwAAAAA=&#10;">
                      <v:group id="Group 40837" o:spid="_x0000_s3105" style="position:absolute;left:256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RqqAMQAAADfAAAA&#10;DwAAAAAAAAAAAAAAAACqAgAAZHJzL2Rvd25yZXYueG1sUEsFBgAAAAAEAAQA+gAAAJsDAAAAAA==&#10;">
                        <v:oval id="Oval 40838" o:spid="_x0000_s310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DgHsUA&#10;AADfAAAADwAAAGRycy9kb3ducmV2LnhtbERPXWvCMBR9F/wP4Q5806Rz1NEZxYmCQ6ZbHXu+NHdt&#10;sbkpTabdv18Gwh4P53u+7G0jLtT52rGGZKJAEBfO1Fxq+Dhtx48gfEA22DgmDT/kYbkYDuaYGXfl&#10;d7rkoRQxhH2GGqoQ2kxKX1Rk0U9cSxy5L9dZDBF2pTQdXmO4beS9Uqm0WHNsqLCldUXFOf+2Gt5O&#10;u5fk+PxwUJ/n13TfbuoimeVaj+761ROIQH34F9/cOxPnq+k0ncHfnwh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AOAexQAAAN8AAAAPAAAAAAAAAAAAAAAAAJgCAABkcnMv&#10;ZG93bnJldi54bWxQSwUGAAAAAAQABAD1AAAAigMAAAAA&#10;" fillcolor="silver" stroked="f"/>
                        <v:oval id="Oval 40839" o:spid="_x0000_s310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90bMUA&#10;AADfAAAADwAAAGRycy9kb3ducmV2LnhtbERPS0vDQBC+C/0Pywje7G6sRIndlioKLeKjafE8ZMck&#10;NDsbsmub/nvnIHj8+N7z5eg7daQhtoEtZFMDirgKruXawn73cn0PKiZkh11gsnCmCMvF5GKOhQsn&#10;3tKxTLWSEI4FWmhS6gutY9WQxzgNPbFw32HwmAQOtXYDniTcd/rGmFx7bFkaGuzpqaHqUP54C5+7&#10;9Sb7eLx9N1+Ht/y1f26r7K609upyXD2ASjSmf/Gfe+1kvpnNchksfwSAX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n3RsxQAAAN8AAAAPAAAAAAAAAAAAAAAAAJgCAABkcnMv&#10;ZG93bnJldi54bWxQSwUGAAAAAAQABAD1AAAAigMAAAAA&#10;" fillcolor="silver" stroked="f"/>
                        <v:oval id="Oval 40840" o:spid="_x0000_s310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tPR98UA&#10;AADfAAAADwAAAGRycy9kb3ducmV2LnhtbERPXWvCMBR9H/gfwh34NpNOqVtnFCcTlDG31bHnS3PX&#10;Fpub0mRa/70RBns8nO/ZoreNOFLna8cakpECQVw4U3Op4Wu/vnsA4QOywcYxaTiTh8V8cDPDzLgT&#10;f9IxD6WIIewz1FCF0GZS+qIii37kWuLI/bjOYoiwK6Xp8BTDbSPvlUqlxZpjQ4UtrSoqDvmv1fCx&#10;32yT9+fJTn0f3tLX9qUukmmu9fC2Xz6BCNSHf/Gfe2PifDUep49w/RMByP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09H3xQAAAN8AAAAPAAAAAAAAAAAAAAAAAJgCAABkcnMv&#10;ZG93bnJldi54bWxQSwUGAAAAAAQABAD1AAAAigMAAAAA&#10;" fillcolor="silver" stroked="f"/>
                        <v:oval id="Oval 40841" o:spid="_x0000_s310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Dut8UA&#10;AADfAAAADwAAAGRycy9kb3ducmV2LnhtbERPTUvDQBC9C/6HZQRvdjdW2hK7LSoKlVK1qfQ8ZKdJ&#10;aHY2ZNc2/nvnUPD4eN/z5eBbdaI+NoEtZCMDirgMruHKwvfu7W4GKiZkh21gsvBLEZaL66s55i6c&#10;eUunIlVKQjjmaKFOqcu1jmVNHuModMTCHULvMQnsK+16PEu4b/W9MRPtsWFpqLGjl5rKY/HjLXzt&#10;Vu/Z5/PDh9kfN5N199qU2bSw9vZmeHoElWhI/+KLe+VkvhmPp/JA/ggAvf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MO63xQAAAN8AAAAPAAAAAAAAAAAAAAAAAJgCAABkcnMv&#10;ZG93bnJldi54bWxQSwUGAAAAAAQABAD1AAAAigMAAAAA&#10;" fillcolor="silver" stroked="f"/>
                        <v:oval id="Oval 40842" o:spid="_x0000_s311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xLLMQA&#10;AADfAAAADwAAAGRycy9kb3ducmV2LnhtbERPW2vCMBR+F/wP4Qz2pkl16OiMouJAGbtYZc+H5qwt&#10;NielybT+eyMM9vjx3WeLztbiTK2vHGtIhgoEce5MxYWG4+F18AzCB2SDtWPScCUPi3m/N8PUuAvv&#10;6ZyFQsQQ9ilqKENoUil9XpJFP3QNceR+XGsxRNgW0rR4ieG2liOlJtJixbGhxIbWJeWn7Ndq+Dps&#10;d8nn6ulDfZ/eJ2/NpsqTaab140O3fAERqAv/4j/31sT5ajyeJnD/EwHI+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18SyzEAAAA3wAAAA8AAAAAAAAAAAAAAAAAmAIAAGRycy9k&#10;b3ducmV2LnhtbFBLBQYAAAAABAAEAPUAAACJAwAAAAA=&#10;" fillcolor="silver" stroked="f"/>
                        <v:oval id="Oval 40843" o:spid="_x0000_s311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7VW8UA&#10;AADfAAAADwAAAGRycy9kb3ducmV2LnhtbERPW2vCMBR+F/YfwhnsTZOq6OiMsokDh7hLHT4fmmNb&#10;bE5KE7X790YQ9vjx3WeLztbiTK2vHGtIBgoEce5MxYWG3917/xmED8gGa8ek4Y88LOYPvRmmxl34&#10;h85ZKEQMYZ+ihjKEJpXS5yVZ9APXEEfu4FqLIcK2kKbFSwy3tRwqNZEWK44NJTa0LCk/Zier4Xu3&#10;/ki+3safan/cTjbNqsqTaab102P3+gIiUBf+xXf32sT5ajSaDuH2JwKQ8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rtVbxQAAAN8AAAAPAAAAAAAAAAAAAAAAAJgCAABkcnMv&#10;ZG93bnJldi54bWxQSwUGAAAAAAQABAD1AAAAigMAAAAA&#10;" fillcolor="silver" stroked="f"/>
                        <v:oval id="Oval 40844" o:spid="_x0000_s311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JwwMUA&#10;AADfAAAADwAAAGRycy9kb3ducmV2LnhtbERPXWvCMBR9H/gfwh34NpPaoaMzioqCQ6ZbHXu+NHdt&#10;sbkpTabdv18Gwh4P53u26G0jLtT52rGGZKRAEBfO1Fxq+DhtH55A+IBssHFMGn7Iw2I+uJthZtyV&#10;3+mSh1LEEPYZaqhCaDMpfVGRRT9yLXHkvlxnMUTYldJ0eI3htpFjpSbSYs2xocKW1hUV5/zbang7&#10;7V6S4+rxoD7Pr5N9u6mLZJprPbzvl88gAvXhX3xz70ycr9J0msLfnwh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4nDAxQAAAN8AAAAPAAAAAAAAAAAAAAAAAJgCAABkcnMv&#10;ZG93bnJldi54bWxQSwUGAAAAAAQABAD1AAAAigMAAAAA&#10;" fillcolor="silver" stroked="f"/>
                      </v:group>
                      <v:oval id="Oval 40845" o:spid="_x0000_s3113" style="position:absolute;left:256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votMUA&#10;AADfAAAADwAAAGRycy9kb3ducmV2LnhtbERPW2vCMBR+H/gfwhH2NpOq6OiMojLBIe5Sx54PzVlb&#10;bE5KE7X790YQ9vjx3WeLztbiTK2vHGtIBgoEce5MxYWG78Pm6RmED8gGa8ek4Y88LOa9hxmmxl34&#10;i85ZKEQMYZ+ihjKEJpXS5yVZ9APXEEfu17UWQ4RtIU2LlxhuazlUaiItVhwbSmxoXVJ+zE5Ww+dh&#10;+5Z8rMbv6ue4n+ya1ypPppnWj/1u+QIiUBf+xXf31sT5ajSajuH2JwKQ8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C+i0xQAAAN8AAAAPAAAAAAAAAAAAAAAAAJgCAABkcnMv&#10;ZG93bnJldi54bWxQSwUGAAAAAAQABAD1AAAAigMAAAAA&#10;" fillcolor="silver" stroked="f"/>
                      <v:oval id="Oval 40846" o:spid="_x0000_s3114" style="position:absolute;left:256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dNL8UA&#10;AADfAAAADwAAAGRycy9kb3ducmV2LnhtbERPW2vCMBR+H/gfwhH2NpN6HZ1R3JigiLvUsedDc9YW&#10;m5PSZFr//SIIe/z47vNlZ2txotZXjjUkAwWCOHem4kLD12H98AjCB2SDtWPScCEPy0Xvbo6pcWf+&#10;pFMWChFD2KeooQyhSaX0eUkW/cA1xJH7ca3FEGFbSNPiOYbbWg6VmkqLFceGEht6KSk/Zr9Ww8dh&#10;s03en8dv6vu4n+6a1ypPZpnW9/1u9QQiUBf+xTf3xsT5ajSaTeD6JwK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R00vxQAAAN8AAAAPAAAAAAAAAAAAAAAAAJgCAABkcnMv&#10;ZG93bnJldi54bWxQSwUGAAAAAAQABAD1AAAAigMAAAAA&#10;" fillcolor="silver" stroked="f"/>
                    </v:group>
                    <v:group id="Group 40847" o:spid="_x0000_s3115" style="position:absolute;left:8634;top:5433;width:300;height:4632;rotation:180" coordorigin="314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5HFPwwAAAN8AAAAP&#10;AAAAAAAAAAAAAAAAAKoCAABkcnMvZG93bnJldi54bWxQSwUGAAAAAAQABAD6AAAAmgMAAAAA&#10;">
                      <v:group id="Group 40848" o:spid="_x0000_s3116" style="position:absolute;left:314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4+ZRsQAAADfAAAA&#10;DwAAAAAAAAAAAAAAAACqAgAAZHJzL2Rvd25yZXYueG1sUEsFBgAAAAAEAAQA+gAAAJsDAAAAAA==&#10;">
                        <v:oval id="Oval 40849" o:spid="_x0000_s311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biscUA&#10;AADfAAAADwAAAGRycy9kb3ducmV2LnhtbERPTUvDQBC9C/6HZQRvdjdW2hK7LSoKlVK1qfQ8ZKdJ&#10;aHY2ZNc2/nvnUPD4eN/z5eBbdaI+NoEtZCMDirgMruHKwvfu7W4GKiZkh21gsvBLEZaL66s55i6c&#10;eUunIlVKQjjmaKFOqcu1jmVNHuModMTCHULvMQnsK+16PEu4b/W9MRPtsWFpqLGjl5rKY/HjLXzt&#10;Vu/Z5/PDh9kfN5N199qU2bSw9vZmeHoElWhI/+KLe+VkvhmPpzJY/ggAvf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RuKxxQAAAN8AAAAPAAAAAAAAAAAAAAAAAJgCAABkcnMv&#10;ZG93bnJldi54bWxQSwUGAAAAAAQABAD1AAAAigMAAAAA&#10;" fillcolor="silver" stroked="f"/>
                        <v:oval id="Oval 40850" o:spid="_x0000_s311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pHKsUA&#10;AADfAAAADwAAAGRycy9kb3ducmV2LnhtbERPW2vCMBR+H/gfwhH2pklVdOuM4sYERdyljj0fmrO2&#10;2JyUJtP67xdB2OPHd58vO1uLE7W+cqwhGSoQxLkzFRcavg7rwQMIH5AN1o5Jw4U8LBe9uzmmxp35&#10;k05ZKEQMYZ+ihjKEJpXS5yVZ9EPXEEfux7UWQ4RtIU2L5xhuazlSaiotVhwbSmzopaT8mP1aDR+H&#10;zTZ5f568qe/jfrprXqs8mWVa3/e71ROIQF34F9/cGxPnq/F49gjXPxG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CkcqxQAAAN8AAAAPAAAAAAAAAAAAAAAAAJgCAABkcnMv&#10;ZG93bnJldi54bWxQSwUGAAAAAAQABAD1AAAAigMAAAAA&#10;" fillcolor="silver" stroked="f"/>
                        <v:oval id="Oval 40851" o:spid="_x0000_s311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+WekMUA&#10;AADfAAAADwAAAGRycy9kb3ducmV2LnhtbERPTUvDQBC9C/6HZQRvdjdW2hK7LSoKLdJq0+J5yI5J&#10;aHY2ZNc2/ffOQfD4eN/z5eBbdaI+NoEtZCMDirgMruHKwmH/djcDFROywzYwWbhQhOXi+mqOuQtn&#10;3tGpSJWSEI45WqhT6nKtY1mTxzgKHbFw36H3mAT2lXY9niXct/remIn22LA01NjRS03lsfjxFj73&#10;q3X28fywNV/HzeS9e23KbFpYe3szPD2CSjSkf/Gfe+VkvhmPZ/JA/ggAv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5Z6QxQAAAN8AAAAPAAAAAAAAAAAAAAAAAJgCAABkcnMv&#10;ZG93bnJldi54bWxQSwUGAAAAAAQABAD1AAAAigMAAAAA&#10;" fillcolor="silver" stroked="f"/>
                        <v:oval id="Oval 40852" o:spid="_x0000_s312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k7C8UA&#10;AADfAAAADwAAAGRycy9kb3ducmV2LnhtbERPW2vCMBR+F/YfwhnsbSadQ6UaZRsbOIa3Kj4fmmNb&#10;bE5Kk2n992Yw8PHju0/nna3FmVpfOdaQ9BUI4tyZigsN+93X8xiED8gGa8ek4Uoe5rOH3hRT4y68&#10;pXMWChFD2KeooQyhSaX0eUkWfd81xJE7utZiiLAtpGnxEsNtLV+UGkqLFceGEhv6KCk/Zb9Ww2a3&#10;+E7W768rdTgthz/NZ5Uno0zrp8fubQIiUBfu4n/3wsT5ajAYJ/D3JwKQs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qTsLxQAAAN8AAAAPAAAAAAAAAAAAAAAAAJgCAABkcnMv&#10;ZG93bnJldi54bWxQSwUGAAAAAAQABAD1AAAAigMAAAAA&#10;" fillcolor="silver" stroked="f"/>
                        <v:oval id="Oval 40853" o:spid="_x0000_s312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ulfMUA&#10;AADfAAAADwAAAGRycy9kb3ducmV2LnhtbERPW2vCMBR+F/wP4Qz2pklVnHRGcWOCMtyljj0fmrO2&#10;2JyUJmr992Yg+Pjx3efLztbiRK2vHGtIhgoEce5MxYWGn/16MAPhA7LB2jFpuJCH5aLfm2Nq3Jm/&#10;6ZSFQsQQ9ilqKENoUil9XpJFP3QNceT+XGsxRNgW0rR4juG2liOlptJixbGhxIZeS8oP2dFq+Npv&#10;tsnny+RD/R520/fmrcqTp0zrx4du9QwiUBfu4pt7Y+J8NR7PRvD/JwKQi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e6V8xQAAAN8AAAAPAAAAAAAAAAAAAAAAAJgCAABkcnMv&#10;ZG93bnJldi54bWxQSwUGAAAAAAQABAD1AAAAigMAAAAA&#10;" fillcolor="silver" stroked="f"/>
                        <v:oval id="Oval 40854" o:spid="_x0000_s312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cA58UA&#10;AADfAAAADwAAAGRycy9kb3ducmV2LnhtbERPXWvCMBR9F/Yfwh3sTZNaUemMsskGylC3OvZ8ae7a&#10;YnNTmky7f78MBB8P53ux6m0jztT52rGGZKRAEBfO1Fxq+Dy+DucgfEA22DgmDb/kYbW8GywwM+7C&#10;H3TOQyliCPsMNVQhtJmUvqjIoh+5ljhy366zGCLsSmk6vMRw28ixUlNpsebYUGFL64qKU/5jNbwf&#10;N9vk8DzZq6/TbvrWvtRFMsu1frjvnx5BBOrDTXx1b0ycr9J0nsL/nwh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NwDnxQAAAN8AAAAPAAAAAAAAAAAAAAAAAJgCAABkcnMv&#10;ZG93bnJldi54bWxQSwUGAAAAAAQABAD1AAAAigMAAAAA&#10;" fillcolor="silver" stroked="f"/>
                        <v:oval id="Oval 40855" o:spid="_x0000_s312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6Yk8UA&#10;AADfAAAADwAAAGRycy9kb3ducmV2LnhtbERPXWvCMBR9F/wP4Q5806RTVDqjuDFBGbqtjj1fmru2&#10;2NyUJmr375eB4OPhfC9Wna3FhVpfOdaQjBQI4tyZigsNX8fNcA7CB2SDtWPS8EseVst+b4GpcVf+&#10;pEsWChFD2KeooQyhSaX0eUkW/cg1xJH7ca3FEGFbSNPiNYbbWj4qNZUWK44NJTb0UlJ+ys5Ww8dx&#10;u0venycH9X3aT9+a1ypPZpnWg4du/QQiUBfu4pt7a+J8NR7PJ/D/JwKQy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3piTxQAAAN8AAAAPAAAAAAAAAAAAAAAAAJgCAABkcnMv&#10;ZG93bnJldi54bWxQSwUGAAAAAAQABAD1AAAAigMAAAAA&#10;" fillcolor="silver" stroked="f"/>
                      </v:group>
                      <v:oval id="Oval 40856" o:spid="_x0000_s3124" style="position:absolute;left:314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5I9CMUA&#10;AADfAAAADwAAAGRycy9kb3ducmV2LnhtbERPW2vCMBR+H/gfwhH2pknnZdIZxY0NFHGXOvZ8aI5t&#10;sTkpTab13y+CsMeP7z5fdrYWJ2p95VhDMlQgiHNnKi40fO/fBjMQPiAbrB2Thgt5WC56d3NMjTvz&#10;F52yUIgYwj5FDWUITSqlz0uy6IeuIY7cwbUWQ4RtIU2L5xhua/mg1FRarDg2lNjQS0n5Mfu1Gj73&#10;603y8Tx+Vz/H3XTbvFZ58phpfd/vVk8gAnXhX3xzr02cr0aj2QSufyIAuf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kj0IxQAAAN8AAAAPAAAAAAAAAAAAAAAAAJgCAABkcnMv&#10;ZG93bnJldi54bWxQSwUGAAAAAAQABAD1AAAAigMAAAAA&#10;" fillcolor="silver" stroked="f"/>
                      <v:oval id="Oval 40857" o:spid="_x0000_s3125" style="position:absolute;left:314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Cjf8UA&#10;AADfAAAADwAAAGRycy9kb3ducmV2LnhtbERPXWvCMBR9H/gfwhX2NpPq6KQzisoEx9Btdez50ty1&#10;xeamNFHrvzeDwR4P53u26G0jztT52rGGZKRAEBfO1Fxq+DpsHqYgfEA22DgmDVfysJgP7maYGXfh&#10;TzrnoRQxhH2GGqoQ2kxKX1Rk0Y9cSxy5H9dZDBF2pTQdXmK4beRYqVRarDk2VNjSuqLimJ+sho/D&#10;9jV5Xz3u1fdxl761L3WRPOVa3w/75TOIQH34F/+5tybOV5PJNIXfPxG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QKN/xQAAAN8AAAAPAAAAAAAAAAAAAAAAAJgCAABkcnMv&#10;ZG93bnJldi54bWxQSwUGAAAAAAQABAD1AAAAigMAAAAA&#10;" fillcolor="silver" stroked="f"/>
                    </v:group>
                    <v:group id="Group 40858" o:spid="_x0000_s3126" style="position:absolute;left:8067;top:5433;width:300;height:4632;rotation:180" coordorigin="373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99pPPCAAAA3wAAAA8A&#10;AAAAAAAAAAAAAAAAqgIAAGRycy9kb3ducmV2LnhtbFBLBQYAAAAABAAEAPoAAACZAwAAAAA=&#10;">
                      <v:group id="Group 40859" o:spid="_x0000_s3127" style="position:absolute;left:373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8V9E8QAAADfAAAA&#10;DwAAAAAAAAAAAAAAAACqAgAAZHJzL2Rvd25yZXYueG1sUEsFBgAAAAAEAAQA+gAAAJsDAAAAAA==&#10;">
                        <v:oval id="Oval 40860" o:spid="_x0000_s312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/wBMUA&#10;AADfAAAADwAAAGRycy9kb3ducmV2LnhtbERPz0vDMBS+C/4P4QleiktmQWZdNsRtsJOw6sHjo3k2&#10;1ealNunW7a9fhMGOH9/v+XJ0rdhTHxrPGqYTBYK48qbhWsPnx+ZhBiJEZIOtZ9JwpADLxe3NHAvj&#10;D7yjfRlrkUI4FKjBxtgVUobKksMw8R1x4r597zAm2NfS9HhI4a6Vj0o9SYcNpwaLHb1Zqn7LwWkw&#10;Vg5Vk69+3stTpv7Wp2w1fGVa39+Nry8gIo3xKr64tybNV3k+e4b/PwmAXJ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b/AExQAAAN8AAAAPAAAAAAAAAAAAAAAAAJgCAABkcnMv&#10;ZG93bnJldi54bWxQSwUGAAAAAAQABAD1AAAAigMAAAAA&#10;" fillcolor="#ddd" stroked="f"/>
                        <v:oval id="Oval 40861" o:spid="_x0000_s312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zPRMQA&#10;AADfAAAADwAAAGRycy9kb3ducmV2LnhtbERPTUvDQBC9C/6HZQQvod3VgNjYbRGr4EkwevA4ZMds&#10;NDsbs5s29tc7B6HHx/teb+fQqz2NqYts4WppQBE30XXcWnh/e1rcgkoZ2WEfmSz8UoLt5vxsjZWL&#10;B36lfZ1bJSGcKrTgcx4qrVPjKWBaxoFYuM84BswCx1a7EQ8SHnp9bcyNDtixNHgc6MFT811PwYLz&#10;emq6cvf1Uh8L8/N4LHbTR2Ht5cV8fwcq05xP4n/3s5P5pixX8kD+CAC9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SMz0TEAAAA3wAAAA8AAAAAAAAAAAAAAAAAmAIAAGRycy9k&#10;b3ducmV2LnhtbFBLBQYAAAAABAAEAPUAAACJAwAAAAA=&#10;" fillcolor="#ddd" stroked="f"/>
                        <v:oval id="Oval 40862" o:spid="_x0000_s313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Bq38UA&#10;AADfAAAADwAAAGRycy9kb3ducmV2LnhtbERPz0vDMBS+C/4P4Qm7FJdsBZl12ZBtgqeBnQePj+bZ&#10;VJuX2qRb3V9vBsKOH9/v5Xp0rThSHxrPGmZTBYK48qbhWsP74eV+ASJEZIOtZ9LwSwHWq9ubJRbG&#10;n/iNjmWsRQrhUKAGG2NXSBkqSw7D1HfEifv0vcOYYF9L0+MphbtWzpV6kA4bTg0WO9pYqr7LwWkw&#10;Vg5Vk2+/9uU5Uz+7c7YdPjKtJ3fj8xOISGO8iv/drybNV3n+OIPLnwRAr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wGrfxQAAAN8AAAAPAAAAAAAAAAAAAAAAAJgCAABkcnMv&#10;ZG93bnJldi54bWxQSwUGAAAAAAQABAD1AAAAigMAAAAA&#10;" fillcolor="#ddd" stroked="f"/>
                        <v:oval id="Oval 40863" o:spid="_x0000_s313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L0qMUA&#10;AADfAAAADwAAAGRycy9kb3ducmV2LnhtbERPz0vDMBS+C/4P4Qm7FJe4gsy6bIibsJOwzoPHR/Ns&#10;qs1LbdKt7q9fhMGOH9/vxWp0rThQHxrPGh6mCgRx5U3DtYaP/dv9HESIyAZbz6ThjwKslrc3CyyM&#10;P/KODmWsRQrhUKAGG2NXSBkqSw7D1HfEifvyvcOYYF9L0+MxhbtWzpR6lA4bTg0WO3q1VP2Ug9Ng&#10;rByqJl9/v5enTP1uTtl6+My0ntyNL88gIo3xKr64tybNV3n+NIP/PwmAXJ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EvSoxQAAAN8AAAAPAAAAAAAAAAAAAAAAAJgCAABkcnMv&#10;ZG93bnJldi54bWxQSwUGAAAAAAQABAD1AAAAigMAAAAA&#10;" fillcolor="#ddd" stroked="f"/>
                        <v:oval id="Oval 40864" o:spid="_x0000_s313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5RM8UA&#10;AADfAAAADwAAAGRycy9kb3ducmV2LnhtbERPz0vDMBS+D/wfwhN2KVviCsN1y4Y4BU+C1cOOj+at&#10;6WxeapNudX+9EQSPH9/vzW50rThTHxrPGu7mCgRx5U3DtYaP9+fZPYgQkQ22nknDNwXYbW8mGyyM&#10;v/AbnctYixTCoUANNsaukDJUlhyGue+IE3f0vcOYYF9L0+MlhbtWLpRaSocNpwaLHT1aqj7LwWkw&#10;Vg5Vk+9Pr+U1U19P12w/HDKtp7fjwxpEpDH+i//cLybNV3m+yuH3TwI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XlEzxQAAAN8AAAAPAAAAAAAAAAAAAAAAAJgCAABkcnMv&#10;ZG93bnJldi54bWxQSwUGAAAAAAQABAD1AAAAigMAAAAA&#10;" fillcolor="#ddd" stroked="f"/>
                        <v:oval id="Oval 40865" o:spid="_x0000_s313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fJR8UA&#10;AADfAAAADwAAAGRycy9kb3ducmV2LnhtbERPz0vDMBS+C/4P4Qm7FJdsFdG6bAy3gSdh1YPHR/Ns&#10;ujUvtUm3ur/eCILHj+/3YjW6VpyoD41nDbOpAkFcedNwreH9bXf7ACJEZIOtZ9LwTQFWy+urBRbG&#10;n3lPpzLWIoVwKFCDjbErpAyVJYdh6jvixH363mFMsK+l6fGcwl0r50rdS4cNpwaLHT1bqo7l4DQY&#10;K4eqyTeH1/KSqa/tJdsMH5nWk5tx/QQi0hj/xX/uF5Pmqzx/vIPfPwm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t8lHxQAAAN8AAAAPAAAAAAAAAAAAAAAAAJgCAABkcnMv&#10;ZG93bnJldi54bWxQSwUGAAAAAAQABAD1AAAAigMAAAAA&#10;" fillcolor="#ddd" stroked="f"/>
                        <v:oval id="Oval 40866" o:spid="_x0000_s313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ts3MUA&#10;AADfAAAADwAAAGRycy9kb3ducmV2LnhtbERPz0vDMBS+C/4P4Qm7FJdsRdG6bAy3gSdh1YPHR/Ns&#10;ujUvtUm3ur/eCILHj+/3YjW6VpyoD41nDbOpAkFcedNwreH9bXf7ACJEZIOtZ9LwTQFWy+urBRbG&#10;n3lPpzLWIoVwKFCDjbErpAyVJYdh6jvixH363mFMsK+l6fGcwl0r50rdS4cNpwaLHT1bqo7l4DQY&#10;K4eqyTeH1/KSqa/tJdsMH5nWk5tx/QQi0hj/xX/uF5Pmqzx/vIPfPwm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+2zcxQAAAN8AAAAPAAAAAAAAAAAAAAAAAJgCAABkcnMv&#10;ZG93bnJldi54bWxQSwUGAAAAAAQABAD1AAAAigMAAAAA&#10;" fillcolor="#ddd" stroked="f"/>
                      </v:group>
                      <v:oval id="Oval 40867" o:spid="_x0000_s3135" style="position:absolute;left:373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nyq8UA&#10;AADfAAAADwAAAGRycy9kb3ducmV2LnhtbERPz0vDMBS+C/4P4Qm7FJe4wph12RC3gaeBnQePj+bZ&#10;VJuX2qRb3V+/CMKOH9/v5Xp0rThSHxrPGh6mCgRx5U3DtYb3w+5+ASJEZIOtZ9LwSwHWq9ubJRbG&#10;n/iNjmWsRQrhUKAGG2NXSBkqSw7D1HfEifv0vcOYYF9L0+MphbtWzpSaS4cNpwaLHb1Yqr7LwWkw&#10;Vg5Vk2++9uU5Uz/bc7YZPjKtJ3fj8xOISGO8iv/drybNV3n+OIe/Pwm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KfKrxQAAAN8AAAAPAAAAAAAAAAAAAAAAAJgCAABkcnMv&#10;ZG93bnJldi54bWxQSwUGAAAAAAQABAD1AAAAigMAAAAA&#10;" fillcolor="#ddd" stroked="f"/>
                      <v:oval id="Oval 40868" o:spid="_x0000_s3136" style="position:absolute;left:373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VXMMUA&#10;AADfAAAADwAAAGRycy9kb3ducmV2LnhtbERPW0vDMBR+F/wP4Qh7KS7ZCl7qsjHcBj4Jqz74eGiO&#10;TbfmpDbpVvfrjSD4+PHdF6vRteJEfWg8a5hNFQjiypuGaw3vb7vbBxAhIhtsPZOGbwqwWl5fLbAw&#10;/sx7OpWxFimEQ4EabIxdIWWoLDkMU98RJ+7T9w5jgn0tTY/nFO5aOVfqTjpsODVY7OjZUnUsB6fB&#10;WDlUTb45vJaXTH1tL9lm+Mi0ntyM6ycQkcb4L/5zv5g0X+X54z38/kkA5P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ZVcwxQAAAN8AAAAPAAAAAAAAAAAAAAAAAJgCAABkcnMv&#10;ZG93bnJldi54bWxQSwUGAAAAAAQABAD1AAAAigMAAAAA&#10;" fillcolor="#ddd" stroked="f"/>
                    </v:group>
                    <v:group id="Group 40869" o:spid="_x0000_s3137" style="position:absolute;left:7501;top:5433;width:300;height:4632;rotation:180" coordorigin="431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O6ZcwwAAAN8AAAAP&#10;AAAAAAAAAAAAAAAAAKoCAABkcnMvZG93bnJldi54bWxQSwUGAAAAAAQABAD6AAAAmgMAAAAA&#10;">
                      <v:group id="Group 40870" o:spid="_x0000_s3138" style="position:absolute;left:431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VBOVcQAAADfAAAA&#10;DwAAAAAAAAAAAAAAAACqAgAAZHJzL2Rvd25yZXYueG1sUEsFBgAAAAAEAAQA+gAAAJsDAAAAAA==&#10;">
                        <v:oval id="Oval 40871" o:spid="_x0000_s313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yXpsQA&#10;AADfAAAADwAAAGRycy9kb3ducmV2LnhtbERPTUvDQBC9C/0PyxS8BLurFZHYbSlWwZNg9OBxyI7Z&#10;aHY2zW7a2F/vHIQeH+97tZlCpw40pDayheuFAUVcR9dyY+Hj/fnqHlTKyA67yGThlxJs1rOLFZYu&#10;HvmNDlVulIRwKtGCz7kvtU61p4BpEXti4b7iEDALHBrtBjxKeOj0jTF3OmDL0uCxp0dP9U81BgvO&#10;67Ful7vv1+pUmP3TqdiNn4W1l/Np+wAq05TP4n/3i5P5Znlr5IH8EQB6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sl6bEAAAA3wAAAA8AAAAAAAAAAAAAAAAAmAIAAGRycy9k&#10;b3ducmV2LnhtbFBLBQYAAAAABAAEAPUAAACJAwAAAAA=&#10;" fillcolor="#ddd" stroked="f"/>
                        <v:oval id="Oval 40872" o:spid="_x0000_s314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AyPcUA&#10;AADfAAAADwAAAGRycy9kb3ducmV2LnhtbERPz2vCMBS+D/Y/hDfwUjRRh0g1ypgb7DRY3WHHR/Ns&#10;qs1L16Ta+dcvg4HHj+/3eju4RpypC7VnDdOJAkFcelNzpeFz/zpegggR2WDjmTT8UIDt5v5ujbnx&#10;F/6gcxErkUI45KjBxtjmUobSksMw8S1x4g6+cxgT7CppOrykcNfImVIL6bDm1GCxpWdL5anonQZj&#10;ZV/W893xvbhm6vvlmu36r0zr0cPwtAIRaYg38b/7zaT5av6opvD3JwG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YDI9xQAAAN8AAAAPAAAAAAAAAAAAAAAAAJgCAABkcnMv&#10;ZG93bnJldi54bWxQSwUGAAAAAAQABAD1AAAAigMAAAAA&#10;" fillcolor="#ddd" stroked="f"/>
                        <v:oval id="Oval 40873" o:spid="_x0000_s314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KsSsUA&#10;AADfAAAADwAAAGRycy9kb3ducmV2LnhtbERPz2vCMBS+D/Y/hDfwUjSZDpFqlDEd7DRY3WHHR/Ns&#10;qs1L16Ta+dcvg4HHj+/3ajO4RpypC7VnDY8TBYK49KbmSsPn/nW8ABEissHGM2n4oQCb9f3dCnPj&#10;L/xB5yJWIoVwyFGDjbHNpQylJYdh4lvixB185zAm2FXSdHhJ4a6RU6Xm0mHNqcFiSy+WylPROw3G&#10;yr6sZ9vje3HN1Pfumm37r0zr0cPwvAQRaYg38b/7zaT5avakpvD3JwG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sqxKxQAAAN8AAAAPAAAAAAAAAAAAAAAAAJgCAABkcnMv&#10;ZG93bnJldi54bWxQSwUGAAAAAAQABAD1AAAAigMAAAAA&#10;" fillcolor="#ddd" stroked="f"/>
                        <v:oval id="Oval 40874" o:spid="_x0000_s314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4J0cQA&#10;AADfAAAADwAAAGRycy9kb3ducmV2LnhtbERPz0vDMBS+C/4P4QleypbMiki3tIjbwJNg9eDx0Tyb&#10;avNSm3Tr9tcbQfD48f3eVLPrxYHG0HnWsFoqEMSNNx23Gt5e94t7ECEiG+w9k4YTBajKy4sNFsYf&#10;+YUOdWxFCuFQoAYb41BIGRpLDsPSD8SJ+/Cjw5jg2Eoz4jGFu17eKHUnHXacGiwO9Gip+aonp8FY&#10;OTVdvv18rs+Z+t6ds+30nml9fTU/rEFEmuO/+M/9ZNJ8ld+qHH7/JACy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z+CdHEAAAA3wAAAA8AAAAAAAAAAAAAAAAAmAIAAGRycy9k&#10;b3ducmV2LnhtbFBLBQYAAAAABAAEAPUAAACJAwAAAAA=&#10;" fillcolor="#ddd" stroked="f"/>
                        <v:oval id="Oval 40875" o:spid="_x0000_s314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eRpcUA&#10;AADfAAAADwAAAGRycy9kb3ducmV2LnhtbERPz2vCMBS+D/Y/hDfwUjSZypBqlDEVdhqs22HHR/Ns&#10;qs1L16Ta+dcvg4HHj+/3ajO4RpypC7VnDY8TBYK49KbmSsPnx368ABEissHGM2n4oQCb9f3dCnPj&#10;L/xO5yJWIoVwyFGDjbHNpQylJYdh4lvixB185zAm2FXSdHhJ4a6RU6WepMOaU4PFll4slaeidxqM&#10;lX1Zz7bHt+Kaqe/dNdv2X5nWo4fheQki0hBv4n/3q0nz1Wyu5vD3JwG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F5GlxQAAAN8AAAAPAAAAAAAAAAAAAAAAAJgCAABkcnMv&#10;ZG93bnJldi54bWxQSwUGAAAAAAQABAD1AAAAigMAAAAA&#10;" fillcolor="#ddd" stroked="f"/>
                        <v:oval id="Oval 40876" o:spid="_x0000_s314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s0PsUA&#10;AADfAAAADwAAAGRycy9kb3ducmV2LnhtbERPz0/CMBS+m/g/NM+EywKtoIQMCjECiScTpgeOL+tj&#10;na6vc+1g8tdbExOPX77fq83gGnGmLtSeNdxPFAji0puaKw3vb/vxAkSIyAYbz6ThmwJs1rc3K8yN&#10;v/CBzkWsRArhkKMGG2ObSxlKSw7DxLfEiTv5zmFMsKuk6fCSwl0jp0rNpcOaU4PFlp4tlZ9F7zQY&#10;K/uynm0/Xotrpr5212zbHzOtR3fD0xJEpCH+i//cLybNV7MH9Qi/fxIA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WzQ+xQAAAN8AAAAPAAAAAAAAAAAAAAAAAJgCAABkcnMv&#10;ZG93bnJldi54bWxQSwUGAAAAAAQABAD1AAAAigMAAAAA&#10;" fillcolor="#ddd" stroked="f"/>
                        <v:oval id="Oval 40877" o:spid="_x0000_s314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mqScUA&#10;AADfAAAADwAAAGRycy9kb3ducmV2LnhtbERPz2vCMBS+D/wfwhO8FE2mQ0Y1iswNdhqsetjx0bw1&#10;nc1L16Ta+dcvg4HHj+/3eju4RpypC7VnDfczBYK49KbmSsPx8DJ9BBEissHGM2n4oQDbzehujbnx&#10;F36ncxErkUI45KjBxtjmUobSksMw8y1x4j595zAm2FXSdHhJ4a6Rc6WW0mHNqcFiS0+WylPROw3G&#10;yr6sF/uvt+Kaqe/na7bvPzKtJ+NhtwIRaYg38b/71aT5avGglvD3JwG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iapJxQAAAN8AAAAPAAAAAAAAAAAAAAAAAJgCAABkcnMv&#10;ZG93bnJldi54bWxQSwUGAAAAAAQABAD1AAAAigMAAAAA&#10;" fillcolor="#ddd" stroked="f"/>
                      </v:group>
                      <v:oval id="Oval 40878" o:spid="_x0000_s3146" style="position:absolute;left:431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UP0sUA&#10;AADfAAAADwAAAGRycy9kb3ducmV2LnhtbERPz0/CMBS+m/g/NM+EywKtYIQMCjECiScTpgeOL+tj&#10;na6vc+1g8tdbExOPX77fq83gGnGmLtSeNdxPFAji0puaKw3vb/vxAkSIyAYbz6ThmwJs1rc3K8yN&#10;v/CBzkWsRArhkKMGG2ObSxlKSw7DxLfEiTv5zmFMsKuk6fCSwl0jp0o9Soc1pwaLLT1bKj+L3mkw&#10;VvZlPdt+vBbXTH3trtm2P2Zaj+6GpyWISEP8F/+5X0yar2YPag6/fxIA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xQ/SxQAAAN8AAAAPAAAAAAAAAAAAAAAAAJgCAABkcnMv&#10;ZG93bnJldi54bWxQSwUGAAAAAAQABAD1AAAAigMAAAAA&#10;" fillcolor="#ddd" stroked="f"/>
                      <v:oval id="Oval 40879" o:spid="_x0000_s3147" style="position:absolute;left:431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qboMQA&#10;AADfAAAADwAAAGRycy9kb3ducmV2LnhtbERPTUvDQBC9C/0PyxS8BLurFZHYbSlWwZNg9OBxyI7Z&#10;aHY2zW7a2F/vHIQeH+97tZlCpw40pDayheuFAUVcR9dyY+Hj/fnqHlTKyA67yGThlxJs1rOLFZYu&#10;HvmNDlVulIRwKtGCz7kvtU61p4BpEXti4b7iEDALHBrtBjxKeOj0jTF3OmDL0uCxp0dP9U81BgvO&#10;67Ful7vv1+pUmP3TqdiNn4W1l/Np+wAq05TP4n/3i5P5ZnlrZLD8EQB6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Jam6DEAAAA3wAAAA8AAAAAAAAAAAAAAAAAmAIAAGRycy9k&#10;b3ducmV2LnhtbFBLBQYAAAAABAAEAPUAAACJAwAAAAA=&#10;" fillcolor="#ddd" stroked="f"/>
                    </v:group>
                    <v:group id="Group 40880" o:spid="_x0000_s3148" style="position:absolute;left:6934;top:5433;width:300;height:4632;rotation:180" coordorigin="490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zXWyXCAAAA3wAAAA8A&#10;AAAAAAAAAAAAAAAAqgIAAGRycy9kb3ducmV2LnhtbFBLBQYAAAAABAAEAPoAAACZAwAAAAA=&#10;">
                      <v:group id="Group 40881" o:spid="_x0000_s3149" style="position:absolute;left:490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RMp98QAAADfAAAA&#10;DwAAAAAAAAAAAAAAAACqAgAAZHJzL2Rvd25yZXYueG1sUEsFBgAAAAAEAAQA+gAAAJsDAAAAAA==&#10;">
                        <v:oval id="Oval 40882" o:spid="_x0000_s315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mk4MUA&#10;AADfAAAADwAAAGRycy9kb3ducmV2LnhtbERPz0vDMBS+D/wfwhN2KS7pNobUZUOcgqeBnQePj+bZ&#10;VJuX2qRb3V9vBsKOH9/v9XZ0rThSHxrPGvKZAkFcedNwreH98HJ3DyJEZIOtZ9LwSwG2m5vJGgvj&#10;T/xGxzLWIoVwKFCDjbErpAyVJYdh5jvixH363mFMsK+l6fGUwl0r50qtpMOGU4PFjp4sVd/l4DQY&#10;K4eqWey+9uU5Uz/P52w3fGRaT2/HxwcQkcZ4Ff+7X02arxbLPIfLnwRAb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uaTgxQAAAN8AAAAPAAAAAAAAAAAAAAAAAJgCAABkcnMv&#10;ZG93bnJldi54bWxQSwUGAAAAAAQABAD1AAAAigMAAAAA&#10;" fillcolor="#ddd" stroked="f"/>
                        <v:oval id="Oval 40883" o:spid="_x0000_s315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s6l8UA&#10;AADfAAAADwAAAGRycy9kb3ducmV2LnhtbERPW2vCMBR+F/wP4Qz2UjTxwpBqFJkb7Gmwbg8+Hppj&#10;U9ecdE2qnb9+GQz2+PHdN7vBNeJCXag9a5hNFQji0puaKw0f78+TFYgQkQ02nknDNwXYbcejDebG&#10;X/mNLkWsRArhkKMGG2ObSxlKSw7D1LfEiTv5zmFMsKuk6fCawl0j50o9SIc1pwaLLT1aKj+L3mkw&#10;VvZlvTicX4tbpr6ebtmhP2Za398N+zWISEP8F/+5X0yarxbL2Rx+/yQAcv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azqXxQAAAN8AAAAPAAAAAAAAAAAAAAAAAJgCAABkcnMv&#10;ZG93bnJldi54bWxQSwUGAAAAAAQABAD1AAAAigMAAAAA&#10;" fillcolor="#ddd" stroked="f"/>
                        <v:oval id="Oval 40884" o:spid="_x0000_s315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efDMUA&#10;AADfAAAADwAAAGRycy9kb3ducmV2LnhtbERPz0vDMBS+C/4P4Qm7FJdslSF12ZBtgqeBnQePj+bZ&#10;VJuX2qRb3V9vBsKOH9/v5Xp0rThSHxrPGmZTBYK48qbhWsP74eX+EUSIyAZbz6ThlwKsV7c3SyyM&#10;P/EbHctYixTCoUANNsaukDJUlhyGqe+IE/fpe4cxwb6WpsdTCnetnCu1kA4bTg0WO9pYqr7LwWkw&#10;Vg5Vk2+/9uU5Uz+7c7YdPjKtJ3fj8xOISGO8iv/drybNV/nDLIfLnwRAr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J58MxQAAAN8AAAAPAAAAAAAAAAAAAAAAAJgCAABkcnMv&#10;ZG93bnJldi54bWxQSwUGAAAAAAQABAD1AAAAigMAAAAA&#10;" fillcolor="#ddd" stroked="f"/>
                        <v:oval id="Oval 40885" o:spid="_x0000_s315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4HeMUA&#10;AADfAAAADwAAAGRycy9kb3ducmV2LnhtbERPz0vDMBS+C/4P4QleypbUDZFu2RCrsJNg9eDx0Tyb&#10;avNSm3Tr9tebwcDjx/d7vZ1cJ/Y0hNazhnyuQBDX3rTcaPh4f5k9gAgR2WDnmTQcKcB2c321xsL4&#10;A7/RvoqNSCEcCtRgY+wLKUNtyWGY+544cV9+cBgTHBppBjykcNfJO6XupcOWU4PFnp4s1T/V6DQY&#10;K8e6XZTfr9UpU7/Pp6wcPzOtb2+mxxWISFP8F1/cO5Pmq8UyX8L5TwIgN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zgd4xQAAAN8AAAAPAAAAAAAAAAAAAAAAAJgCAABkcnMv&#10;ZG93bnJldi54bWxQSwUGAAAAAAQABAD1AAAAigMAAAAA&#10;" fillcolor="#ddd" stroked="f"/>
                        <v:oval id="Oval 40886" o:spid="_x0000_s315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Ki48UA&#10;AADfAAAADwAAAGRycy9kb3ducmV2LnhtbERPz0vDMBS+C/4P4QleypbMqUhdWsQp7DSwetjx0Tyb&#10;avNSm3Tr9tcbYeDx4/u9KifXiT0NofWsYTFXIIhrb1puNHy8v84eQISIbLDzTBqOFKAsLi9WmBt/&#10;4DfaV7ERKYRDjhpsjH0uZagtOQxz3xMn7tMPDmOCQyPNgIcU7jp5o9S9dNhyarDY07Ol+rsanQZj&#10;5Vi3y/XXtjpl6ufllK3HXab19dX09Agi0hT/xWf3xqT5anm7uIO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gqLjxQAAAN8AAAAPAAAAAAAAAAAAAAAAAJgCAABkcnMv&#10;ZG93bnJldi54bWxQSwUGAAAAAAQABAD1AAAAigMAAAAA&#10;" fillcolor="#ddd" stroked="f"/>
                        <v:oval id="Oval 40887" o:spid="_x0000_s315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A8lMUA&#10;AADfAAAADwAAAGRycy9kb3ducmV2LnhtbERPW2vCMBR+H+w/hDPYS9HEOUQ6owwvsKeBdQ97PDRn&#10;TbfmpGtSrf76ZSD4+PHdF6vBNeJIXag9a5iMFQji0puaKw0fh91oDiJEZIONZ9JwpgCr5f3dAnPj&#10;T7ynYxErkUI45KjBxtjmUobSksMw9i1x4r585zAm2FXSdHhK4a6RT0rNpMOaU4PFltaWyp+idxqM&#10;lX1ZTzff78UlU7/bS7bpPzOtHx+G1xcQkYZ4E1/dbybNV9PnyQz+/yQA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UDyUxQAAAN8AAAAPAAAAAAAAAAAAAAAAAJgCAABkcnMv&#10;ZG93bnJldi54bWxQSwUGAAAAAAQABAD1AAAAigMAAAAA&#10;" fillcolor="#ddd" stroked="f"/>
                        <v:oval id="Oval 40888" o:spid="_x0000_s315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yZD8UA&#10;AADfAAAADwAAAGRycy9kb3ducmV2LnhtbERPz0vDMBS+C/4P4QleypbMiUpdWsQp7DSwetjx0Tyb&#10;avNSm3Tr9tcbYeDx4/u9KifXiT0NofWsYTFXIIhrb1puNHy8v84eQISIbLDzTBqOFKAsLi9WmBt/&#10;4DfaV7ERKYRDjhpsjH0uZagtOQxz3xMn7tMPDmOCQyPNgIcU7jp5o9SddNhyarDY07Ol+rsanQZj&#10;5Vi3y/XXtjpl6ufllK3HXab19dX09Agi0hT/xWf3xqT5anm7uIe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HJkPxQAAAN8AAAAPAAAAAAAAAAAAAAAAAJgCAABkcnMv&#10;ZG93bnJldi54bWxQSwUGAAAAAAQABAD1AAAAigMAAAAA&#10;" fillcolor="#ddd" stroked="f"/>
                      </v:group>
                      <v:oval id="Oval 40889" o:spid="_x0000_s3157" style="position:absolute;left:490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MNfcUA&#10;AADfAAAADwAAAGRycy9kb3ducmV2LnhtbERPTUvDQBC9C/6HZQpegt2tFZHYbZFWwZNg9OBxyI7Z&#10;2Oxsmt20sb/eOQgeH+97tZlCp440pDayhcXcgCKuo2u5sfDx/nx9DyplZIddZLLwQwk268uLFZYu&#10;nviNjlVulIRwKtGCz7kvtU61p4BpHnti4b7iEDALHBrtBjxJeOj0jTF3OmDL0uCxp62nel+NwYLz&#10;eqzb5e77tToX5vB0LnbjZ2Ht1Wx6fACVacr/4j/3i5P5Znm7kMHyRwD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gw19xQAAAN8AAAAPAAAAAAAAAAAAAAAAAJgCAABkcnMv&#10;ZG93bnJldi54bWxQSwUGAAAAAAQABAD1AAAAigMAAAAA&#10;" fillcolor="#ddd" stroked="f"/>
                      <v:oval id="Oval 40890" o:spid="_x0000_s3158" style="position:absolute;left:490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+o5sUA&#10;AADfAAAADwAAAGRycy9kb3ducmV2LnhtbERPz0vDMBS+C/4P4QleypbMiWhdWsQp7DSwetjx0Tyb&#10;avNSm3Tr9tcbYeDx4/u9KifXiT0NofWsYTFXIIhrb1puNHy8v87uQYSIbLDzTBqOFKAsLi9WmBt/&#10;4DfaV7ERKYRDjhpsjH0uZagtOQxz3xMn7tMPDmOCQyPNgIcU7jp5o9SddNhyarDY07Ol+rsanQZj&#10;5Vi3y/XXtjpl6ufllK3HXab19dX09Agi0hT/xWf3xqT5anm7eI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z6jmxQAAAN8AAAAPAAAAAAAAAAAAAAAAAJgCAABkcnMv&#10;ZG93bnJldi54bWxQSwUGAAAAAAQABAD1AAAAigMAAAAA&#10;" fillcolor="#ddd" stroked="f"/>
                    </v:group>
                    <v:group id="Group 40891" o:spid="_x0000_s3159" style="position:absolute;left:6367;top:5433;width:300;height:4632;rotation:180" coordorigin="549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WK7YwwAAAN8AAAAP&#10;AAAAAAAAAAAAAAAAAKoCAABkcnMvZG93bnJldi54bWxQSwUGAAAAAAQABAD6AAAAmgMAAAAA&#10;">
                      <v:group id="Group 40892" o:spid="_x0000_s3160" style="position:absolute;left:549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AzRtHFAAAA3wAA&#10;AA8AAAAAAAAAAAAAAAAAqgIAAGRycy9kb3ducmV2LnhtbFBLBQYAAAAABAAEAPoAAACcAwAAAAA=&#10;">
                        <v:oval id="Oval 40893" o:spid="_x0000_s316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fwKsUA&#10;AADfAAAADwAAAGRycy9kb3ducmV2LnhtbERPz0vDMBS+C/4P4Qm7FJfYyZC6bIjbwNPAzoPHR/Ns&#10;qs1LbdKt219vBsKOH9/vxWp0rThQHxrPGh6mCgRx5U3DtYaP/fb+CUSIyAZbz6ThRAFWy9ubBRbG&#10;H/mdDmWsRQrhUKAGG2NXSBkqSw7D1HfEifvyvcOYYF9L0+MxhbtW5krNpcOGU4PFjl4tVT/l4DQY&#10;K4eqma2/d+U5U7+bc7YePjOtJ3fjyzOISGO8iv/dbybNV7PHPIfLnwR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B/AqxQAAAN8AAAAPAAAAAAAAAAAAAAAAAJgCAABkcnMv&#10;ZG93bnJldi54bWxQSwUGAAAAAAQABAD1AAAAigMAAAAA&#10;" fillcolor="#ddd" stroked="f"/>
                        <v:oval id="Oval 40894" o:spid="_x0000_s316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tVscUA&#10;AADfAAAADwAAAGRycy9kb3ducmV2LnhtbERPz0vDMBS+C/4P4Qm7FJe4ypC6bIibsJOwzoPHR/Ns&#10;qs1LbdKt7q9fhMGOH9/vxWp0rThQHxrPGh6mCgRx5U3DtYaP/dv9E4gQkQ22nknDHwVYLW9vFlgY&#10;f+QdHcpYixTCoUANNsaukDJUlhyGqe+IE/fle4cxwb6WpsdjCnetnCk1lw4bTg0WO3q1VP2Ug9Ng&#10;rByqJl9/v5enTP1uTtl6+My0ntyNL88gIo3xKr64tybNV/njLIf/PwmAXJ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S1WxxQAAAN8AAAAPAAAAAAAAAAAAAAAAAJgCAABkcnMv&#10;ZG93bnJldi54bWxQSwUGAAAAAAQABAD1AAAAigMAAAAA&#10;" fillcolor="#ddd" stroked="f"/>
                        <v:oval id="Oval 40895" o:spid="_x0000_s316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LNxcUA&#10;AADfAAAADwAAAGRycy9kb3ducmV2LnhtbERPz0vDMBS+C/4P4QleypasGyLdsiF2gifB6sHjo3k2&#10;1ealNulW99ebwcDjx/d7s5tcJw40hNazhsVcgSCuvWm50fD+9jS7BxEissHOM2n4pQC77fXVBgvj&#10;j/xKhyo2IoVwKFCDjbEvpAy1JYdh7nvixH36wWFMcGikGfCYwl0nc6XupMOWU4PFnh4t1d/V6DQY&#10;K8e6XZZfL9UpUz/7U1aOH5nWtzfTwxpEpCn+iy/uZ5Pmq+UqX8H5TwIgt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os3FxQAAAN8AAAAPAAAAAAAAAAAAAAAAAJgCAABkcnMv&#10;ZG93bnJldi54bWxQSwUGAAAAAAQABAD1AAAAigMAAAAA&#10;" fillcolor="#ddd" stroked="f"/>
                        <v:oval id="Oval 40896" o:spid="_x0000_s316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+5oXsUA&#10;AADfAAAADwAAAGRycy9kb3ducmV2LnhtbERPz0vDMBS+C/4P4Qleypa4qUhdWsQp7DSwetjx0Tyb&#10;avNSm3Tr9tcbYeDx4/u9KifXiT0NofWs4WauQBDX3rTcaPh4f509gAgR2WDnmTQcKUBZXF6sMDf+&#10;wG+0r2IjUgiHHDXYGPtcylBbchjmvidO3KcfHMYEh0aaAQ8p3HVyodS9dNhyarDY07Ol+rsanQZj&#10;5Vi3y/XXtjpl6ufllK3HXab19dX09Agi0hT/xWf3xqT5anm7uIO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7mhexQAAAN8AAAAPAAAAAAAAAAAAAAAAAJgCAABkcnMv&#10;ZG93bnJldi54bWxQSwUGAAAAAAQABAD1AAAAigMAAAAA&#10;" fillcolor="#ddd" stroked="f"/>
                        <v:oval id="Oval 40897" o:spid="_x0000_s316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z2KcUA&#10;AADfAAAADwAAAGRycy9kb3ducmV2LnhtbERPW2vCMBR+F/YfwhnspWjiBZHOKEM32NPAuoc9Hpqz&#10;pltz0jWpdv76ZSD4+PHd19vBNeJEXag9a5hOFAji0puaKw3vx5fxCkSIyAYbz6ThlwJsN3ejNebG&#10;n/lApyJWIoVwyFGDjbHNpQylJYdh4lvixH36zmFMsKuk6fCcwl0jZ0otpcOaU4PFlnaWyu+idxqM&#10;lX1Zz/dfb8UlUz/Pl2zff2RaP9wPT48gIg3xJr66X02ar+aL2RL+/yQA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PPYpxQAAAN8AAAAPAAAAAAAAAAAAAAAAAJgCAABkcnMv&#10;ZG93bnJldi54bWxQSwUGAAAAAAQABAD1AAAAigMAAAAA&#10;" fillcolor="#ddd" stroked="f"/>
                        <v:oval id="Oval 40898" o:spid="_x0000_s316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BTssUA&#10;AADfAAAADwAAAGRycy9kb3ducmV2LnhtbERPz0vDMBS+C/4P4Qleypa4iUpdWsQp7DSwetjx0Tyb&#10;avNSm3Tr9tcbYeDx4/u9KifXiT0NofWs4WauQBDX3rTcaPh4f509gAgR2WDnmTQcKUBZXF6sMDf+&#10;wG+0r2IjUgiHHDXYGPtcylBbchjmvidO3KcfHMYEh0aaAQ8p3HVyodSddNhyarDY07Ol+rsanQZj&#10;5Vi3y/XXtjpl6ufllK3HXab19dX09Agi0hT/xWf3xqT5anm7uIe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cFOyxQAAAN8AAAAPAAAAAAAAAAAAAAAAAJgCAABkcnMv&#10;ZG93bnJldi54bWxQSwUGAAAAAAQABAD1AAAAigMAAAAA&#10;" fillcolor="#ddd" stroked="f"/>
                        <v:oval id="Oval 40899" o:spid="_x0000_s316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/HwMUA&#10;AADfAAAADwAAAGRycy9kb3ducmV2LnhtbERPTUvDQBC9C/6HZQpegt21FZHYbZFWwZNg9OBxyI7Z&#10;2Oxsmt20sb/eOQgeH+97tZlCp440pDayhZu5AUVcR9dyY+Hj/fn6HlTKyA67yGThhxJs1pcXKyxd&#10;PPEbHavcKAnhVKIFn3Nfap1qTwHTPPbEwn3FIWAWODTaDXiS8NDphTF3OmDL0uCxp62nel+NwYLz&#10;eqzb5e77tToX5vB0LnbjZ2Ht1Wx6fACVacr/4j/3i5P5Znm7kMHyRwD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78fAxQAAAN8AAAAPAAAAAAAAAAAAAAAAAJgCAABkcnMv&#10;ZG93bnJldi54bWxQSwUGAAAAAAQABAD1AAAAigMAAAAA&#10;" fillcolor="#ddd" stroked="f"/>
                      </v:group>
                      <v:oval id="Oval 40900" o:spid="_x0000_s3168" style="position:absolute;left:549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NiW8UA&#10;AADfAAAADwAAAGRycy9kb3ducmV2LnhtbERPz0vDMBS+C/4P4Qleypa4iWhdWsQp7DSwetjx0Tyb&#10;avNSm3Tr9tcbYeDx4/u9KifXiT0NofWs4WauQBDX3rTcaPh4f53dgwgR2WDnmTQcKUBZXF6sMDf+&#10;wG+0r2IjUgiHHDXYGPtcylBbchjmvidO3KcfHMYEh0aaAQ8p3HVyodSddNhyarDY07Ol+rsanQZj&#10;5Vi3y/XXtjpl6ufllK3HXab19dX09Agi0hT/xWf3xqT5anm7eI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o2JbxQAAAN8AAAAPAAAAAAAAAAAAAAAAAJgCAABkcnMv&#10;ZG93bnJldi54bWxQSwUGAAAAAAQABAD1AAAAigMAAAAA&#10;" fillcolor="#ddd" stroked="f"/>
                      <v:oval id="Oval 40901" o:spid="_x0000_s3169" style="position:absolute;left:549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BdG8QA&#10;AADfAAAADwAAAGRycy9kb3ducmV2LnhtbERPTUvDQBC9C/6HZQQvod3ViJTYbRGr4EkwevA4ZMds&#10;NDsbs5s29tc7B6HHx/teb+fQqz2NqYts4WppQBE30XXcWnh/e1qsQKWM7LCPTBZ+KcF2c362xsrF&#10;A7/Svs6tkhBOFVrwOQ+V1qnxFDAt40As3GccA2aBY6vdiAcJD72+NuZWB+xYGjwO9OCp+a6nYMF5&#10;PTVduft6qY+F+Xk8Frvpo7D28mK+vwOVac4n8b/72cl8U96U8kD+CAC9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AXRvEAAAA3wAAAA8AAAAAAAAAAAAAAAAAmAIAAGRycy9k&#10;b3ducmV2LnhtbFBLBQYAAAAABAAEAPUAAACJAwAAAAA=&#10;" fillcolor="#ddd" stroked="f"/>
                    </v:group>
                    <v:group id="Group 40902" o:spid="_x0000_s3170" style="position:absolute;left:5801;top:5433;width:300;height:4632;rotation:180" coordorigin="607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zNnZ7CAAAA3wAAAA8A&#10;AAAAAAAAAAAAAAAAqgIAAGRycy9kb3ducmV2LnhtbFBLBQYAAAAABAAEAPoAAACZAwAAAAA=&#10;">
                      <v:group id="Group 40903" o:spid="_x0000_s3171" style="position:absolute;left:607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ThOe8QAAADfAAAA&#10;DwAAAAAAAAAAAAAAAACqAgAAZHJzL2Rvd25yZXYueG1sUEsFBgAAAAAEAAQA+gAAAJsDAAAAAA==&#10;">
                        <v:oval id="Oval 40904" o:spid="_x0000_s317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LDbMUA&#10;AADfAAAADwAAAGRycy9kb3ducmV2LnhtbERPz0vDMBS+D/wfwhN2KVviOmR0y4Y4BU+C1cOOj+at&#10;6WxeapNudX+9EQSPH9/vzW50rThTHxrPGu7mCgRx5U3DtYaP9+fZCkSIyAZbz6ThmwLstjeTDRbG&#10;X/iNzmWsRQrhUKAGG2NXSBkqSw7D3HfEiTv63mFMsK+l6fGSwl0rF0rdS4cNpwaLHT1aqj7LwWkw&#10;Vg5Vk+9Pr+U1U19P12w/HDKtp7fjwxpEpDH+i//cLybNV/kyz+H3TwI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ksNsxQAAAN8AAAAPAAAAAAAAAAAAAAAAAJgCAABkcnMv&#10;ZG93bnJldi54bWxQSwUGAAAAAAQABAD1AAAAigMAAAAA&#10;" fillcolor="#ddd" stroked="f"/>
                        <v:oval id="Oval 40905" o:spid="_x0000_s317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tbGMUA&#10;AADfAAAADwAAAGRycy9kb3ducmV2LnhtbERPz0vDMBS+C/4P4Qm7FJe4jiF12RC3gaeBnQePj+bZ&#10;VJuX2qRb3V+/CMKOH9/v5Xp0rThSHxrPGh6mCgRx5U3DtYb3w+7+EUSIyAZbz6ThlwKsV7c3SyyM&#10;P/EbHctYixTCoUANNsaukDJUlhyGqe+IE/fpe4cxwb6WpsdTCnetnCm1kA4bTg0WO3qxVH2Xg9Ng&#10;rByqJt987ctzpn6252wzfGRaT+7G5ycQkcZ4Ff+7X02ar/J5Poe/Pwm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e1sYxQAAAN8AAAAPAAAAAAAAAAAAAAAAAJgCAABkcnMv&#10;ZG93bnJldi54bWxQSwUGAAAAAAQABAD1AAAAigMAAAAA&#10;" fillcolor="#ddd" stroked="f"/>
                        <v:oval id="Oval 40906" o:spid="_x0000_s317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f+g8UA&#10;AADfAAAADwAAAGRycy9kb3ducmV2LnhtbERPz0vDMBS+C/4P4Qm7FJdsVZG6bAy3gSdh1YPHR/Ns&#10;ujUvtUm3ur/eCILHj+/3YjW6VpyoD41nDbOpAkFcedNwreH9bXf7CCJEZIOtZ9LwTQFWy+urBRbG&#10;n3lPpzLWIoVwKFCDjbErpAyVJYdh6jvixH363mFMsK+l6fGcwl0r50o9SIcNpwaLHT1bqo7l4DQY&#10;K4eqyTeH1/KSqa/tJdsMH5nWk5tx/QQi0hj/xX/uF5Pmq/wuv4ffPwm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N/6DxQAAAN8AAAAPAAAAAAAAAAAAAAAAAJgCAABkcnMv&#10;ZG93bnJldi54bWxQSwUGAAAAAAQABAD1AAAAigMAAAAA&#10;" fillcolor="#ddd" stroked="f"/>
                        <v:oval id="Oval 40907" o:spid="_x0000_s317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Vg9MUA&#10;AADfAAAADwAAAGRycy9kb3ducmV2LnhtbERPz0vDMBS+C/4P4QleiktmZUhdNsRtsJOw6sHjo3k2&#10;1ealNunW7a9fhMGOH9/v+XJ0rdhTHxrPGqYTBYK48qbhWsPnx+bhGUSIyAZbz6ThSAGWi9ubORbG&#10;H3hH+zLWIoVwKFCDjbErpAyVJYdh4jvixH373mFMsK+l6fGQwl0rH5WaSYcNpwaLHb1Zqn7LwWkw&#10;Vg5Vk69+3stTpv7Wp2w1fGVa39+Nry8gIo3xKr64tybNV/lTPoP/PwmAXJ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5WD0xQAAAN8AAAAPAAAAAAAAAAAAAAAAAJgCAABkcnMv&#10;ZG93bnJldi54bWxQSwUGAAAAAAQABAD1AAAAigMAAAAA&#10;" fillcolor="#ddd" stroked="f"/>
                        <v:oval id="Oval 40908" o:spid="_x0000_s317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nFb8UA&#10;AADfAAAADwAAAGRycy9kb3ducmV2LnhtbERPz0vDMBS+C/4P4Qm7FJdsFZW6bAy3gSdh1YPHR/Ns&#10;ujUvtUm3ur/eCILHj+/3YjW6VpyoD41nDbOpAkFcedNwreH9bXf7CCJEZIOtZ9LwTQFWy+urBRbG&#10;n3lPpzLWIoVwKFCDjbErpAyVJYdh6jvixH363mFMsK+l6fGcwl0r50rdS4cNpwaLHT1bqo7l4DQY&#10;K4eqyTeH1/KSqa/tJdsMH5nWk5tx/QQi0hj/xX/uF5Pmq/wuf4DfPwm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qcVvxQAAAN8AAAAPAAAAAAAAAAAAAAAAAJgCAABkcnMv&#10;ZG93bnJldi54bWxQSwUGAAAAAAQABAD1AAAAigMAAAAA&#10;" fillcolor="#ddd" stroked="f"/>
                        <v:oval id="Oval 40909" o:spid="_x0000_s317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ZRHcQA&#10;AADfAAAADwAAAGRycy9kb3ducmV2LnhtbERPTUvDQBC9C/6HZQQvod3ViJTYbRGr4EkwevA4ZMds&#10;NDsbs5s29tc7B6HHx/teb+fQqz2NqYts4WppQBE30XXcWnh/e1qsQKWM7LCPTBZ+KcF2c362xsrF&#10;A7/Svs6tkhBOFVrwOQ+V1qnxFDAt40As3GccA2aBY6vdiAcJD72+NuZWB+xYGjwO9OCp+a6nYMF5&#10;PTVduft6qY+F+Xk8Frvpo7D28mK+vwOVac4n8b/72cl8U96UMlj+CAC9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w2UR3EAAAA3wAAAA8AAAAAAAAAAAAAAAAAmAIAAGRycy9k&#10;b3ducmV2LnhtbFBLBQYAAAAABAAEAPUAAACJAwAAAAA=&#10;" fillcolor="#ddd" stroked="f"/>
                        <v:oval id="Oval 40910" o:spid="_x0000_s317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r0hsUA&#10;AADfAAAADwAAAGRycy9kb3ducmV2LnhtbERPz0vDMBS+C/4P4Qm7FJdsFdG6bAy3gSdh1YPHR/Ns&#10;ujUvtUm3ur/eCILHj+/3YjW6VpyoD41nDbOpAkFcedNwreH9bXf7ACJEZIOtZ9LwTQFWy+urBRbG&#10;n3lPpzLWIoVwKFCDjbErpAyVJYdh6jvixH363mFMsK+l6fGcwl0r50rdS4cNpwaLHT1bqo7l4DQY&#10;K4eqyTeH1/KSqa/tJdsMH5nWk5tx/QQi0hj/xX/uF5Pmq/wuf4TfPwm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evSGxQAAAN8AAAAPAAAAAAAAAAAAAAAAAJgCAABkcnMv&#10;ZG93bnJldi54bWxQSwUGAAAAAAQABAD1AAAAigMAAAAA&#10;" fillcolor="#ddd" stroked="f"/>
                      </v:group>
                      <v:oval id="Oval 40911" o:spid="_x0000_s3179" style="position:absolute;left:607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YuZsUA&#10;AADfAAAADwAAAGRycy9kb3ducmV2LnhtbERPTUvDQBC9C/6HZQpegt3VFpHYbRGr4Klg9OBxyI7Z&#10;2OxszG7a2F/vHAoeH+97tZlCpw40pDayhZu5AUVcR9dyY+Hj/eX6HlTKyA67yGThlxJs1pcXKyxd&#10;PPIbHarcKAnhVKIFn3Nfap1qTwHTPPbEwn3FIWAWODTaDXiU8NDpW2PudMCWpcFjT0+e6n01BgvO&#10;67FuF9vvXXUqzM/zqdiOn4W1V7Pp8QFUpin/i8/uVyfzzWK5lAfyRwD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Ri5mxQAAAN8AAAAPAAAAAAAAAAAAAAAAAJgCAABkcnMv&#10;ZG93bnJldi54bWxQSwUGAAAAAAQABAD1AAAAigMAAAAA&#10;" fillcolor="#ddd" stroked="f"/>
                      <v:oval id="Oval 40912" o:spid="_x0000_s3180" style="position:absolute;left:607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QqL/cUA&#10;AADfAAAADwAAAGRycy9kb3ducmV2LnhtbERPz0vDMBS+C/4P4QleypbUDZFu2RCrsJNg9eDx0Tyb&#10;avNSm3Tr9tebwcDjx/d7vZ1cJ/Y0hNazhnyuQBDX3rTcaPh4f5k9gAgR2WDnmTQcKcB2c321xsL4&#10;A7/RvoqNSCEcCtRgY+wLKUNtyWGY+544cV9+cBgTHBppBjykcNfJO6XupcOWU4PFnp4s1T/V6DQY&#10;K8e6XZTfr9UpU7/Pp6wcPzOtb2+mxxWISFP8F1/cO5Pmq8VymcP5TwIgN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Cov9xQAAAN8AAAAPAAAAAAAAAAAAAAAAAJgCAABkcnMv&#10;ZG93bnJldi54bWxQSwUGAAAAAAQABAD1AAAAigMAAAAA&#10;" fillcolor="#ddd" stroked="f"/>
                    </v:group>
                    <v:group id="Group 40913" o:spid="_x0000_s3181" style="position:absolute;left:5234;top:5433;width:300;height:4632;rotation:180" coordorigin="666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QZcJTCAAAA3wAAAA8A&#10;AAAAAAAAAAAAAAAAqgIAAGRycy9kb3ducmV2LnhtbFBLBQYAAAAABAAEAPoAAACZAwAAAAA=&#10;">
                      <v:group id="Group 40914" o:spid="_x0000_s3182" style="position:absolute;left:666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QnKYncQAAADfAAAA&#10;DwAAAAAAAAAAAAAAAACqAgAAZHJzL2Rvd25yZXYueG1sUEsFBgAAAAAEAAQA+gAAAJsDAAAAAA==&#10;">
                        <v:oval id="Oval 40915" o:spid="_x0000_s318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0oZcUA&#10;AADfAAAADwAAAGRycy9kb3ducmV2LnhtbERPz0vDMBS+D/wfwhO8FJe4lSF12RA3wdNgnQePj+bZ&#10;VJuX2qRb3V+/CMKOH9/v5Xp0rThSHxrPGh6mCgRx5U3DtYb3w+v9I4gQkQ22nknDLwVYr24mSyyM&#10;P/GejmWsRQrhUKAGG2NXSBkqSw7D1HfEifv0vcOYYF9L0+MphbtWzpRaSIcNpwaLHb1Yqr7LwWkw&#10;Vg5VM9987cpzpn6252wzfGRa392Oz08gIo3xKv53v5k0X83zPIe/Pwm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fShlxQAAAN8AAAAPAAAAAAAAAAAAAAAAAJgCAABkcnMv&#10;ZG93bnJldi54bWxQSwUGAAAAAAQABAD1AAAAigMAAAAA&#10;" fillcolor="#ddd" stroked="f"/>
                        <v:oval id="Oval 40916" o:spid="_x0000_s318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GN/sUA&#10;AADfAAAADwAAAGRycy9kb3ducmV2LnhtbERPz0/CMBS+m/g/NM+EywKtgoRMCjGCiScTJgeOL+tj&#10;na6vc+1g8tdbExOOX77fy/XgGnGiLtSeNdxPFAji0puaKw37j9fxAkSIyAYbz6ThhwKsV7c3S8yN&#10;P/OOTkWsRArhkKMGG2ObSxlKSw7DxLfEiTv6zmFMsKuk6fCcwl0jH5SaS4c1pwaLLb1YKr+K3mkw&#10;VvZlPd18vheXTH1vL9mmP2Raj+6G5ycQkYZ4Ff+730yar6az2SP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MY3+xQAAAN8AAAAPAAAAAAAAAAAAAAAAAJgCAABkcnMv&#10;ZG93bnJldi54bWxQSwUGAAAAAAQABAD1AAAAigMAAAAA&#10;" fillcolor="#ddd" stroked="f"/>
                        <v:oval id="Oval 40917" o:spid="_x0000_s318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MTicUA&#10;AADfAAAADwAAAGRycy9kb3ducmV2LnhtbERPz2vCMBS+D/Y/hDfYpWgyFZHOKDId7CSs7rDjo3lr&#10;ujUvtUm18683g4HHj+/3cj24RpyoC7VnDU9jBYK49KbmSsPH4XW0ABEissHGM2n4pQDr1f3dEnPj&#10;z/xOpyJWIoVwyFGDjbHNpQylJYdh7FvixH35zmFMsKuk6fCcwl0jJ0rNpcOaU4PFll4slT9F7zQY&#10;K/uynm6/98UlU8fdJdv2n5nWjw/D5hlEpCHexP/uN5Pmq+lsNoe/PwmAX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4xOJxQAAAN8AAAAPAAAAAAAAAAAAAAAAAJgCAABkcnMv&#10;ZG93bnJldi54bWxQSwUGAAAAAAQABAD1AAAAigMAAAAA&#10;" fillcolor="#ddd" stroked="f"/>
                        <v:oval id="Oval 40918" o:spid="_x0000_s318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+2EsUA&#10;AADfAAAADwAAAGRycy9kb3ducmV2LnhtbERPz0/CMBS+m/g/NM+EywKtQoRMCjGCiScTJgeOL+tj&#10;na6vc+1g8tdbExOOX77fy/XgGnGiLtSeNdxPFAji0puaKw37j9fxAkSIyAYbz6ThhwKsV7c3S8yN&#10;P/OOTkWsRArhkKMGG2ObSxlKSw7DxLfEiTv6zmFMsKuk6fCcwl0jH5R6lA5rTg0WW3qxVH4VvdNg&#10;rOzLerr5fC8umfreXrJNf8i0Ht0Nz08gIg3xKv53v5k0X01nszn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r7YSxQAAAN8AAAAPAAAAAAAAAAAAAAAAAJgCAABkcnMv&#10;ZG93bnJldi54bWxQSwUGAAAAAAQABAD1AAAAigMAAAAA&#10;" fillcolor="#ddd" stroked="f"/>
                        <v:oval id="Oval 40919" o:spid="_x0000_s318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AiYMUA&#10;AADfAAAADwAAAGRycy9kb3ducmV2LnhtbERPTUvDQBC9C/6HZQpegt3VFpHYbRGr4Klg9OBxyI7Z&#10;2OxszG7a2F/vHAoeH+97tZlCpw40pDayhZu5AUVcR9dyY+Hj/eX6HlTKyA67yGThlxJs1pcXKyxd&#10;PPIbHarcKAnhVKIFn3Nfap1qTwHTPPbEwn3FIWAWODTaDXiU8NDpW2PudMCWpcFjT0+e6n01BgvO&#10;67FuF9vvXXUqzM/zqdiOn4W1V7Pp8QFUpin/i8/uVyfzzWK5lMHyRwD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MCJgxQAAAN8AAAAPAAAAAAAAAAAAAAAAAJgCAABkcnMv&#10;ZG93bnJldi54bWxQSwUGAAAAAAQABAD1AAAAigMAAAAA&#10;" fillcolor="#ddd" stroked="f"/>
                        <v:oval id="Oval 40920" o:spid="_x0000_s318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3yH+8UA&#10;AADfAAAADwAAAGRycy9kb3ducmV2LnhtbERPz0/CMBS+m/g/NM+EywKtQgxMCjGCiScTJgeOL+tj&#10;na6vc+1g8tdbExOOX77fy/XgGnGiLtSeNdxPFAji0puaKw37j9fxHESIyAYbz6ThhwKsV7c3S8yN&#10;P/OOTkWsRArhkKMGG2ObSxlKSw7DxLfEiTv6zmFMsKuk6fCcwl0jH5R6lA5rTg0WW3qxVH4VvdNg&#10;rOzLerr5fC8umfreXrJNf8i0Ht0Nz08gIg3xKv53v5k0X01nswX8/UkA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fIf7xQAAAN8AAAAPAAAAAAAAAAAAAAAAAJgCAABkcnMv&#10;ZG93bnJldi54bWxQSwUGAAAAAAQABAD1AAAAigMAAAAA&#10;" fillcolor="#ddd" stroked="f"/>
                        <v:oval id="Oval 40921" o:spid="_x0000_s318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+4u8UA&#10;AADfAAAADwAAAGRycy9kb3ducmV2LnhtbERPTUvDQBC9C/0PyxS8BLtbqyKx21KsgifB6MHjkB2z&#10;0exszG7a2F/vHASPj/e93k6hUwcaUhvZwnJhQBHX0bXcWHh7fby4BZUyssMuMln4oQTbzexsjaWL&#10;R36hQ5UbJSGcSrTgc+5LrVPtKWBaxJ5YuI84BMwCh0a7AY8SHjp9acyNDtiyNHjs6d5T/VWNwYLz&#10;eqzb1f7zuToV5vvhVOzH98La8/m0uwOVacr/4j/3k5P5ZnV1LQ/kjwD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n7i7xQAAAN8AAAAPAAAAAAAAAAAAAAAAAJgCAABkcnMv&#10;ZG93bnJldi54bWxQSwUGAAAAAAQABAD1AAAAigMAAAAA&#10;" fillcolor="#ddd" stroked="f"/>
                      </v:group>
                      <v:oval id="Oval 40922" o:spid="_x0000_s3190" style="position:absolute;left:666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MdIMUA&#10;AADfAAAADwAAAGRycy9kb3ducmV2LnhtbERPz0vDMBS+C/4P4QleypbMqUhdWsQp7DSwetjx0Tyb&#10;avNSm3Tr9tcbYeDx4/u9KifXiT0NofWsYTFXIIhrb1puNHy8v84eQISIbLDzTBqOFKAsLi9WmBt/&#10;4DfaV7ERKYRDjhpsjH0uZagtOQxz3xMn7tMPDmOCQyPNgIcU7jp5o9S9dNhyarDY07Ol+rsanQZj&#10;5Vi3y/XXtjpl6ufllK3HXab19dX09Agi0hT/xWf3xqT5anl7t4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0x0gxQAAAN8AAAAPAAAAAAAAAAAAAAAAAJgCAABkcnMv&#10;ZG93bnJldi54bWxQSwUGAAAAAAQABAD1AAAAigMAAAAA&#10;" fillcolor="#ddd" stroked="f"/>
                      <v:oval id="Oval 40923" o:spid="_x0000_s3191" style="position:absolute;left:666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GDV8UA&#10;AADfAAAADwAAAGRycy9kb3ducmV2LnhtbERPz0vDMBS+C/4P4Qleypa4qUhdWsQp7DSwetjx0Tyb&#10;avNSm3Tr9tcbYeDx4/u9KifXiT0NofWs4WauQBDX3rTcaPh4f509gAgR2WDnmTQcKUBZXF6sMDf+&#10;wG+0r2IjUgiHHDXYGPtcylBbchjmvidO3KcfHMYEh0aaAQ8p3HVyodS9dNhyarDY07Ol+rsanQZj&#10;5Vi3y/XXtjpl6ufllK3HXab19dX09Agi0hT/xWf3xqT5anl7t4C/PwmAL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AYNXxQAAAN8AAAAPAAAAAAAAAAAAAAAAAJgCAABkcnMv&#10;ZG93bnJldi54bWxQSwUGAAAAAAQABAD1AAAAigMAAAAA&#10;" fillcolor="#ddd" stroked="f"/>
                    </v:group>
                    <v:group id="Group 40924" o:spid="_x0000_s3192" style="position:absolute;left:4667;top:5433;width:300;height:4632;rotation:180" coordorigin="724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6MQ9LCAAAA3wAAAA8A&#10;AAAAAAAAAAAAAAAAqgIAAGRycy9kb3ducmV2LnhtbFBLBQYAAAAABAAEAPoAAACZAwAAAAA=&#10;">
                      <v:group id="Group 40925" o:spid="_x0000_s3193" style="position:absolute;left:724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EKWNMQAAADfAAAA&#10;DwAAAAAAAAAAAAAAAACqAgAAZHJzL2Rvd25yZXYueG1sUEsFBgAAAAAEAAQA+gAAAJsDAAAAAA==&#10;">
                        <v:oval id="Oval 40926" o:spid="_x0000_s319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b60McA&#10;AADfAAAADwAAAGRycy9kb3ducmV2LnhtbESPwWrCQBCG7wXfYZlCL6VurDVKdBVbEDwUweiltyE7&#10;yYZmZ0N21fj2riB4/Pjn/2ZmseptI87U+dqxgtEwAUFcOF1zpeB42HzMQPiArLFxTAqu5GG1HLws&#10;MNPuwns656ESUcI+QwUmhDaT0heGLPqha4ljVrrOYojYVVJ3eIly28jPJEmlxZrjBoMt/Rgq/vOT&#10;jZb3w6b+202n+XfVHsvfMjW8T5V6e+3XcxCB+vAcfrS3Op6fjL8mE7j/EwHk8gY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DW+tDHAAAA3wAAAA8AAAAAAAAAAAAAAAAAmAIAAGRy&#10;cy9kb3ducmV2LnhtbFBLBQYAAAAABAAEAPUAAACMAwAAAAA=&#10;" fillcolor="#eaeaea" stroked="f"/>
                        <v:oval id="Oval 40927" o:spid="_x0000_s319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Rkp8cA&#10;AADfAAAADwAAAGRycy9kb3ducmV2LnhtbESPwWrCQBCG7wXfYRmhl6Ib2xoluooWBA9FMHrxNmQn&#10;2WB2NmRXTd++KxR6/Pjn/2Zmue5tI+7U+dqxgsk4AUFcOF1zpeB82o3mIHxA1tg4JgU/5GG9Grws&#10;MdPuwUe656ESUcI+QwUmhDaT0heGLPqxa4ljVrrOYojYVVJ3+Ihy28j3JEmlxZrjBoMtfRkqrvnN&#10;RsvbaVdfDrNZvq3ac/ldpoaPqVKvw36zABGoD//Df+29jucnH5/TFJ7/RAC5+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AEZKfHAAAA3wAAAA8AAAAAAAAAAAAAAAAAmAIAAGRy&#10;cy9kb3ducmV2LnhtbFBLBQYAAAAABAAEAPUAAACMAwAAAAA=&#10;" fillcolor="#eaeaea" stroked="f"/>
                        <v:oval id="Oval 40928" o:spid="_x0000_s319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jBPMgA&#10;AADfAAAADwAAAGRycy9kb3ducmV2LnhtbESPwWrCQBCG7wXfYRnBS9GNWpOSuooWhB6KYPTS25Cd&#10;ZEOzsyG7avr2bqHQ48c//zcz6+1gW3Gj3jeOFcxnCQji0umGawWX82H6CsIHZI2tY1LwQx62m9HT&#10;GnPt7nyiWxFqESXsc1RgQuhyKX1pyKKfuY44ZpXrLYaIfS11j/cot61cJEkqLTYcNxjs6N1Q+V1c&#10;bbQ8nw/N1zHLin3dXarPKjV8SpWajIfdG4hAQ/gf/mt/6Hh+snxZZfD7TwSQmw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fSME8yAAAAN8AAAAPAAAAAAAAAAAAAAAAAJgCAABk&#10;cnMvZG93bnJldi54bWxQSwUGAAAAAAQABAD1AAAAjQMAAAAA&#10;" fillcolor="#eaeaea" stroked="f"/>
                        <v:oval id="Oval 40929" o:spid="_x0000_s319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dVTsgA&#10;AADfAAAADwAAAGRycy9kb3ducmV2LnhtbESPT2vCQBDF74V+h2UKvRTd9F+U6Cq2IHgoBaMXb0N2&#10;kg3Nzobsqum3dw6FHh/z3m/eW65H36kLDbENbOB5moEiroJtuTFwPGwnc1AxIVvsApOBX4qwXt3f&#10;LbGw4cp7upSpUQLhWKABl1JfaB0rRx7jNPTEcqvD4DGJHBptB7wK3Hf6Jcty7bFl+eCwp09H1U95&#10;9kJ5Omzb0/dsVn40/bH+qnPH+9yYx4dxswCVaEz/5r/0zkr97PXtXQrLHhGgV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u11VOyAAAAN8AAAAPAAAAAAAAAAAAAAAAAJgCAABk&#10;cnMvZG93bnJldi54bWxQSwUGAAAAAAQABAD1AAAAjQMAAAAA&#10;" fillcolor="#eaeaea" stroked="f"/>
                        <v:oval id="Oval 40930" o:spid="_x0000_s319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vw1cgA&#10;AADfAAAADwAAAGRycy9kb3ducmV2LnhtbESPwWrCQBCG7wXfYRnBS9GNbY0aXaUtCD2UgtGLtyE7&#10;yQazsyG7avr2rlDo8eOf/5uZ9ba3jbhS52vHCqaTBARx4XTNlYLjYTdegPABWWPjmBT8koftZvC0&#10;xky7G+/pmodKRAn7DBWYENpMSl8YsugnriWOWek6iyFiV0nd4S3KbSNfkiSVFmuOGwy29GmoOOcX&#10;Gy3Ph119+pnP84+qPZbfZWp4nyo1GvbvKxCB+vA//Nf+0vH85PVttoTHPxFAbu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Bm/DVyAAAAN8AAAAPAAAAAAAAAAAAAAAAAJgCAABk&#10;cnMvZG93bnJldi54bWxQSwUGAAAAAAQABAD1AAAAjQMAAAAA&#10;" fillcolor="#eaeaea" stroked="f"/>
                        <v:oval id="Oval 40931" o:spid="_x0000_s319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2T9ccA&#10;AADfAAAADwAAAGRycy9kb3ducmV2LnhtbESPQWvCQBCF74X+h2UKvRTdtJZYUlepBcGDFIxeehuy&#10;k2xodjZkV03/vXMQPD7mvW/eW6xG36kzDbENbOB1moEiroJtuTFwPGwmH6BiQrbYBSYD/xRhtXx8&#10;WGBhw4X3dC5TowTCsUADLqW+0DpWjjzGaeiJ5VaHwWMSOTTaDngRuO/0W5bl2mPL8sFhT9+Oqr/y&#10;5IXycti0vz/zeblu+mO9q3PH+9yY56fx6xNUojHdzbf01kr9bPaeywLZIwL08go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7Nk/XHAAAA3wAAAA8AAAAAAAAAAAAAAAAAmAIAAGRy&#10;cy9kb3ducmV2LnhtbFBLBQYAAAAABAAEAPUAAACMAwAAAAA=&#10;" fillcolor="#eaeaea" stroked="f"/>
                        <v:oval id="Oval 40932" o:spid="_x0000_s320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E2bscA&#10;AADfAAAADwAAAGRycy9kb3ducmV2LnhtbESPwWrCQBCG7wXfYRmhl6Iba4kSXUULggcpGL14G7KT&#10;bDA7G7JbTd++KwgeP/75v5lZrnvbiBt1vnasYDJOQBAXTtdcKTifdqM5CB+QNTaOScEfeVivBm9L&#10;zLS785FueahElLDPUIEJoc2k9IUhi37sWuKYla6zGCJ2ldQd3qPcNvIzSVJpsea4wWBL34aKa/5r&#10;o+XjtKsvP7NZvq3ac3koU8PHVKn3Yb9ZgAjUh9fws73X8fxk+pVO4PFPBJCr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GBNm7HAAAA3wAAAA8AAAAAAAAAAAAAAAAAmAIAAGRy&#10;cy9kb3ducmV2LnhtbFBLBQYAAAAABAAEAPUAAACMAwAAAAA=&#10;" fillcolor="#eaeaea" stroked="f"/>
                      </v:group>
                      <v:oval id="Oval 40933" o:spid="_x0000_s3201" style="position:absolute;left:724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OoGccA&#10;AADfAAAADwAAAGRycy9kb3ducmV2LnhtbESPwWrCQBCG7wXfYRmhl6IbtUSJrqIFwUMpGL14G7KT&#10;bDA7G7Krpm/fLQgeP/75v5lZbXrbiDt1vnasYDJOQBAXTtdcKTif9qMFCB+QNTaOScEvedisB28r&#10;zLR78JHueahElLDPUIEJoc2k9IUhi37sWuKYla6zGCJ2ldQdPqLcNnKaJKm0WHPcYLClL0PFNb/Z&#10;aPk47evLz3ye76r2XH6XqeFjqtT7sN8uQQTqw2v42T7oeH4y+0yn8P9PBJDr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TqBnHAAAA3wAAAA8AAAAAAAAAAAAAAAAAmAIAAGRy&#10;cy9kb3ducmV2LnhtbFBLBQYAAAAABAAEAPUAAACMAwAAAAA=&#10;" fillcolor="#eaeaea" stroked="f"/>
                      <v:oval id="Oval 40934" o:spid="_x0000_s3202" style="position:absolute;left:724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8NgscA&#10;AADfAAAADwAAAGRycy9kb3ducmV2LnhtbESPwWrCQBCG7wXfYRnBS9GNWqJEV7GC4KEUjF68DdlJ&#10;NpidDdmtxrd3C4UeP/75v5lZb3vbiDt1vnasYDpJQBAXTtdcKbicD+MlCB+QNTaOScGTPGw3g7c1&#10;Zto9+ET3PFQiSthnqMCE0GZS+sKQRT9xLXHMStdZDBG7SuoOH1FuGzlLklRarDluMNjS3lBxy39s&#10;tLyfD/X1e7HIP6v2Un6VqeFTqtRo2O9WIAL14X/4r33U8fxk/pHO4fefCCA3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4fDYLHAAAA3wAAAA8AAAAAAAAAAAAAAAAAmAIAAGRy&#10;cy9kb3ducmV2LnhtbFBLBQYAAAAABAAEAPUAAACMAwAAAAA=&#10;" fillcolor="#eaeaea" stroked="f"/>
                    </v:group>
                    <v:group id="Group 40935" o:spid="_x0000_s3203" style="position:absolute;left:4100;top:5433;width:300;height:4632;rotation:180" coordorigin="783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8JERvCAAAA3wAAAA8A&#10;AAAAAAAAAAAAAAAAqgIAAGRycy9kb3ducmV2LnhtbFBLBQYAAAAABAAEAPoAAACZAwAAAAA=&#10;">
                      <v:group id="Group 40936" o:spid="_x0000_s3204" style="position:absolute;left:783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6WL5EsQAAADfAAAA&#10;DwAAAAAAAAAAAAAAAACqAgAAZHJzL2Rvd25yZXYueG1sUEsFBgAAAAAEAAQA+gAAAJsDAAAAAA==&#10;">
                        <v:oval id="Oval 40937" o:spid="_x0000_s320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iuGscA&#10;AADfAAAADwAAAGRycy9kb3ducmV2LnhtbESPwWrCQBCG74LvsEyhF9FNW1lL6ipWEHooQqIXb0N2&#10;kg3NzobsqunbdwuFHj/++b+ZWW9H14kbDaH1rOFpkYEgrrxpudFwPh3mryBCRDbYeSYN3xRgu5lO&#10;1pgbf+eCbmVsRJJwyFGDjbHPpQyVJYdh4XvilNV+cBgTDo00A96T3HXyOcuUdNhy2mCxp72l6qu8&#10;umSZnQ7t5bhale9Nf64/a2W5UFo/Poy7NxCRxvg//Nf+MOn87GWpFPz+kwDk5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5orhrHAAAA3wAAAA8AAAAAAAAAAAAAAAAAmAIAAGRy&#10;cy9kb3ducmV2LnhtbFBLBQYAAAAABAAEAPUAAACMAwAAAAA=&#10;" fillcolor="#eaeaea" stroked="f"/>
                        <v:oval id="Oval 40938" o:spid="_x0000_s320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QLgccA&#10;AADfAAAADwAAAGRycy9kb3ducmV2LnhtbESPwWrCQBCG7wXfYRmhl1I3rSWR6CpWEDxIweiltyE7&#10;yQazsyG7avr2XUHw+PHP/83MYjXYVlyp941jBR+TBARx6XTDtYLTcfs+A+EDssbWMSn4Iw+r5ehl&#10;gbl2Nz7QtQi1iBL2OSowIXS5lL40ZNFPXEccs8r1FkPEvpa6x1uU21Z+JkkqLTYcNxjsaGOoPBcX&#10;Gy1vx23z+5NlxXfdnap9lRo+pEq9jof1HESgITyHH+2djucn0680g/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EkC4HHAAAA3wAAAA8AAAAAAAAAAAAAAAAAmAIAAGRy&#10;cy9kb3ducmV2LnhtbFBLBQYAAAAABAAEAPUAAACMAwAAAAA=&#10;" fillcolor="#eaeaea" stroked="f"/>
                        <v:oval id="Oval 40939" o:spid="_x0000_s320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uf88cA&#10;AADfAAAADwAAAGRycy9kb3ducmV2LnhtbESPQWvCQBCF74X+h2UKvRTdtJZYUlepBcGDFIxeehuy&#10;k2xodjZkV03/vXMQPD7mvW/eW6xG36kzDbENbOB1moEiroJtuTFwPGwmH6BiQrbYBSYD/xRhtXx8&#10;WGBhw4X3dC5TowTCsUADLqW+0DpWjjzGaeiJ5VaHwWMSOTTaDngRuO/0W5bl2mPL8sFhT9+Oqr/y&#10;5IXycti0vz/zeblu+mO9q3PH+9yY56fx6xNUojHdzbf01kr9bPaeS2HZIwL08go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C7n/PHAAAA3wAAAA8AAAAAAAAAAAAAAAAAmAIAAGRy&#10;cy9kb3ducmV2LnhtbFBLBQYAAAAABAAEAPUAAACMAwAAAAA=&#10;" fillcolor="#eaeaea" stroked="f"/>
                        <v:oval id="Oval 40940" o:spid="_x0000_s320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c6aMcA&#10;AADfAAAADwAAAGRycy9kb3ducmV2LnhtbESPwWrCQBCG7wXfYZlCL0U31hJrdBVbEDwUweiltyE7&#10;yYZmZ0N21fj2riB4/Pjn/2ZmseptI87U+dqxgvEoAUFcOF1zpeB42Ay/QPiArLFxTAqu5GG1HLws&#10;MNPuwns656ESUcI+QwUmhDaT0heGLPqRa4ljVrrOYojYVVJ3eIly28iPJEmlxZrjBoMt/Rgq/vOT&#10;jZb3w6b+202n+XfVHsvfMjW8T5V6e+3XcxCB+vAcfrS3Op6fTD7TGdz/iQBye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/3OmjHAAAA3wAAAA8AAAAAAAAAAAAAAAAAmAIAAGRy&#10;cy9kb3ducmV2LnhtbFBLBQYAAAAABAAEAPUAAACMAwAAAAA=&#10;" fillcolor="#eaeaea" stroked="f"/>
                        <v:oval id="Oval 40941" o:spid="_x0000_s320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QFKMgA&#10;AADfAAAADwAAAGRycy9kb3ducmV2LnhtbESPQUvDQBCF74L/YRnBi7SbqiQl7bZUoeBBhKa99DZk&#10;J9nQ7GzIrm38985B8PiY9755b72dfK+uNMYusIHFPANFXAfbcWvgdNzPlqBiQrbYByYDPxRhu7m/&#10;W2Npw40PdK1SqwTCsUQDLqWh1DrWjjzGeRiI5daE0WMSObbajngTuO/1c5bl2mPH8sHhQO+O6kv1&#10;7YXydNx356+iqN7a4dR8NrnjQ27M48O0W4FKNKV/81/6w0r97OW1kAWyRwToz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bFAUoyAAAAN8AAAAPAAAAAAAAAAAAAAAAAJgCAABk&#10;cnMvZG93bnJldi54bWxQSwUGAAAAAAQABAD1AAAAjQMAAAAA&#10;" fillcolor="#eaeaea" stroked="f"/>
                        <v:oval id="Oval 40942" o:spid="_x0000_s321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igs8gA&#10;AADfAAAADwAAAGRycy9kb3ducmV2LnhtbESPwWrDMAyG74W+g1Fhl9I63UoysjilHRR2GIWmvewm&#10;YiUOi+UQe2329vNgsOPHr/+TVOwm24sbjb5zrGCzTkAQ10533Cq4Xo6rZxA+IGvsHZOCb/KwK+ez&#10;AnPt7nymWxVaESXsc1RgQhhyKX1tyKJfu4E4Zo0bLYaIYyv1iPcot718TJJUWuw4bjA40Kuh+rP6&#10;stGyvBy7j1OWVYd2uDbvTWr4nCr1sJj2LyACTeF/+K/9puP5ydM228DvPxFAlj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0WKCzyAAAAN8AAAAPAAAAAAAAAAAAAAAAAJgCAABk&#10;cnMvZG93bnJldi54bWxQSwUGAAAAAAQABAD1AAAAjQMAAAAA&#10;" fillcolor="#eaeaea" stroked="f"/>
                        <v:oval id="Oval 40943" o:spid="_x0000_s321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o+xMcA&#10;AADfAAAADwAAAGRycy9kb3ducmV2LnhtbESPwWrCQBCG7wXfYRmhl6IbtSQldRUtCB6kYPTS25Cd&#10;ZEOzsyG7anx7Vyj0+PHP/83Mcj3YVlyp941jBbNpAoK4dLrhWsH5tJt8gPABWWPrmBTcycN6NXpZ&#10;Yq7djY90LUItooR9jgpMCF0upS8NWfRT1xHHrHK9xRCxr6Xu8RbltpXzJEmlxYbjBoMdfRkqf4uL&#10;jZa30675+c6yYlt35+pQpYaPqVKv42HzCSLQEP6H/9p7Hc9PFu/ZHJ7/RAC5e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SKPsTHAAAA3wAAAA8AAAAAAAAAAAAAAAAAmAIAAGRy&#10;cy9kb3ducmV2LnhtbFBLBQYAAAAABAAEAPUAAACMAwAAAAA=&#10;" fillcolor="#eaeaea" stroked="f"/>
                      </v:group>
                      <v:oval id="Oval 40944" o:spid="_x0000_s3212" style="position:absolute;left:783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abX8gA&#10;AADfAAAADwAAAGRycy9kb3ducmV2LnhtbESPwWrDMAyG74O9g9Ggl9E6XUdSsjilGxR2GIOmvfQm&#10;YiUOi+UQe2369vOg0OPHr/+TVGwm24szjb5zrGC5SEAQ10533Co4HnbzNQgfkDX2jknBlTxsyseH&#10;AnPtLryncxVaESXsc1RgQhhyKX1tyKJfuIE4Zo0bLYaIYyv1iJcot718SZJUWuw4bjA40Ieh+qf6&#10;tdHyfNh1p+8sq97b4dh8NanhfarU7GnavoEINIX78K39qeP5yeo1W8H/PxFAl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rxptfyAAAAN8AAAAPAAAAAAAAAAAAAAAAAJgCAABk&#10;cnMvZG93bnJldi54bWxQSwUGAAAAAAQABAD1AAAAjQMAAAAA&#10;" fillcolor="#eaeaea" stroked="f"/>
                      <v:oval id="Oval 40945" o:spid="_x0000_s3213" style="position:absolute;left:783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8DK8cA&#10;AADfAAAADwAAAGRycy9kb3ducmV2LnhtbESPwWrCQBCG74LvsIzQi+jGVpKSuooWhB5EMHrpbchO&#10;sqHZ2ZBdNX37bkHw+PHP/83MajPYVtyo941jBYt5AoK4dLrhWsHlvJ+9g/ABWWPrmBT8kofNejxa&#10;Ya7dnU90K0ItooR9jgpMCF0upS8NWfRz1xHHrHK9xRCxr6Xu8R7ltpWvSZJKiw3HDQY7+jRU/hRX&#10;Gy3T8775PmZZsau7S3WoUsOnVKmXybD9ABFoCM/hR/tLx/OTt2W2hP9/IoBc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QvAyvHAAAA3wAAAA8AAAAAAAAAAAAAAAAAmAIAAGRy&#10;cy9kb3ducmV2LnhtbFBLBQYAAAAABAAEAPUAAACMAwAAAAA=&#10;" fillcolor="#eaeaea" stroked="f"/>
                    </v:group>
                    <v:group id="Group 40946" o:spid="_x0000_s3214" style="position:absolute;left:3534;top:5433;width:300;height:4632;rotation:180" coordorigin="842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WcIl3CAAAA3wAAAA8A&#10;AAAAAAAAAAAAAAAAqgIAAGRycy9kb3ducmV2LnhtbFBLBQYAAAAABAAEAPoAAACZAwAAAAA=&#10;">
                      <v:group id="Group 40947" o:spid="_x0000_s3215" style="position:absolute;left:842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GnxuMQAAADfAAAA&#10;DwAAAAAAAAAAAAAAAACqAgAAZHJzL2Rvd25yZXYueG1sUEsFBgAAAAAEAAQA+gAAAJsDAAAAAA==&#10;">
                        <v:oval id="Oval 40948" o:spid="_x0000_s321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2dXMcA&#10;AADfAAAADwAAAGRycy9kb3ducmV2LnhtbESPwWrCQBCG7wXfYRmhl1I3rSWR6CpWEDxIweiltyE7&#10;yQazsyG7avr2XUHw+PHP/83MYjXYVlyp941jBR+TBARx6XTDtYLTcfs+A+EDssbWMSn4Iw+r5ehl&#10;gbl2Nz7QtQi1iBL2OSowIXS5lL40ZNFPXEccs8r1FkPEvpa6x1uU21Z+JkkqLTYcNxjsaGOoPBcX&#10;Gy1vx23z+5NlxXfdnap9lRo+pEq9jof1HESgITyHH+2djucn068sg/s/EUAu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T9nVzHAAAA3wAAAA8AAAAAAAAAAAAAAAAAmAIAAGRy&#10;cy9kb3ducmV2LnhtbFBLBQYAAAAABAAEAPUAAACMAwAAAAA=&#10;" fillcolor="#eaeaea" stroked="f"/>
                        <v:oval id="Oval 40949" o:spid="_x0000_s321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IJLsgA&#10;AADfAAAADwAAAGRycy9kb3ducmV2LnhtbESPQUvDQBCF74L/YRnBi7SbqiQl7bZUoeBBhKa99DZk&#10;J9nQ7GzIrm38985B8PiY9755b72dfK+uNMYusIHFPANFXAfbcWvgdNzPlqBiQrbYByYDPxRhu7m/&#10;W2Npw40PdK1SqwTCsUQDLqWh1DrWjjzGeRiI5daE0WMSObbajngTuO/1c5bl2mPH8sHhQO+O6kv1&#10;7YXydNx356+iqN7a4dR8NrnjQ27M48O0W4FKNKV/81/6w0r97OW1kMKyRwToz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lYgkuyAAAAN8AAAAPAAAAAAAAAAAAAAAAAJgCAABk&#10;cnMvZG93bnJldi54bWxQSwUGAAAAAAQABAD1AAAAjQMAAAAA&#10;" fillcolor="#eaeaea" stroked="f"/>
                        <v:oval id="Oval 40950" o:spid="_x0000_s321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6stcgA&#10;AADfAAAADwAAAGRycy9kb3ducmV2LnhtbESPwWrCQBCG70LfYZlCL6KbWkna1FVqQfAgQqKX3obs&#10;JBuanQ3ZraZv7xYKHj/++b+ZWW1G24kLDb51rOB5noAgrpxuuVFwPu1mryB8QNbYOSYFv+Rhs36Y&#10;rDDX7soFXcrQiChhn6MCE0KfS+krQxb93PXEMavdYDFEHBqpB7xGue3kIklSabHluMFgT5+Gqu/y&#10;x0bL9LRrv45ZVm6b/lwf6tRwkSr19Dh+vIMINIb78H97r+P5ycsye4O/fyKAX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KLqy1yAAAAN8AAAAPAAAAAAAAAAAAAAAAAJgCAABk&#10;cnMvZG93bnJldi54bWxQSwUGAAAAAAQABAD1AAAAjQMAAAAA&#10;" fillcolor="#eaeaea" stroked="f"/>
                        <v:oval id="Oval 40951" o:spid="_x0000_s321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F1D8cA&#10;AADfAAAADwAAAGRycy9kb3ducmV2LnhtbESPQWvCQBCF74X+h2UKvRTd2EqU6Cq2IPRQBKMXb0N2&#10;kg1mZ0N2q+m/7xwKPT7mvW/eW29H36kbDbENbGA2zUARV8G23Bg4n/aTJaiYkC12gcnAD0XYbh4f&#10;1ljYcOcj3crUKIFwLNCAS6kvtI6VI49xGnpiudVh8JhEDo22A94F7jv9mmW59tiyfHDY04ej6lp+&#10;e6G8nPbt5bBYlO9Nf66/6tzxMTfm+WncrUAlGtO/+S/9aaV+9jZfygLZIwL05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7BdQ/HAAAA3wAAAA8AAAAAAAAAAAAAAAAAmAIAAGRy&#10;cy9kb3ducmV2LnhtbFBLBQYAAAAABAAEAPUAAACMAwAAAAA=&#10;" fillcolor="#eaeaea" stroked="f"/>
                        <v:oval id="Oval 40952" o:spid="_x0000_s322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3QlMcA&#10;AADfAAAADwAAAGRycy9kb3ducmV2LnhtbESPwWrCQBCG7wXfYRnBS6kbbYkSXUULQg9SMHrpbchO&#10;ssHsbMhuNb69KwgeP/75v5lZrnvbiAt1vnasYDJOQBAXTtdcKTgddx9zED4ga2wck4IbeVivBm9L&#10;zLS78oEueahElLDPUIEJoc2k9IUhi37sWuKYla6zGCJ2ldQdXqPcNnKaJKm0WHPcYLClb0PFOf+3&#10;0fJ+3NV/v7NZvq3aU7kvU8OHVKnRsN8sQATqw2v42f7R8fzk82s+gcc/EUCu7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GN0JTHAAAA3wAAAA8AAAAAAAAAAAAAAAAAmAIAAGRy&#10;cy9kb3ducmV2LnhtbFBLBQYAAAAABAAEAPUAAACMAwAAAAA=&#10;" fillcolor="#eaeaea" stroked="f"/>
                        <v:oval id="Oval 40953" o:spid="_x0000_s322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9O48cA&#10;AADfAAAADwAAAGRycy9kb3ducmV2LnhtbESPwWrCQBCG7wXfYRnBS6kbtUSJrmIFwYMUjF56G7KT&#10;bDA7G7JbTd++KwgeP/75v5lZbXrbiBt1vnasYDJOQBAXTtdcKbic9x8LED4ga2wck4I/8rBZD95W&#10;mGl35xPd8lCJKGGfoQITQptJ6QtDFv3YtcQxK11nMUTsKqk7vEe5beQ0SVJpsea4wWBLO0PFNf+1&#10;0fJ+3tc/3/N5/lW1l/JYpoZPqVKjYb9dggjUh9fws33Q8fxk9rmYwuOfCCDX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FfTuPHAAAA3wAAAA8AAAAAAAAAAAAAAAAAmAIAAGRy&#10;cy9kb3ducmV2LnhtbFBLBQYAAAAABAAEAPUAAACMAwAAAAA=&#10;" fillcolor="#eaeaea" stroked="f"/>
                        <v:oval id="Oval 40954" o:spid="_x0000_s322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PreMcA&#10;AADfAAAADwAAAGRycy9kb3ducmV2LnhtbESPwWrCQBCG7wXfYRmhl1I3aokSXUUFwYMUjF56G7KT&#10;bDA7G7Krpm/vCoUeP/75v5lZrnvbiDt1vnasYDxKQBAXTtdcKbic959zED4ga2wck4Jf8rBeDd6W&#10;mGn34BPd81CJKGGfoQITQptJ6QtDFv3ItcQxK11nMUTsKqk7fES5beQkSVJpsea4wWBLO0PFNb/Z&#10;aPk47+uf79ks31btpTyWqeFTqtT7sN8sQATqw//wX/ug4/nJ9Gs+hdc/EUCun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4T63jHAAAA3wAAAA8AAAAAAAAAAAAAAAAAmAIAAGRy&#10;cy9kb3ducmV2LnhtbFBLBQYAAAAABAAEAPUAAACMAwAAAAA=&#10;" fillcolor="#eaeaea" stroked="f"/>
                      </v:group>
                      <v:oval id="Oval 40955" o:spid="_x0000_s3223" style="position:absolute;left:842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pzDMcA&#10;AADfAAAADwAAAGRycy9kb3ducmV2LnhtbESPTWvCQBCG7wX/wzJCL6Vu/CBKdBUVhB6kYPTS25Cd&#10;ZIPZ2ZBdNf33XUHo8eGd95mZ1aa3jbhT52vHCsajBARx4XTNlYLL+fC5AOEDssbGMSn4JQ+b9eBt&#10;hZl2Dz7RPQ+ViBL2GSowIbSZlL4wZNGPXEscs9J1FkPErpK6w0eU20ZOkiSVFmuOGwy2tDdUXPOb&#10;jZaP86H++Z7P813VXspjmRo+pUq9D/vtEkSgPvwPv9pfOp6fTGeLGTz/iQBy/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H6cwzHAAAA3wAAAA8AAAAAAAAAAAAAAAAAmAIAAGRy&#10;cy9kb3ducmV2LnhtbFBLBQYAAAAABAAEAPUAAACMAwAAAAA=&#10;" fillcolor="#eaeaea" stroked="f"/>
                      <v:oval id="Oval 40956" o:spid="_x0000_s3224" style="position:absolute;left:842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bWl8cA&#10;AADfAAAADwAAAGRycy9kb3ducmV2LnhtbESPwWrCQBCG7wXfYRnBS9GN2kaJrqIFoYdSMHrxNmQn&#10;2WB2NmRXTd/eLRR6/Pjn/2Zmve1tI+7U+dqxgukkAUFcOF1zpeB8OoyXIHxA1tg4JgU/5GG7Gbys&#10;MdPuwUe656ESUcI+QwUmhDaT0heGLPqJa4ljVrrOYojYVVJ3+Ihy28hZkqTSYs1xg8GWPgwV1/xm&#10;o+X1dKgv34tFvq/ac/lVpoaPqVKjYb9bgQjUh//hv/anjucn87flO/z+EwHk5gk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621pfHAAAA3wAAAA8AAAAAAAAAAAAAAAAAmAIAAGRy&#10;cy9kb3ducmV2LnhtbFBLBQYAAAAABAAEAPUAAACMAwAAAAA=&#10;" fillcolor="#eaeaea" stroked="f"/>
                    </v:group>
                    <v:group id="Group 40957" o:spid="_x0000_s3225" style="position:absolute;left:2967;top:5433;width:300;height:4632;rotation:180" coordorigin="900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MJvMDcEAAADfAAAADwAA&#10;AAAAAAAAAAAAAACqAgAAZHJzL2Rvd25yZXYueG1sUEsFBgAAAAAEAAQA+gAAAJgDAAAAAA==&#10;">
                      <v:group id="Group 40958" o:spid="_x0000_s3226" style="position:absolute;left:900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vAkBMQAAADfAAAA&#10;DwAAAAAAAAAAAAAAAACqAgAAZHJzL2Rvd25yZXYueG1sUEsFBgAAAAAEAAQA+gAAAJsDAAAAAA==&#10;">
                        <v:oval id="Oval 40959" o:spid="_x0000_s322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d5CccA&#10;AADfAAAADwAAAGRycy9kb3ducmV2LnhtbESPQWvCQBCF74X+h2UKvRTd2EqU6Cq2IPRQBKMXb0N2&#10;kg1mZ0N2q+m/7xwKPT7mvW/eW29H36kbDbENbGA2zUARV8G23Bg4n/aTJaiYkC12gcnAD0XYbh4f&#10;1ljYcOcj3crUKIFwLNCAS6kvtI6VI49xGnpiudVh8JhEDo22A94F7jv9mmW59tiyfHDY04ej6lp+&#10;e6G8nPbt5bBYlO9Nf66/6tzxMTfm+WncrUAlGtO/+S/9aaV+9jZfSmHZIwL05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C3eQnHAAAA3wAAAA8AAAAAAAAAAAAAAAAAmAIAAGRy&#10;cy9kb3ducmV2LnhtbFBLBQYAAAAABAAEAPUAAACMAwAAAAA=&#10;" fillcolor="#eaeaea" stroked="f"/>
                        <v:oval id="Oval 40960" o:spid="_x0000_s322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vckscA&#10;AADfAAAADwAAAGRycy9kb3ducmV2LnhtbESPwWrCQBCG7wXfYRmhl6IbbYkaXUULQg+lYPTibchO&#10;ssHsbMiumr59VxB6/Pjn/2ZmteltI27U+dqxgsk4AUFcOF1zpeB03I/mIHxA1tg4JgW/5GGzHrys&#10;MNPuzge65aESUcI+QwUmhDaT0heGLPqxa4ljVrrOYojYVVJ3eI9y28hpkqTSYs1xg8GWPg0Vl/xq&#10;o+XtuK/PP7NZvqvaU/ldpoYPqVKvw367BBGoD//Dz/aXjucn7x/zBTz+iQBy/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/73JLHAAAA3wAAAA8AAAAAAAAAAAAAAAAAmAIAAGRy&#10;cy9kb3ducmV2LnhtbFBLBQYAAAAABAAEAPUAAACMAwAAAAA=&#10;" fillcolor="#eaeaea" stroked="f"/>
                        <v:oval id="Oval 40961" o:spid="_x0000_s322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jj0sgA&#10;AADfAAAADwAAAGRycy9kb3ducmV2LnhtbESPT2vCQBDF74V+h2WEXkrd9A+xRlexBcFDKRi99DZk&#10;J9lgdjZkV02/vXMo9PiY937z3nI9+k5daIhtYAPP0wwUcRVsy42B42H79A4qJmSLXWAy8EsR1qv7&#10;uyUWNlx5T5cyNUogHAs04FLqC61j5chjnIaeWG51GDwmkUOj7YBXgftOv2RZrj22LB8c9vTpqDqV&#10;Zy+Ux8O2/fmezcqPpj/WX3XueJ8b8zAZNwtQicb0b/5L76zUz17f5rJA9ogAvbo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rGOPSyAAAAN8AAAAPAAAAAAAAAAAAAAAAAJgCAABk&#10;cnMvZG93bnJldi54bWxQSwUGAAAAAAQABAD1AAAAjQMAAAAA&#10;" fillcolor="#eaeaea" stroked="f"/>
                        <v:oval id="Oval 40962" o:spid="_x0000_s323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RGSccA&#10;AADfAAAADwAAAGRycy9kb3ducmV2LnhtbESPwWrCQBCG7wXfYRnBS9GNtkSNrqKC0EMpGL14G7KT&#10;bDA7G7Krpm/fLRR6/Pjn/2Zmve1tIx7U+dqxgukkAUFcOF1zpeByPo4XIHxA1tg4JgXf5GG7Gbys&#10;MdPuySd65KESUcI+QwUmhDaT0heGLPqJa4ljVrrOYojYVVJ3+Ixy28hZkqTSYs1xg8GWDoaKW363&#10;0fJ6PtbXr/k831ftpfwsU8OnVKnRsN+tQATqw//wX/tDx/OTt/flFH7/iQBy8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RURknHAAAA3wAAAA8AAAAAAAAAAAAAAAAAmAIAAGRy&#10;cy9kb3ducmV2LnhtbFBLBQYAAAAABAAEAPUAAACMAwAAAAA=&#10;" fillcolor="#eaeaea" stroked="f"/>
                        <v:oval id="Oval 40963" o:spid="_x0000_s323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bYPscA&#10;AADfAAAADwAAAGRycy9kb3ducmV2LnhtbESPwWrCQBCG7wXfYRmhl6IbtUSNrmILQg+lYPTibchO&#10;ssHsbMhuNb59VxB6/Pjn/2Zmve1tI67U+dqxgsk4AUFcOF1zpeB03I8WIHxA1tg4JgV38rDdDF7W&#10;mGl34wNd81CJKGGfoQITQptJ6QtDFv3YtcQxK11nMUTsKqk7vEW5beQ0SVJpsea4wWBLn4aKS/5r&#10;o+XtuK/PP/N5/lG1p/K7TA0fUqVeh/1uBSJQH/6Hn+0vHc9PZu/LKTz+iQBy8w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SG2D7HAAAA3wAAAA8AAAAAAAAAAAAAAAAAmAIAAGRy&#10;cy9kb3ducmV2LnhtbFBLBQYAAAAABAAEAPUAAACMAwAAAAA=&#10;" fillcolor="#eaeaea" stroked="f"/>
                        <v:oval id="Oval 40964" o:spid="_x0000_s323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p9pccA&#10;AADfAAAADwAAAGRycy9kb3ducmV2LnhtbESPwWrCQBCG7wXfYRmhl6Iba4kaXUULQg+lYPTibchO&#10;ssHsbMiumr59VxB6/Pjn/2ZmteltI27U+dqxgsk4AUFcOF1zpeB03I/mIHxA1tg4JgW/5GGzHrys&#10;MNPuzge65aESUcI+QwUmhDaT0heGLPqxa4ljVrrOYojYVVJ3eI9y28j3JEmlxZrjBoMtfRoqLvnV&#10;RsvbcV+ff2azfFe1p/K7TA0fUqVeh/12CSJQH/6Hn+0vHc9Pph+LKTz+iQBy/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vKfaXHAAAA3wAAAA8AAAAAAAAAAAAAAAAAmAIAAGRy&#10;cy9kb3ducmV2LnhtbFBLBQYAAAAABAAEAPUAAACMAwAAAAA=&#10;" fillcolor="#eaeaea" stroked="f"/>
                        <v:oval id="Oval 40965" o:spid="_x0000_s323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Pl0ccA&#10;AADfAAAADwAAAGRycy9kb3ducmV2LnhtbESPwWrCQBCG7wXfYRmhl6IbW4kaXUULgodSMHrxNmQn&#10;2WB2NmRXTd++KxR6/Pjn/2ZmteltI+7U+dqxgsk4AUFcOF1zpeB82o/mIHxA1tg4JgU/5GGzHrys&#10;MNPuwUe656ESUcI+QwUmhDaT0heGLPqxa4ljVrrOYojYVVJ3+Ihy28j3JEmlxZrjBoMtfRoqrvnN&#10;RsvbaV9fvmezfFe15/KrTA0fU6Veh/12CSJQH/6H/9oHHc9PPqaLKTz/iQBy/Q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Qj5dHHAAAA3wAAAA8AAAAAAAAAAAAAAAAAmAIAAGRy&#10;cy9kb3ducmV2LnhtbFBLBQYAAAAABAAEAPUAAACMAwAAAAA=&#10;" fillcolor="#eaeaea" stroked="f"/>
                      </v:group>
                      <v:oval id="Oval 40966" o:spid="_x0000_s3234" style="position:absolute;left:900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9ASsgA&#10;AADfAAAADwAAAGRycy9kb3ducmV2LnhtbESPwWrCQBCG7wXfYRnBS9GNbY0aXaUtCD2UgtGLtyE7&#10;yQazsyG7avr2rlDo8eOf/5uZ9ba3jbhS52vHCqaTBARx4XTNlYLjYTdegPABWWPjmBT8koftZvC0&#10;xky7G+/pmodKRAn7DBWYENpMSl8YsugnriWOWek6iyFiV0nd4S3KbSNfkiSVFmuOGwy29GmoOOcX&#10;Gy3Ph119+pnP84+qPZbfZWp4nyo1GvbvKxCB+vA//Nf+0vH85PVtOYPHPxFAbu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7b0BKyAAAAN8AAAAPAAAAAAAAAAAAAAAAAJgCAABk&#10;cnMvZG93bnJldi54bWxQSwUGAAAAAAQABAD1AAAAjQMAAAAA&#10;" fillcolor="#eaeaea" stroked="f"/>
                      <v:oval id="Oval 40967" o:spid="_x0000_s3235" style="position:absolute;left:900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3ePccA&#10;AADfAAAADwAAAGRycy9kb3ducmV2LnhtbESPwWrCQBCG7wXfYZlCL0U31hJrdBVbEDwUweiltyE7&#10;yYZmZ0N21fj2riB4/Pjn/2ZmseptI87U+dqxgvEoAUFcOF1zpeB42Ay/QPiArLFxTAqu5GG1HLws&#10;MNPuwns656ESUcI+QwUmhDaT0heGLPqRa4ljVrrOYojYVVJ3eIly28iPJEmlxZrjBoMt/Rgq/vOT&#10;jZb3w6b+202n+XfVHsvfMjW8T5V6e+3XcxCB+vAcfrS3Op6fTD5nKdz/iQBye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u93j3HAAAA3wAAAA8AAAAAAAAAAAAAAAAAmAIAAGRy&#10;cy9kb3ducmV2LnhtbFBLBQYAAAAABAAEAPUAAACMAwAAAAA=&#10;" fillcolor="#eaeaea" stroked="f"/>
                    </v:group>
                    <v:group id="Group 40968" o:spid="_x0000_s3236" style="position:absolute;left:2400;top:5433;width:300;height:4632;rotation:180" coordorigin="959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oO/0vCAAAA3wAAAA8A&#10;AAAAAAAAAAAAAAAAqgIAAGRycy9kb3ducmV2LnhtbFBLBQYAAAAABAAEAPoAAACZAwAAAAA=&#10;">
                      <v:group id="Group 40969" o:spid="_x0000_s3237" style="position:absolute;left:959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K2JqvFAAAA3wAA&#10;AA8AAAAAAAAAAAAAAAAAqgIAAGRycy9kb3ducmV2LnhtbFBLBQYAAAAABAAEAPoAAACcAwAAAAA=&#10;">
                        <v:oval id="Oval 40970" o:spid="_x0000_s323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JKT8cA&#10;AADfAAAADwAAAGRycy9kb3ducmV2LnhtbESPwWrCQBCG7wXfYRmhl6IbbYkaXUULQg+lYPTibchO&#10;ssHsbMiumr59VxB6/Pjn/2ZmteltI27U+dqxgsk4AUFcOF1zpeB03I/mIHxA1tg4JgW/5GGzHrys&#10;MNPuzge65aESUcI+QwUmhDaT0heGLPqxa4ljVrrOYojYVVJ3eI9y28hpkqTSYs1xg8GWPg0Vl/xq&#10;o+XtuK/PP7NZvqvaU/ldpoYPqVKvw367BBGoD//Dz/aXjucn7x+LBTz+iQBy/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oiSk/HAAAA3wAAAA8AAAAAAAAAAAAAAAAAmAIAAGRy&#10;cy9kb3ducmV2LnhtbFBLBQYAAAAABAAEAPUAAACMAwAAAAA=&#10;" fillcolor="#eaeaea" stroked="f"/>
                        <v:oval id="Oval 40971" o:spid="_x0000_s323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N5yMcA&#10;AADfAAAADwAAAGRycy9kb3ducmV2LnhtbESPQUvDQBCF74L/YRmhF2l3rZhK7LZooeBBhKa9eBuy&#10;k2wwOxuya5v+e+cgeHzMe9+8t95OoVdnGlMX2cLDwoAirqPruLVwOu7nz6BSRnbYRyYLV0qw3dze&#10;rLF08cIHOle5VQLhVKIFn/NQap1qTwHTIg7EcmviGDCLHFvtRrwIPPR6aUyhA3YsHzwOtPNUf1c/&#10;QSj3x3339blaVW/tcGo+msLzobB2dje9voDKNOV/81/63Ul98/hkZIHsEQF68w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XzecjHAAAA3wAAAA8AAAAAAAAAAAAAAAAAmAIAAGRy&#10;cy9kb3ducmV2LnhtbFBLBQYAAAAABAAEAPUAAACMAwAAAAA=&#10;" fillcolor="#eaeaea" stroked="f"/>
                        <v:oval id="Oval 40972" o:spid="_x0000_s324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/cU8gA&#10;AADfAAAADwAAAGRycy9kb3ducmV2LnhtbESPwWrCQBCG70LfYZlCL6K7thhLdJW2IPRQhEQvvQ3Z&#10;STaYnQ3Zrca3dwuFHj/++b+Z2exG14kLDaH1rGExVyCIK29abjScjvvZK4gQkQ12nknDjQLstg+T&#10;DebGX7mgSxkbkSQcctRgY+xzKUNlyWGY+544ZbUfHMaEQyPNgNckd518ViqTDltOGyz29GGpOpc/&#10;Llmmx337fVityvemP9VfdWa5yLR+ehzf1iAijfF/+K/9adL56mWpFvD7TwKQ2z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av9xTyAAAAN8AAAAPAAAAAAAAAAAAAAAAAJgCAABk&#10;cnMvZG93bnJldi54bWxQSwUGAAAAAAQABAD1AAAAjQMAAAAA&#10;" fillcolor="#eaeaea" stroked="f"/>
                        <v:oval id="Oval 40973" o:spid="_x0000_s324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1CJMcA&#10;AADfAAAADwAAAGRycy9kb3ducmV2LnhtbESPwWoCMRCG74W+Q5iCl6JJla5lNUoVBA+l4Oqlt2Ez&#10;u1ncTJZN1PXtTaHQ48c//zczy/XgWnGlPjSeNbxNFAji0puGaw2n4278ASJEZIOtZ9JwpwDr1fPT&#10;EnPjb3ygaxFrkSQcctRgY+xyKUNpyWGY+I44ZZXvHcaEfS1Nj7ckd62cKpVJhw2nDRY72loqz8XF&#10;Jcvrcdf8fM/nxabuTtVXlVk+ZFqPXobPBYhIQ/wf/mvvTTpfzd7VFH7/SQBy9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ptQiTHAAAA3wAAAA8AAAAAAAAAAAAAAAAAmAIAAGRy&#10;cy9kb3ducmV2LnhtbFBLBQYAAAAABAAEAPUAAACMAwAAAAA=&#10;" fillcolor="#eaeaea" stroked="f"/>
                        <v:oval id="Oval 40974" o:spid="_x0000_s324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Hnv8cA&#10;AADfAAAADwAAAGRycy9kb3ducmV2LnhtbESPwWoCMRCG7wXfIYzQS9HESteyGkULQg+l4Oqlt2Ez&#10;u1ncTJZN1O3bNwXB48c//zczq83gWnGlPjSeNcymCgRx6U3DtYbTcT95BxEissHWM2n4pQCb9ehp&#10;hbnxNz7QtYi1SBIOOWqwMXa5lKG05DBMfUecssr3DmPCvpamx1uSu1a+KpVJhw2nDRY7+rBUnouL&#10;S5aX4775+V4sil3dnaqvKrN8yLR+Hg/bJYhIQ3wM39ufJp2v5m9qDv//JAC5/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Uh57/HAAAA3wAAAA8AAAAAAAAAAAAAAAAAmAIAAGRy&#10;cy9kb3ducmV2LnhtbFBLBQYAAAAABAAEAPUAAACMAwAAAAA=&#10;" fillcolor="#eaeaea" stroked="f"/>
                        <v:oval id="Oval 40975" o:spid="_x0000_s324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h/y8gA&#10;AADfAAAADwAAAGRycy9kb3ducmV2LnhtbESPwWoCMRCG74W+Q5hCL1KTVruW1Si1IHgogquX3obN&#10;7GZxM1k2Ubdvb4RCjx///N/MLFaDa8WF+tB41vA6ViCIS28arjUcD5uXDxAhIhtsPZOGXwqwWj4+&#10;LDA3/sp7uhSxFknCIUcNNsYulzKUlhyGse+IU1b53mFM2NfS9HhNctfKN6Uy6bDhtMFiR1+WylNx&#10;dskyOmyan91sVqzr7lh9V5nlfab189PwOQcRaYj/w3/trUnnq8m7msL9nwQgl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KyH/LyAAAAN8AAAAPAAAAAAAAAAAAAAAAAJgCAABk&#10;cnMvZG93bnJldi54bWxQSwUGAAAAAAQABAD1AAAAjQMAAAAA&#10;" fillcolor="#eaeaea" stroked="f"/>
                        <v:oval id="Oval 40976" o:spid="_x0000_s324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TaUMcA&#10;AADfAAAADwAAAGRycy9kb3ducmV2LnhtbESPwWoCMRCG70LfIUyhF9GkLa5lNUotCB6k4Oqlt2Ez&#10;u1ncTJZN1O3bm4LQ48c//zczy/XgWnGlPjSeNbxOFQji0puGaw2n43byASJEZIOtZ9LwSwHWq6fR&#10;EnPjb3ygaxFrkSQcctRgY+xyKUNpyWGY+o44ZZXvHcaEfS1Nj7ckd618UyqTDhtOGyx29GWpPBcX&#10;lyzj47b5+Z7Pi03dnap9lVk+ZFq/PA+fCxCRhvg//GjvTDpfvc/UDP7+SQByd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WE2lDHAAAA3wAAAA8AAAAAAAAAAAAAAAAAmAIAAGRy&#10;cy9kb3ducmV2LnhtbFBLBQYAAAAABAAEAPUAAACMAwAAAAA=&#10;" fillcolor="#eaeaea" stroked="f"/>
                      </v:group>
                      <v:oval id="Oval 40977" o:spid="_x0000_s3245" style="position:absolute;left:959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ZEJ8cA&#10;AADfAAAADwAAAGRycy9kb3ducmV2LnhtbESPwWrCQBCG74LvsEyhF9HdthhL6ipWEHooQqIXb0N2&#10;kg3NzobsqunbdwuFHj/++b+ZWW9H14kbDaH1rOFpoUAQV9603Gg4nw7zVxAhIhvsPJOGbwqw3Uwn&#10;a8yNv3NBtzI2Ikk45KjBxtjnUobKksOw8D1xymo/OIwJh0aaAe9J7jr5rFQmHbacNljsaW+p+iqv&#10;Lllmp0N7Oa5W5XvTn+vPOrNcZFo/Poy7NxCRxvg//Nf+MOl89bJUGfz+kwDk5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VWRCfHAAAA3wAAAA8AAAAAAAAAAAAAAAAAmAIAAGRy&#10;cy9kb3ducmV2LnhtbFBLBQYAAAAABAAEAPUAAACMAwAAAAA=&#10;" fillcolor="#eaeaea" stroked="f"/>
                      <v:oval id="Oval 40978" o:spid="_x0000_s3246" style="position:absolute;left:959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rhvMcA&#10;AADfAAAADwAAAGRycy9kb3ducmV2LnhtbESPwWrCQBCG74W+wzKCl1J3qzQpqau0BcGDFIxeehuy&#10;k2wwOxuyW41v7wqFHj/++b+ZWa5H14kzDaH1rOFlpkAQV9603Gg4HjbPbyBCRDbYeSYNVwqwXj0+&#10;LLEw/sJ7OpexEUnCoUANNsa+kDJUlhyGme+JU1b7wWFMODTSDHhJctfJuVKZdNhy2mCxpy9L1an8&#10;dcnydNi0P995Xn42/bHe1Znlfab1dDJ+vIOINMb/4b/21qTz1eJV5XD/JwHI1Q0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oa4bzHAAAA3wAAAA8AAAAAAAAAAAAAAAAAmAIAAGRy&#10;cy9kb3ducmV2LnhtbFBLBQYAAAAABAAEAPUAAACMAwAAAAA=&#10;" fillcolor="#eaeaea" stroked="f"/>
                    </v:group>
                    <v:group id="Group 40979" o:spid="_x0000_s3247" style="position:absolute;left:1834;top:5433;width:300;height:4632;rotation:180" coordorigin="1017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V68SPCAAAA3wAAAA8A&#10;AAAAAAAAAAAAAAAAqgIAAGRycy9kb3ducmV2LnhtbFBLBQYAAAAABAAEAPoAAACZAwAAAAA=&#10;">
                      <v:group id="Group 40980" o:spid="_x0000_s3248" style="position:absolute;left:1017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MRGSrFAAAA3wAA&#10;AA8AAAAAAAAAAAAAAAAAqgIAAGRycy9kb3ducmV2LnhtbFBLBQYAAAAABAAEAPoAAACcAwAAAAA=&#10;">
                        <v:oval id="Oval 40981" o:spid="_x0000_s324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YX0sQA&#10;AADfAAAADwAAAGRycy9kb3ducmV2LnhtbERPTWvCQBC9F/wPywje6iZKpaSuEkqVXiw06cXbkJ0m&#10;wexs2F01/fedQ6HHx/ve7ic3qBuF2Hs2kC8zUMSNtz23Br7qw+MzqJiQLQ6eycAPRdjvZg9bLKy/&#10;8yfdqtQqCeFYoIEupbHQOjYdOYxLPxIL9+2DwyQwtNoGvEu4G/QqyzbaYc/S0OFIrx01l+rqDFTH&#10;y/k6hfb0EepTecjfyvq8KY1ZzKfyBVSiKf2L/9zvVuZn66dcHsgfAa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+GF9LEAAAA3wAAAA8AAAAAAAAAAAAAAAAAmAIAAGRycy9k&#10;b3ducmV2LnhtbFBLBQYAAAAABAAEAPUAAACJAwAAAAA=&#10;" fillcolor="#f8f8f8" stroked="f"/>
                        <v:oval id="Oval 40982" o:spid="_x0000_s325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qyScMA&#10;AADfAAAADwAAAGRycy9kb3ducmV2LnhtbERPz2vCMBS+D/Y/hDfwNtNOFKlGKWOKF4W1Xrw9mre2&#10;2LyUJGr9740g7Pjx/V6uB9OJKznfWlaQjhMQxJXVLdcKjuXmcw7CB2SNnWVScCcP69X72xIzbW/8&#10;S9ci1CKGsM9QQRNCn0npq4YM+rHtiSP3Z53BEKGrpXZ4i+Gmk19JMpMGW44NDfb03VB1Li5GQbE9&#10;ny6Dq/cHV+7zTfqTl6dZrtToY8gXIAIN4V/8cu90nJ9MpmkKzz8RgFw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MqyScMAAADfAAAADwAAAAAAAAAAAAAAAACYAgAAZHJzL2Rv&#10;d25yZXYueG1sUEsFBgAAAAAEAAQA9QAAAIgDAAAAAA==&#10;" fillcolor="#f8f8f8" stroked="f"/>
                        <v:oval id="Oval 40983" o:spid="_x0000_s325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gsPsMA&#10;AADfAAAADwAAAGRycy9kb3ducmV2LnhtbERPz2vCMBS+D/Y/hDfwNtMqyuiMUkTFi8LaXbw9mre2&#10;2LyUJGr9740g7Pjx/V6sBtOJKznfWlaQjhMQxJXVLdcKfsvt5xcIH5A1dpZJwZ08rJbvbwvMtL3x&#10;D12LUIsYwj5DBU0IfSalrxoy6Me2J47cn3UGQ4SultrhLYabTk6SZC4NthwbGuxp3VB1Li5GQbE7&#10;ny6Dqw9HVx7ybbrJy9M8V2r0MeTfIAIN4V/8cu91nJ9MZ+kEnn8iAL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gsPsMAAADfAAAADwAAAAAAAAAAAAAAAACYAgAAZHJzL2Rv&#10;d25yZXYueG1sUEsFBgAAAAAEAAQA9QAAAIgDAAAAAA==&#10;" fillcolor="#f8f8f8" stroked="f"/>
                        <v:oval id="Oval 40984" o:spid="_x0000_s325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1SJpcMA&#10;AADfAAAADwAAAGRycy9kb3ducmV2LnhtbERPz2vCMBS+D/wfwhN2m2mViVSjFFHZxcFaL709mmdb&#10;bF5KErX775fBYMeP7/dmN5pePMj5zrKCdJaAIK6t7rhRcCmPbysQPiBr7C2Tgm/ysNtOXjaYafvk&#10;L3oUoRExhH2GCtoQhkxKX7dk0M/sQBy5q3UGQ4SukdrhM4abXs6TZCkNdhwbWhxo31J9K+5GQXG6&#10;VffRNedPV57zY3rIy2qZK/U6HfM1iEBj+Bf/uT90nJ8s3tMF/P6JAO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1SJpcMAAADfAAAADwAAAAAAAAAAAAAAAACYAgAAZHJzL2Rv&#10;d25yZXYueG1sUEsFBgAAAAAEAAQA9QAAAIgDAAAAAA==&#10;" fillcolor="#f8f8f8" stroked="f"/>
                        <v:oval id="Oval 40985" o:spid="_x0000_s325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0R0cMA&#10;AADfAAAADwAAAGRycy9kb3ducmV2LnhtbERPy4rCMBTdD/gP4QqzG9POQ6QapcgobhywdePu0lzb&#10;YnNTkqj1783AwCwP571YDaYTN3K+tawgnSQgiCurW64VHMvN2wyED8gaO8uk4EEeVsvRywIzbe98&#10;oFsRahFD2GeooAmhz6T0VUMG/cT2xJE7W2cwROhqqR3eY7jp5HuSTKXBlmNDgz2tG6ouxdUoKLaX&#10;03Vw9f7Hlft8k37n5WmaK/U6HvI5iEBD+Bf/uXc6zk8+vtJP+P0TAcjl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L0R0cMAAADfAAAADwAAAAAAAAAAAAAAAACYAgAAZHJzL2Rv&#10;d25yZXYueG1sUEsFBgAAAAAEAAQA9QAAAIgDAAAAAA==&#10;" fillcolor="#f8f8f8" stroked="f"/>
                        <v:oval id="Oval 40986" o:spid="_x0000_s325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G0SsMA&#10;AADfAAAADwAAAGRycy9kb3ducmV2LnhtbERPz2vCMBS+D/Y/hDfwNtMqinRGKaLiRWGtF2+P5q0t&#10;Ni8liVr/+2Ug7Pjx/V6uB9OJOznfWlaQjhMQxJXVLdcKzuXucwHCB2SNnWVS8CQP69X72xIzbR/8&#10;Tfci1CKGsM9QQRNCn0npq4YM+rHtiSP3Y53BEKGrpXb4iOGmk5MkmUuDLceGBnvaNFRdi5tRUOyv&#10;l9vg6uPJlcd8l27z8jLPlRp9DPkXiEBD+Be/3Acd5yfTWTqDvz8R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/G0SsMAAADfAAAADwAAAAAAAAAAAAAAAACYAgAAZHJzL2Rv&#10;d25yZXYueG1sUEsFBgAAAAAEAAQA9QAAAIgDAAAAAA==&#10;" fillcolor="#f8f8f8" stroked="f"/>
                        <v:oval id="Oval 40987" o:spid="_x0000_s325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MqPcMA&#10;AADfAAAADwAAAGRycy9kb3ducmV2LnhtbERPz2vCMBS+C/sfwhN207QbFumMUsYcXhTW7uLt0Tzb&#10;YvNSkqjdf28EYceP7/dqM5peXMn5zrKCdJ6AIK6t7rhR8FttZ0sQPiBr7C2Tgj/ysFm/TFaYa3vj&#10;H7qWoRExhH2OCtoQhlxKX7dk0M/tQBy5k3UGQ4SukdrhLYabXr4lSSYNdhwbWhzos6X6XF6MgvL7&#10;fLyMrtkfXLUvtulXUR2zQqnX6Vh8gAg0hn/x073TcX7yvkgzePyJAO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MqPcMAAADfAAAADwAAAAAAAAAAAAAAAACYAgAAZHJzL2Rv&#10;d25yZXYueG1sUEsFBgAAAAAEAAQA9QAAAIgDAAAAAA==&#10;" fillcolor="#f8f8f8" stroked="f"/>
                      </v:group>
                      <v:oval id="Oval 40988" o:spid="_x0000_s3256" style="position:absolute;left:1017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+PpsQA&#10;AADfAAAADwAAAGRycy9kb3ducmV2LnhtbERPz2vCMBS+C/sfwhvspmkV3ahGKaLDi4O1u3h7NM+2&#10;2LyUJGr33y+CsOPH93u1GUwnbuR8a1lBOklAEFdWt1wr+Cn34w8QPiBr7CyTgl/ysFm/jFaYaXvn&#10;b7oVoRYxhH2GCpoQ+kxKXzVk0E9sTxy5s3UGQ4SultrhPYabTk6TZCENthwbGuxp21B1Ka5GQfF5&#10;OV0HVx+/XHnM9+kuL0+LXKm31yFfggg0hH/x033QcX4ym6fv8PgTAc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vj6bEAAAA3wAAAA8AAAAAAAAAAAAAAAAAmAIAAGRycy9k&#10;b3ducmV2LnhtbFBLBQYAAAAABAAEAPUAAACJAwAAAAA=&#10;" fillcolor="#f8f8f8" stroked="f"/>
                      <v:oval id="Oval 40989" o:spid="_x0000_s3257" style="position:absolute;left:1017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Ab1MQA&#10;AADfAAAADwAAAGRycy9kb3ducmV2LnhtbERPTWvCQBC9F/wPywje6iZKpaSuEkqVXiw06cXbkJ0m&#10;wexs2F01/fedQ6HHx/ve7ic3qBuF2Hs2kC8zUMSNtz23Br7qw+MzqJiQLQ6eycAPRdjvZg9bLKy/&#10;8yfdqtQqCeFYoIEupbHQOjYdOYxLPxIL9+2DwyQwtNoGvEu4G/QqyzbaYc/S0OFIrx01l+rqDFTH&#10;y/k6hfb0EepTecjfyvq8KY1ZzKfyBVSiKf2L/9zvVuZn66dcBssfAa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HwG9TEAAAA3wAAAA8AAAAAAAAAAAAAAAAAmAIAAGRycy9k&#10;b3ducmV2LnhtbFBLBQYAAAAABAAEAPUAAACJAwAAAAA=&#10;" fillcolor="#f8f8f8" stroked="f"/>
                    </v:group>
                    <v:group id="Group 40990" o:spid="_x0000_s3258" style="position:absolute;left:1267;top:5433;width:300;height:4632;rotation:180" coordorigin="1076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78JlwwAAAN8AAAAP&#10;AAAAAAAAAAAAAAAAAKoCAABkcnMvZG93bnJldi54bWxQSwUGAAAAAAQABAD6AAAAmgMAAAAA&#10;">
                      <v:group id="Group 40991" o:spid="_x0000_s3259" style="position:absolute;left:1076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GZ7s18QAAADfAAAA&#10;DwAAAAAAAAAAAAAAAACqAgAAZHJzL2Rvd25yZXYueG1sUEsFBgAAAAAEAAQA+gAAAJsDAAAAAA==&#10;">
                        <v:oval id="Oval 40992" o:spid="_x0000_s326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Z49MMA&#10;AADfAAAADwAAAGRycy9kb3ducmV2LnhtbERPz2vCMBS+D/Y/hDfwNtMqyuiMUkTFi8LaXbw9mre2&#10;2LyUJGr9740g7Pjx/V6sBtOJKznfWlaQjhMQxJXVLdcKfsvt5xcIH5A1dpZJwZ08rJbvbwvMtL3x&#10;D12LUIsYwj5DBU0IfSalrxoy6Me2J47cn3UGQ4SultrhLYabTk6SZC4NthwbGuxp3VB1Li5GQbE7&#10;ny6Dqw9HVx7ybbrJy9M8V2r0MeTfIAIN4V/8cu91nJ9MZ5MUnn8iAL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qZ49MMAAADfAAAADwAAAAAAAAAAAAAAAACYAgAAZHJzL2Rv&#10;d25yZXYueG1sUEsFBgAAAAAEAAQA9QAAAIgDAAAAAA==&#10;" fillcolor="#f8f8f8" stroked="f"/>
                        <v:oval id="Oval 40993" o:spid="_x0000_s326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Tmg8MA&#10;AADfAAAADwAAAGRycy9kb3ducmV2LnhtbERPz2vCMBS+D/Y/hDfwNlMryuiMUkTFi8LaXbw9mre2&#10;2LyUJGr9740g7Pjx/V6sBtOJKznfWlYwGScgiCurW64V/Jbbzy8QPiBr7CyTgjt5WC3f3xaYaXvj&#10;H7oWoRYxhH2GCpoQ+kxKXzVk0I9tTxy5P+sMhghdLbXDWww3nUyTZC4NthwbGuxp3VB1Li5GQbE7&#10;ny6Dqw9HVx7y7WSTl6d5rtToY8i/QQQawr/45d7rOD+ZztIUnn8iAL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nTmg8MAAADfAAAADwAAAAAAAAAAAAAAAACYAgAAZHJzL2Rv&#10;d25yZXYueG1sUEsFBgAAAAAEAAQA9QAAAIgDAAAAAA==&#10;" fillcolor="#f8f8f8" stroked="f"/>
                        <v:oval id="Oval 40994" o:spid="_x0000_s326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hDGMMA&#10;AADfAAAADwAAAGRycy9kb3ducmV2LnhtbERPTYvCMBC9L/gfwix4W1MVRapRiqjsRWFbL96GZrYt&#10;NpOSRK3/fiMIe3y879WmN624k/ONZQXjUQKCuLS64UrBudh/LUD4gKyxtUwKnuRhsx58rDDV9sE/&#10;dM9DJWII+xQV1CF0qZS+rMmgH9mOOHK/1hkMEbpKaoePGG5aOUmSuTTYcGyosaNtTeU1vxkF+eF6&#10;ufWuOp5cccz2411WXOaZUsPPPluCCNSHf/Hb/a3j/GQ6m0zh9ScCkO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ThDGMMAAADfAAAADwAAAAAAAAAAAAAAAACYAgAAZHJzL2Rv&#10;d25yZXYueG1sUEsFBgAAAAAEAAQA9QAAAIgDAAAAAA==&#10;" fillcolor="#f8f8f8" stroked="f"/>
                        <v:oval id="Oval 40995" o:spid="_x0000_s326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HbbMQA&#10;AADfAAAADwAAAGRycy9kb3ducmV2LnhtbERPz2vCMBS+D/wfwhO8zVTdinRGKWOKFwe2Xrw9mre2&#10;2LyUJGr9781gsOPH93u1GUwnbuR8a1nBbJqAIK6sbrlWcCq3r0sQPiBr7CyTggd52KxHLyvMtL3z&#10;kW5FqEUMYZ+hgiaEPpPSVw0Z9FPbE0fuxzqDIUJXS+3wHsNNJ+dJkkqDLceGBnv6bKi6FFejoNhd&#10;ztfB1YdvVx7y7ewrL89prtRkPOQfIAIN4V/8597rOD9ZvM/f4PdPBC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7R22zEAAAA3wAAAA8AAAAAAAAAAAAAAAAAmAIAAGRycy9k&#10;b3ducmV2LnhtbFBLBQYAAAAABAAEAPUAAACJAwAAAAA=&#10;" fillcolor="#f8f8f8" stroked="f"/>
                        <v:oval id="Oval 40996" o:spid="_x0000_s326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1+98MA&#10;AADfAAAADwAAAGRycy9kb3ducmV2LnhtbERPTYvCMBC9C/sfwix401RFkWqUsqh4UdjWi7ehmW2L&#10;zaQkUeu/3ywIe3y87/W2N614kPONZQWTcQKCuLS64UrBpdiPliB8QNbYWiYFL/Kw3XwM1phq++Rv&#10;euShEjGEfYoK6hC6VEpf1mTQj21HHLkf6wyGCF0ltcNnDDetnCbJQhpsODbU2NFXTeUtvxsF+eF2&#10;vfeuOp1dccr2k11WXBeZUsPPPluBCNSHf/HbfdRxfjKbT+fw9ycC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Z1+98MAAADfAAAADwAAAAAAAAAAAAAAAACYAgAAZHJzL2Rv&#10;d25yZXYueG1sUEsFBgAAAAAEAAQA9QAAAIgDAAAAAA==&#10;" fillcolor="#f8f8f8" stroked="f"/>
                        <v:oval id="Oval 40997" o:spid="_x0000_s326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/ggMMA&#10;AADfAAAADwAAAGRycy9kb3ducmV2LnhtbERPz2vCMBS+D/wfwhO8zVSHZVSjFNGxi8LaXbw9mmdb&#10;bF5KErX+94sg7Pjx/V5tBtOJGznfWlYwmyYgiCurW64V/Jb7908QPiBr7CyTggd52KxHbyvMtL3z&#10;D92KUIsYwj5DBU0IfSalrxoy6Ke2J47c2TqDIUJXS+3wHsNNJ+dJkkqDLceGBnvaNlRdiqtRUHxd&#10;TtfB1YejKw/5frbLy1OaKzUZD/kSRKAh/Itf7m8d5ycfi3kKzz8RgFz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/ggMMAAADfAAAADwAAAAAAAAAAAAAAAACYAgAAZHJzL2Rv&#10;d25yZXYueG1sUEsFBgAAAAAEAAQA9QAAAIgDAAAAAA==&#10;" fillcolor="#f8f8f8" stroked="f"/>
                        <v:oval id="Oval 40998" o:spid="_x0000_s326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NFG8QA&#10;AADfAAAADwAAAGRycy9kb3ducmV2LnhtbERPz2vCMBS+C/4P4QneNNUxNzpTKTJlFwe2u3h7NM+2&#10;tHkpSdTuv18Ggx0/vt/b3Wh6cSfnW8sKVssEBHFldcu1gq/ysHgF4QOyxt4yKfgmD7tsOtliqu2D&#10;z3QvQi1iCPsUFTQhDKmUvmrIoF/agThyV+sMhghdLbXDRww3vVwnyUYabDk2NDjQvqGqK25GQXHs&#10;LrfR1adPV57yw+o9Ly+bXKn5bMzfQAQaw7/4z/2h4/zk6Xn9Ar9/Ig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4DRRvEAAAA3wAAAA8AAAAAAAAAAAAAAAAAmAIAAGRycy9k&#10;b3ducmV2LnhtbFBLBQYAAAAABAAEAPUAAACJAwAAAAA=&#10;" fillcolor="#f8f8f8" stroked="f"/>
                      </v:group>
                      <v:oval id="Oval 40999" o:spid="_x0000_s3267" style="position:absolute;left:1076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zRacQA&#10;AADfAAAADwAAAGRycy9kb3ducmV2LnhtbERPTWvCQBC9F/wPywi91Y2WikRXCVJLLxaaePE2ZMck&#10;mJ0Nu6um/75zKPT4eN+b3eh6dacQO88G5rMMFHHtbceNgVN1eFmBignZYu+ZDPxQhN128rTB3PoH&#10;f9O9TI2SEI45GmhTGnKtY92SwzjzA7FwFx8cJoGh0TbgQ8JdrxdZttQOO5aGFgfat1Rfy5szUH5c&#10;z7cxNMevUB2Lw/y9qM7Lwpjn6VisQSUa07/4z/1pZX72+raQwf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+c0WnEAAAA3wAAAA8AAAAAAAAAAAAAAAAAmAIAAGRycy9k&#10;b3ducmV2LnhtbFBLBQYAAAAABAAEAPUAAACJAwAAAAA=&#10;" fillcolor="#f8f8f8" stroked="f"/>
                      <v:oval id="Oval 41000" o:spid="_x0000_s3268" style="position:absolute;left:1076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B08sQA&#10;AADfAAAADwAAAGRycy9kb3ducmV2LnhtbERPz2vCMBS+C/4P4QneNNUx2TpTKTJlFwe2u3h7NM+2&#10;tHkpSdTuv18Ggx0/vt/b3Wh6cSfnW8sKVssEBHFldcu1gq/ysHgB4QOyxt4yKfgmD7tsOtliqu2D&#10;z3QvQi1iCPsUFTQhDKmUvmrIoF/agThyV+sMhghdLbXDRww3vVwnyUYabDk2NDjQvqGqK25GQXHs&#10;LrfR1adPV57yw+o9Ly+bXKn5bMzfQAQaw7/4z/2h4/zk6Xn9Cr9/Ig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DQdPLEAAAA3wAAAA8AAAAAAAAAAAAAAAAAmAIAAGRycy9k&#10;b3ducmV2LnhtbFBLBQYAAAAABAAEAPUAAACJAwAAAAA=&#10;" fillcolor="#f8f8f8" stroked="f"/>
                    </v:group>
                    <v:group id="Group 41001" o:spid="_x0000_s3269" style="position:absolute;left:700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FYDeYwwAAAN8AAAAP&#10;AAAAAAAAAAAAAAAAAKoCAABkcnMvZG93bnJldi54bWxQSwUGAAAAAAQABAD6AAAAmgMAAAAA&#10;">
                      <v:group id="Group 41002" o:spid="_x0000_s3270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zC9+RwwAAAN8AAAAP&#10;AAAAAAAAAAAAAAAAAKoCAABkcnMvZG93bnJldi54bWxQSwUGAAAAAAQABAD6AAAAmgMAAAAA&#10;">
                        <v:oval id="Oval 41003" o:spid="_x0000_s327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1wXsMA&#10;AADfAAAADwAAAGRycy9kb3ducmV2LnhtbERPTYvCMBC9L/gfwix4W1MVRapRiqjsRWFbL96GZrYt&#10;NpOSRK3/fiMIe3y879WmN624k/ONZQXjUQKCuLS64UrBudh/LUD4gKyxtUwKnuRhsx58rDDV9sE/&#10;dM9DJWII+xQV1CF0qZS+rMmgH9mOOHK/1hkMEbpKaoePGG5aOUmSuTTYcGyosaNtTeU1vxkF+eF6&#10;ufWuOp5cccz2411WXOaZUsPPPluCCNSHf/Hb/a3j/GQ6m07g9ScCkO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61wXsMAAADfAAAADwAAAAAAAAAAAAAAAACYAgAAZHJzL2Rv&#10;d25yZXYueG1sUEsFBgAAAAAEAAQA9QAAAIgDAAAAAA==&#10;" fillcolor="#f8f8f8" stroked="f"/>
                        <v:oval id="Oval 41004" o:spid="_x0000_s327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HVxcMA&#10;AADfAAAADwAAAGRycy9kb3ducmV2LnhtbERPz2vCMBS+D/Y/hDfwNlMtyuiMUkTFi8LaXbw9mre2&#10;2LyUJGr9740g7Pjx/V6sBtOJKznfWlYwGScgiCurW64V/Jbbzy8QPiBr7CyTgjt5WC3f3xaYaXvj&#10;H7oWoRYxhH2GCpoQ+kxKXzVk0I9tTxy5P+sMhghdLbXDWww3nZwmyVwabDk2NNjTuqHqXFyMgmJ3&#10;Pl0GVx+Orjzk28kmL0/zXKnRx5B/gwg0hH/xy73XcX6SztIUnn8iAL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OHVxcMAAADfAAAADwAAAAAAAAAAAAAAAACYAgAAZHJzL2Rv&#10;d25yZXYueG1sUEsFBgAAAAAEAAQA9QAAAIgDAAAAAA==&#10;" fillcolor="#f8f8f8" stroked="f"/>
                        <v:oval id="Oval 41005" o:spid="_x0000_s327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hNscMA&#10;AADfAAAADwAAAGRycy9kb3ducmV2LnhtbERPz2vCMBS+D/wfwhO8zVTdRKpRiqjs4sDWi7dH82yL&#10;zUtJotb/fhkMdvz4fq82vWnFg5xvLCuYjBMQxKXVDVcKzsX+fQHCB2SNrWVS8CIPm/XgbYWptk8+&#10;0SMPlYgh7FNUUIfQpVL6siaDfmw74shdrTMYInSV1A6fMdy0cpokc2mw4dhQY0fbmspbfjcK8sPt&#10;cu9ddfx2xTHbT3ZZcZlnSo2GfbYEEagP/+I/95eO85PZ5+wDfv9EAH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whNscMAAADfAAAADwAAAAAAAAAAAAAAAACYAgAAZHJzL2Rv&#10;d25yZXYueG1sUEsFBgAAAAAEAAQA9QAAAIgDAAAAAA==&#10;" fillcolor="#f8f8f8" stroked="f"/>
                        <v:oval id="Oval 41006" o:spid="_x0000_s327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ToKsMA&#10;AADfAAAADwAAAGRycy9kb3ducmV2LnhtbERPTYvCMBC9C/sfwix401RFkWqUsqh4UdjWi7ehmW2L&#10;zaQkUeu/3ywIe3y87/W2N614kPONZQWTcQKCuLS64UrBpdiPliB8QNbYWiYFL/Kw3XwM1phq++Rv&#10;euShEjGEfYoK6hC6VEpf1mTQj21HHLkf6wyGCF0ltcNnDDetnCbJQhpsODbU2NFXTeUtvxsF+eF2&#10;vfeuOp1dccr2k11WXBeZUsPPPluBCNSHf/HbfdRxfjKbz+bw9ycC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ToKsMAAADfAAAADwAAAAAAAAAAAAAAAACYAgAAZHJzL2Rv&#10;d25yZXYueG1sUEsFBgAAAAAEAAQA9QAAAIgDAAAAAA==&#10;" fillcolor="#f8f8f8" stroked="f"/>
                        <v:oval id="Oval 41007" o:spid="_x0000_s327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Z2XcMA&#10;AADfAAAADwAAAGRycy9kb3ducmV2LnhtbERPz2vCMBS+D/Y/hDfwNlMVi3RGKaKyi8JaL94ezVtb&#10;bF5KErX+94sg7Pjx/V6uB9OJGznfWlYwGScgiCurW64VnMrd5wKED8gaO8uk4EEe1qv3tyVm2t75&#10;h25FqEUMYZ+hgiaEPpPSVw0Z9GPbE0fu1zqDIUJXS+3wHsNNJ6dJkkqDLceGBnvaNFRdiqtRUOwv&#10;5+vg6sPRlYd8N9nm5TnNlRp9DPkXiEBD+Be/3N86zk9m81kKzz8R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JZ2XcMAAADfAAAADwAAAAAAAAAAAAAAAACYAgAAZHJzL2Rv&#10;d25yZXYueG1sUEsFBgAAAAAEAAQA9QAAAIgDAAAAAA==&#10;" fillcolor="#f8f8f8" stroked="f"/>
                        <v:oval id="Oval 41008" o:spid="_x0000_s327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rTxsMA&#10;AADfAAAADwAAAGRycy9kb3ducmV2LnhtbERPz2vCMBS+C/4P4Q1209TJVKpRisyxi4KtF2+P5q0t&#10;Ni8lidr994sgePz4fq82vWnFjZxvLCuYjBMQxKXVDVcKTsVutADhA7LG1jIp+CMPm/VwsMJU2zsf&#10;6ZaHSsQQ9ikqqEPoUil9WZNBP7YdceR+rTMYInSV1A7vMdy08iNJZtJgw7Ghxo62NZWX/GoU5N+X&#10;87V31f7gin22m3xlxXmWKfX+1mdLEIH68BI/3T86zk+mn9M5PP5EAHL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9rTxsMAAADfAAAADwAAAAAAAAAAAAAAAACYAgAAZHJzL2Rv&#10;d25yZXYueG1sUEsFBgAAAAAEAAQA9QAAAIgDAAAAAA==&#10;" fillcolor="#f8f8f8" stroked="f"/>
                        <v:oval id="Oval 41009" o:spid="_x0000_s327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VHtMQA&#10;AADfAAAADwAAAGRycy9kb3ducmV2LnhtbERPTWvCQBC9F/wPywi91Y2VikRXCVJLLxaaePE2ZMck&#10;mJ0Nu6um/75zKPT4eN+b3eh6dacQO88G5rMMFHHtbceNgVN1eFmBignZYu+ZDPxQhN128rTB3PoH&#10;f9O9TI2SEI45GmhTGnKtY92SwzjzA7FwFx8cJoGh0TbgQ8Jdr1+zbKkddiwNLQ60b6m+ljdnoPy4&#10;nm9jaI5foToWh/l7UZ2XhTHP07FYg0o0pn/xn/vTyvxs8baQwf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pFR7TEAAAA3wAAAA8AAAAAAAAAAAAAAAAAmAIAAGRycy9k&#10;b3ducmV2LnhtbFBLBQYAAAAABAAEAPUAAACJAwAAAAA=&#10;" fillcolor="#f8f8f8" stroked="f"/>
                      </v:group>
                      <v:oval id="Oval 41010" o:spid="_x0000_s3278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niL8MA&#10;AADfAAAADwAAAGRycy9kb3ducmV2LnhtbERPz2vCMBS+C/4P4Q1209TJRKtRisyxi4KtF2+P5q0t&#10;Ni8lidr994sgePz4fq82vWnFjZxvLCuYjBMQxKXVDVcKTsVuNAfhA7LG1jIp+CMPm/VwsMJU2zsf&#10;6ZaHSsQQ9ikqqEPoUil9WZNBP7YdceR+rTMYInSV1A7vMdy08iNJZtJgw7Ghxo62NZWX/GoU5N+X&#10;87V31f7gin22m3xlxXmWKfX+1mdLEIH68BI/3T86zk+mn9MFPP5EAHL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QniL8MAAADfAAAADwAAAAAAAAAAAAAAAACYAgAAZHJzL2Rv&#10;d25yZXYueG1sUEsFBgAAAAAEAAQA9QAAAIgDAAAAAA==&#10;" fillcolor="#f8f8f8" stroked="f"/>
                      <v:oval id="Oval 41011" o:spid="_x0000_s3279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U4z8QA&#10;AADfAAAADwAAAGRycy9kb3ducmV2LnhtbERPTWvCQBC9F/wPywi91Y21FUldJRQtvVgw8eJtyE6T&#10;YHY27K6a/vvOodDj432vt6Pr1Y1C7DwbmM8yUMS1tx03Bk7V/mkFKiZki71nMvBDEbabycMac+vv&#10;fKRbmRolIRxzNNCmNORax7olh3HmB2Lhvn1wmASGRtuAdwl3vX7OsqV22LE0tDjQe0v1pbw6A+XH&#10;5XwdQ3P4CtWh2M93RXVeFsY8TsfiDVSiMf2L/9yfVuZni9cXeSB/BIDe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w1OM/EAAAA3wAAAA8AAAAAAAAAAAAAAAAAmAIAAGRycy9k&#10;b3ducmV2LnhtbFBLBQYAAAAABAAEAPUAAACJAwAAAAA=&#10;" fillcolor="#f8f8f8" stroked="f"/>
                    </v:group>
                    <v:group id="Group 41012" o:spid="_x0000_s3280" style="position:absolute;left:134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Iq4X7CAAAA3wAAAA8A&#10;AAAAAAAAAAAAAAAAqgIAAGRycy9kb3ducmV2LnhtbFBLBQYAAAAABAAEAPoAAACZAwAAAAA=&#10;">
                      <v:group id="Group 41013" o:spid="_x0000_s3281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98ym8QAAADfAAAA&#10;DwAAAAAAAAAAAAAAAACqAgAAZHJzL2Rvd25yZXYueG1sUEsFBgAAAAAEAAQA+gAAAJsDAAAAAA==&#10;">
                        <v:oval id="Oval 41014" o:spid="_x0000_s328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emuMMA&#10;AADfAAAADwAAAGRycy9kb3ducmV2LnhtbERPz2vCMBS+D/wfwhO8zVTdRKpRiqjs4sDWi7dH82yL&#10;zUtJotb/fhkMdvz4fq82vWnFg5xvLCuYjBMQxKXVDVcKzsX+fQHCB2SNrWVS8CIPm/XgbYWptk8+&#10;0SMPlYgh7FNUUIfQpVL6siaDfmw74shdrTMYInSV1A6fMdy0cpokc2mw4dhQY0fbmspbfjcK8sPt&#10;cu9ddfx2xTHbT3ZZcZlnSo2GfbYEEagP/+I/95eO85PZ58cMfv9EAH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OemuMMAAADfAAAADwAAAAAAAAAAAAAAAACYAgAAZHJzL2Rv&#10;d25yZXYueG1sUEsFBgAAAAAEAAQA9QAAAIgDAAAAAA==&#10;" fillcolor="#f8f8f8" stroked="f"/>
                        <v:oval id="Oval 41015" o:spid="_x0000_s328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4+zMMA&#10;AADfAAAADwAAAGRycy9kb3ducmV2LnhtbERPz2vCMBS+C/sfwht401SnItUoRabsomDrxdujebbF&#10;5qUkUbv/fhkMdvz4fq+3vWnFk5xvLCuYjBMQxKXVDVcKLsV+tAThA7LG1jIp+CYP283bYI2pti8+&#10;0zMPlYgh7FNUUIfQpVL6siaDfmw74sjdrDMYInSV1A5fMdy0cpokC2mw4dhQY0e7msp7/jAK8sP9&#10;+uhddTy54pjtJ59ZcV1kSg3f+2wFIlAf/sV/7i8d5ycf89kMfv9EAH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w4+zMMAAADfAAAADwAAAAAAAAAAAAAAAACYAgAAZHJzL2Rv&#10;d25yZXYueG1sUEsFBgAAAAAEAAQA9QAAAIgDAAAAAA==&#10;" fillcolor="#f8f8f8" stroked="f"/>
                        <v:oval id="Oval 41016" o:spid="_x0000_s328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KbV8QA&#10;AADfAAAADwAAAGRycy9kb3ducmV2LnhtbERPy4rCMBTdC/5DuMLsNHV8IB2jlEEHNw7YunF3ae60&#10;xeamJFE7fz8RhFkeznu97U0r7uR8Y1nBdJKAIC6tbrhScC724xUIH5A1tpZJwS952G6GgzWm2j74&#10;RPc8VCKGsE9RQR1Cl0rpy5oM+ontiCP3Y53BEKGrpHb4iOGmle9JspQGG44NNXb0WVN5zW9GQf51&#10;vdx6Vx2/XXHM9tNdVlyWmVJvoz77ABGoD//il/ug4/xktpgv4PknApCb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Cm1fEAAAA3wAAAA8AAAAAAAAAAAAAAAAAmAIAAGRycy9k&#10;b3ducmV2LnhtbFBLBQYAAAAABAAEAPUAAACJAwAAAAA=&#10;" fillcolor="#f8f8f8" stroked="f"/>
                        <v:oval id="Oval 41017" o:spid="_x0000_s328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AFIMQA&#10;AADfAAAADwAAAGRycy9kb3ducmV2LnhtbERPz2vCMBS+D/wfwhvsNlPdVkZnlCIqXhzYevH2aN7a&#10;YvNSkqj1vzcDwePH93u2GEwnLuR8a1nBZJyAIK6sbrlWcCjX798gfEDW2FkmBTfysJiPXmaYaXvl&#10;PV2KUIsYwj5DBU0IfSalrxoy6Me2J47cn3UGQ4SultrhNYabTk6TJJUGW44NDfa0bKg6FWejoNic&#10;jufB1btfV+7y9WSVl8c0V+rtdch/QAQawlP8cG91nJ98fH2m8P8nApD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QBSDEAAAA3wAAAA8AAAAAAAAAAAAAAAAAmAIAAGRycy9k&#10;b3ducmV2LnhtbFBLBQYAAAAABAAEAPUAAACJAwAAAAA=&#10;" fillcolor="#f8f8f8" stroked="f"/>
                        <v:oval id="Oval 41018" o:spid="_x0000_s328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ygu8QA&#10;AADfAAAADwAAAGRycy9kb3ducmV2LnhtbERPz2vCMBS+D/wfwhO8zVTndHRGKTLFi4LtLt4ezVtb&#10;bF5KErX+92Yw2PHj+71c96YVN3K+saxgMk5AEJdWN1wp+C62rx8gfEDW2FomBQ/ysF4NXpaYanvn&#10;E93yUIkYwj5FBXUIXSqlL2sy6Me2I47cj3UGQ4SuktrhPYabVk6TZC4NNhwbauxoU1N5ya9GQb67&#10;nK+9qw5HVxyy7eQrK87zTKnRsM8+QQTqw7/4z73XcX7y9j5bwO+fCECu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PcoLvEAAAA3wAAAA8AAAAAAAAAAAAAAAAAmAIAAGRycy9k&#10;b3ducmV2LnhtbFBLBQYAAAAABAAEAPUAAACJAwAAAAA=&#10;" fillcolor="#f8f8f8" stroked="f"/>
                        <v:oval id="Oval 41019" o:spid="_x0000_s328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M0ycQA&#10;AADfAAAADwAAAGRycy9kb3ducmV2LnhtbERPTWvCQBC9F/wPywi91Y21FUldJRQtvVgw8eJtyE6T&#10;YHY27K6a/vvOodDj432vt6Pr1Y1C7DwbmM8yUMS1tx03Bk7V/mkFKiZki71nMvBDEbabycMac+vv&#10;fKRbmRolIRxzNNCmNORax7olh3HmB2Lhvn1wmASGRtuAdwl3vX7OsqV22LE0tDjQe0v1pbw6A+XH&#10;5XwdQ3P4CtWh2M93RXVeFsY8TsfiDVSiMf2L/9yfVuZni9cXGSx/BIDe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DNMnEAAAA3wAAAA8AAAAAAAAAAAAAAAAAmAIAAGRycy9k&#10;b3ducmV2LnhtbFBLBQYAAAAABAAEAPUAAACJAwAAAAA=&#10;" fillcolor="#f8f8f8" stroked="f"/>
                        <v:oval id="Oval 41020" o:spid="_x0000_s328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+RUsQA&#10;AADfAAAADwAAAGRycy9kb3ducmV2LnhtbERPz2vCMBS+D/wfwhO8zVTnxHVGKTLFi4LtLt4ezVtb&#10;bF5KErX+92Yw2PHj+71c96YVN3K+saxgMk5AEJdWN1wp+C62rwsQPiBrbC2Tggd5WK8GL0tMtb3z&#10;iW55qEQMYZ+igjqELpXSlzUZ9GPbEUfuxzqDIUJXSe3wHsNNK6dJMpcGG44NNXa0qam85FejIN9d&#10;ztfeVYejKw7ZdvKVFed5ptRo2GefIAL14V/8597rOD95e599wO+fCECu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0PkVLEAAAA3wAAAA8AAAAAAAAAAAAAAAAAmAIAAGRycy9k&#10;b3ducmV2LnhtbFBLBQYAAAAABAAEAPUAAACJAwAAAAA=&#10;" fillcolor="#f8f8f8" stroked="f"/>
                      </v:group>
                      <v:oval id="Oval 41021" o:spid="_x0000_s3289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yuEsQA&#10;AADfAAAADwAAAGRycy9kb3ducmV2LnhtbERPTWvCQBC9F/wPywi91Y0tikRXCVJLLxaaePE2ZMck&#10;mJ0Nu6um/75zKPT4eN+b3eh6dacQO88G5rMMFHHtbceNgVN1eFmBignZYu+ZDPxQhN128rTB3PoH&#10;f9O9TI2SEI45GmhTGnKtY92SwzjzA7FwFx8cJoGh0TbgQ8Jdr1+zbKkddiwNLQ60b6m+ljdnoPy4&#10;nm9jaI5foToWh/l7UZ2XhTHP07FYg0o0pn/xn/vTyvzsbbGQB/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srhLEAAAA3wAAAA8AAAAAAAAAAAAAAAAAmAIAAGRycy9k&#10;b3ducmV2LnhtbFBLBQYAAAAABAAEAPUAAACJAwAAAAA=&#10;" fillcolor="#f8f8f8" stroked="f"/>
                      <v:oval id="Oval 41022" o:spid="_x0000_s3290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ALicMA&#10;AADfAAAADwAAAGRycy9kb3ducmV2LnhtbERPz2vCMBS+D/Y/hDfwNtMqinRGKaLiRWGtF2+P5q0t&#10;Ni8liVr/+2Ug7Pjx/V6uB9OJOznfWlaQjhMQxJXVLdcKzuXucwHCB2SNnWVS8CQP69X72xIzbR/8&#10;Tfci1CKGsM9QQRNCn0npq4YM+rHtiSP3Y53BEKGrpXb4iOGmk5MkmUuDLceGBnvaNFRdi5tRUOyv&#10;l9vg6uPJlcd8l27z8jLPlRp9DPkXiEBD+Be/3Acd5yfT2SyFvz8R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qALicMAAADfAAAADwAAAAAAAAAAAAAAAACYAgAAZHJzL2Rv&#10;d25yZXYueG1sUEsFBgAAAAAEAAQA9QAAAIgDAAAAAA==&#10;" fillcolor="#f8f8f8" stroked="f"/>
                    </v:group>
                  </v:group>
                  <v:group id="Group 41023" o:spid="_x0000_s3291" style="position:absolute;left:6934;top:6085;width:3969;height:3969" coordorigin="6934,6085" coordsize="3969,39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gakRsQAAADfAAAA&#10;DwAAAAAAAAAAAAAAAACqAgAAZHJzL2Rvd25yZXYueG1sUEsFBgAAAAAEAAQA+gAAAJsDAAAAAA==&#10;">
                    <v:oval id="Oval 41024" o:spid="_x0000_s3292" style="position:absolute;left:6934;top:6085;width:3969;height:3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GUhcUA&#10;AADfAAAADwAAAGRycy9kb3ducmV2LnhtbERPXWvCMBR9H+w/hDvYy9B0E6VWo4yBMPYgrI6Bb5fm&#10;2tQ1NzXJavfvjTDw8XC+l+vBtqInHxrHCp7HGQjiyumGawVfu80oBxEissbWMSn4owDr1f3dEgvt&#10;zvxJfRlrkUI4FKjAxNgVUobKkMUwdh1x4g7OW4wJ+lpqj+cUblv5kmUzabHh1GCwozdD1U/5axWc&#10;+jkfZ9WHMflT+e0x3542+61Sjw/D6wJEpCHexP/ud53mZ5PpdALXPwm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8ZSFxQAAAN8AAAAPAAAAAAAAAAAAAAAAAJgCAABkcnMv&#10;ZG93bnJldi54bWxQSwUGAAAAAAQABAD1AAAAigMAAAAA&#10;" fillcolor="#b2b2b2" stroked="f"/>
                    <v:oval id="Oval 41025" o:spid="_x0000_s3293" style="position:absolute;left:7076;top:6227;width:3685;height:3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YWqMUA&#10;AADfAAAADwAAAGRycy9kb3ducmV2LnhtbERP3UrDMBS+F/YO4Qy8GVuqbiJ12fAHneCFmO0BDs2x&#10;qTYnNYlr7dMbQfDy4/tfbwfXiiOF2HhWcLYoQBBX3jRcKzjsH+ZXIGJCNth6JgXfFGG7mZyssTS+&#10;51c66lSLHMKxRAU2pa6UMlaWHMaF74gz9+aDw5RhqKUJ2Odw18rzoriUDhvODRY7urNUfegvp2DW&#10;73aHMTw3n/b2RevH93HUfK/U6XS4uQaRaEj/4j/3k8nzi4vVagm/fzIA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JhaoxQAAAN8AAAAPAAAAAAAAAAAAAAAAAJgCAABkcnMv&#10;ZG93bnJldi54bWxQSwUGAAAAAAQABAD1AAAAigMAAAAA&#10;" fillcolor="gray" stroked="f"/>
                  </v:group>
                </v:group>
                <v:shape id="Text Box 41026" o:spid="_x0000_s3294" type="#_x0000_t202" style="position:absolute;left:7078;top:7203;width:3685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z0ZsMA&#10;AADfAAAADwAAAGRycy9kb3ducmV2LnhtbERPXWvCMBR9F/Yfwh3sTZO5VWZnWoZjsCdFnYJvl+ba&#10;ljU3pcls9++NIPh4ON+LfLCNOFPna8canicKBHHhTM2lhp/d1/gNhA/IBhvHpOGfPOTZw2iBqXE9&#10;b+i8DaWIIexT1FCF0KZS+qIii37iWuLInVxnMUTYldJ02Mdw28ipUjNpsebYUGFLy4qK3+2f1bBf&#10;nY6HV7UuP23S9m5Qku1cav30OHy8gwg0hLv45v42cb56SZIErn8iAJld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Zz0ZsMAAADfAAAADwAAAAAAAAAAAAAAAACYAgAAZHJzL2Rv&#10;d25yZXYueG1sUEsFBgAAAAAEAAQA9QAAAIgDAAAAAA==&#10;" filled="f" stroked="f">
                  <v:textbox>
                    <w:txbxContent>
                      <w:p w:rsidR="00852DFF" w:rsidRPr="00B85BF7" w:rsidRDefault="00852DFF" w:rsidP="007E777E">
                        <w:pPr>
                          <w:jc w:val="center"/>
                          <w:rPr>
                            <w:rFonts w:ascii="Arial" w:eastAsia="HY헤드라인M" w:hAnsi="Arial" w:cs="Arial"/>
                            <w:b/>
                            <w:color w:val="FFFFFF"/>
                            <w:sz w:val="120"/>
                            <w:szCs w:val="120"/>
                          </w:rPr>
                        </w:pPr>
                        <w:r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>8</w:t>
                        </w:r>
                        <w:r w:rsidRPr="00B85BF7"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 xml:space="preserve"> </w:t>
                        </w:r>
                      </w:p>
                      <w:p w:rsidR="00852DFF" w:rsidRPr="008D1519" w:rsidRDefault="00852DFF" w:rsidP="007E777E">
                        <w:pPr>
                          <w:jc w:val="center"/>
                          <w:rPr>
                            <w:rFonts w:ascii="HY헤드라인M" w:eastAsia="HY헤드라인M"/>
                            <w:b/>
                            <w:color w:val="FFFFFF"/>
                            <w:sz w:val="48"/>
                            <w:szCs w:val="48"/>
                          </w:rPr>
                        </w:pPr>
                        <w:r>
                          <w:rPr>
                            <w:rFonts w:ascii="HY헤드라인M" w:eastAsia="HY헤드라인M" w:hint="eastAsia"/>
                            <w:b/>
                            <w:color w:val="FFFFFF"/>
                            <w:sz w:val="48"/>
                            <w:szCs w:val="48"/>
                          </w:rPr>
                          <w:t>서비스 기능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1000FF" w:rsidRPr="007B0620" w:rsidRDefault="001000FF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036763" w:rsidP="003256AF">
      <w:pPr>
        <w:pStyle w:val="1"/>
        <w:rPr>
          <w:rFonts w:ascii="굴림체" w:eastAsia="굴림체" w:hAnsi="굴림체"/>
        </w:rPr>
      </w:pPr>
      <w:bookmarkStart w:id="189" w:name="_Toc445828774"/>
      <w:bookmarkStart w:id="190" w:name="_Toc447198022"/>
      <w:r w:rsidRPr="007B0620">
        <w:rPr>
          <w:rFonts w:ascii="굴림체" w:eastAsia="굴림체" w:hAnsi="굴림체"/>
        </w:rPr>
        <w:t>서비스</w:t>
      </w:r>
      <w:r w:rsidRPr="007B0620">
        <w:rPr>
          <w:rFonts w:ascii="굴림체" w:eastAsia="굴림체" w:hAnsi="굴림체" w:hint="eastAsia"/>
        </w:rPr>
        <w:t xml:space="preserve"> 기능</w:t>
      </w:r>
      <w:bookmarkEnd w:id="189"/>
      <w:bookmarkEnd w:id="190"/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</w:rPr>
      </w:pP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</w:rPr>
      </w:pP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</w:rPr>
      </w:pP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</w:rPr>
      </w:pPr>
    </w:p>
    <w:p w:rsidR="00965DB0" w:rsidRPr="007B0620" w:rsidRDefault="00965DB0" w:rsidP="00150861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</w:rPr>
        <w:br w:type="page"/>
      </w:r>
    </w:p>
    <w:p w:rsidR="00B1095B" w:rsidRPr="007B0620" w:rsidRDefault="00036763" w:rsidP="00AB0991">
      <w:pPr>
        <w:pStyle w:val="2"/>
      </w:pPr>
      <w:bookmarkStart w:id="191" w:name="_Toc445828775"/>
      <w:bookmarkStart w:id="192" w:name="_Toc447198023"/>
      <w:r w:rsidRPr="007B0620">
        <w:rPr>
          <w:rFonts w:hint="eastAsia"/>
        </w:rPr>
        <w:lastRenderedPageBreak/>
        <w:t>협조제어 상태 모니터</w:t>
      </w:r>
      <w:bookmarkEnd w:id="191"/>
      <w:bookmarkEnd w:id="192"/>
      <w:r w:rsidR="00B1095B" w:rsidRPr="007B0620">
        <w:t xml:space="preserve"> </w:t>
      </w:r>
    </w:p>
    <w:p w:rsidR="00036763" w:rsidRPr="007B0620" w:rsidRDefault="00036763" w:rsidP="00AE3A55">
      <w:pPr>
        <w:wordWrap/>
        <w:spacing w:line="360" w:lineRule="auto"/>
        <w:rPr>
          <w:rFonts w:ascii="굴림체" w:hAnsi="굴림체" w:cs="굴림"/>
        </w:rPr>
      </w:pPr>
    </w:p>
    <w:p w:rsidR="001D0E3F" w:rsidRPr="007B0620" w:rsidRDefault="00AE4EF9" w:rsidP="008132F0">
      <w:pPr>
        <w:pStyle w:val="a2"/>
        <w:numPr>
          <w:ilvl w:val="0"/>
          <w:numId w:val="40"/>
        </w:numPr>
      </w:pPr>
      <w:r w:rsidRPr="007B0620">
        <w:rPr>
          <w:rFonts w:hint="eastAsia"/>
        </w:rPr>
        <w:t>『</w:t>
      </w:r>
      <w:r w:rsidR="003D7CA0" w:rsidRPr="007B0620">
        <w:rPr>
          <w:rFonts w:hint="eastAsia"/>
        </w:rPr>
        <w:t>[F</w:t>
      </w:r>
      <w:r w:rsidR="00DE2B3C" w:rsidRPr="007B0620">
        <w:rPr>
          <w:rFonts w:hint="eastAsia"/>
        </w:rPr>
        <w:t>1</w:t>
      </w:r>
      <w:r w:rsidR="003D7CA0" w:rsidRPr="007B0620">
        <w:rPr>
          <w:rFonts w:hint="eastAsia"/>
        </w:rPr>
        <w:t xml:space="preserve">]: </w:t>
      </w:r>
      <w:r w:rsidR="001D0E3F" w:rsidRPr="007B0620">
        <w:rPr>
          <w:rFonts w:hint="eastAsia"/>
        </w:rPr>
        <w:t>서비스</w:t>
      </w:r>
      <w:r w:rsidRPr="007B0620">
        <w:rPr>
          <w:rFonts w:hint="eastAsia"/>
        </w:rPr>
        <w:t>』</w:t>
      </w:r>
      <w:r w:rsidR="003D7CA0" w:rsidRPr="007B0620">
        <w:rPr>
          <w:rFonts w:hint="eastAsia"/>
        </w:rPr>
        <w:t xml:space="preserve"> → </w:t>
      </w:r>
      <w:r w:rsidRPr="007B0620">
        <w:rPr>
          <w:rFonts w:hint="eastAsia"/>
        </w:rPr>
        <w:t>『</w:t>
      </w:r>
      <w:r w:rsidR="001D0E3F" w:rsidRPr="007B0620">
        <w:rPr>
          <w:rFonts w:hint="eastAsia"/>
        </w:rPr>
        <w:t>1: 모니터링</w:t>
      </w:r>
      <w:r w:rsidRPr="007B0620">
        <w:rPr>
          <w:rFonts w:hint="eastAsia"/>
        </w:rPr>
        <w:t>』</w:t>
      </w:r>
      <w:r w:rsidR="003D7CA0" w:rsidRPr="007B0620">
        <w:rPr>
          <w:rFonts w:hint="eastAsia"/>
        </w:rPr>
        <w:t xml:space="preserve"> →</w:t>
      </w:r>
      <w:r w:rsidR="001D0E3F" w:rsidRPr="007B0620">
        <w:rPr>
          <w:rFonts w:hint="eastAsia"/>
        </w:rPr>
        <w:t xml:space="preserve"> </w:t>
      </w:r>
      <w:r w:rsidRPr="007B0620">
        <w:rPr>
          <w:rFonts w:hint="eastAsia"/>
        </w:rPr>
        <w:t>『</w:t>
      </w:r>
      <w:r w:rsidR="001D0E3F" w:rsidRPr="007B0620">
        <w:rPr>
          <w:rFonts w:hint="eastAsia"/>
        </w:rPr>
        <w:t>1</w:t>
      </w:r>
      <w:r w:rsidR="00004A5C" w:rsidRPr="007B0620">
        <w:rPr>
          <w:rFonts w:hint="eastAsia"/>
        </w:rPr>
        <w:t>0</w:t>
      </w:r>
      <w:r w:rsidR="001D0E3F" w:rsidRPr="007B0620">
        <w:rPr>
          <w:rFonts w:hint="eastAsia"/>
        </w:rPr>
        <w:t>: 협조제어 데이터</w:t>
      </w:r>
      <w:r w:rsidRPr="007B0620">
        <w:rPr>
          <w:rFonts w:hint="eastAsia"/>
        </w:rPr>
        <w:t>』</w:t>
      </w:r>
      <w:proofErr w:type="spellStart"/>
      <w:r w:rsidR="001D0E3F" w:rsidRPr="007B0620">
        <w:rPr>
          <w:rFonts w:hint="eastAsia"/>
        </w:rPr>
        <w:t>를</w:t>
      </w:r>
      <w:proofErr w:type="spellEnd"/>
      <w:r w:rsidR="001D0E3F" w:rsidRPr="007B0620">
        <w:rPr>
          <w:rFonts w:hint="eastAsia"/>
        </w:rPr>
        <w:t xml:space="preserve"> 선택합니다.</w:t>
      </w:r>
    </w:p>
    <w:p w:rsidR="0027633A" w:rsidRPr="007B0620" w:rsidRDefault="00553FE5" w:rsidP="008132F0">
      <w:pPr>
        <w:pStyle w:val="afa"/>
        <w:rPr>
          <w:rFonts w:cs="굴림"/>
        </w:rPr>
      </w:pPr>
      <w:r w:rsidRPr="007B0620">
        <w:rPr>
          <w:noProof/>
        </w:rPr>
        <w:drawing>
          <wp:inline distT="0" distB="0" distL="0" distR="0" wp14:anchorId="4450408F" wp14:editId="55C97654">
            <wp:extent cx="4209415" cy="2527300"/>
            <wp:effectExtent l="0" t="0" r="635" b="6350"/>
            <wp:docPr id="57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415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A55" w:rsidRDefault="00AE3A55" w:rsidP="00AE3A55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8132F0" w:rsidRPr="007B0620" w:rsidRDefault="008132F0" w:rsidP="00AE3A55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1D0E3F" w:rsidRPr="007B0620" w:rsidRDefault="00AE4EF9" w:rsidP="008132F0">
      <w:pPr>
        <w:pStyle w:val="a2"/>
      </w:pPr>
      <w:r w:rsidRPr="007B0620">
        <w:rPr>
          <w:rFonts w:hint="eastAsia"/>
        </w:rPr>
        <w:t xml:space="preserve">『1: </w:t>
      </w:r>
      <w:r w:rsidR="001D0E3F" w:rsidRPr="007B0620">
        <w:rPr>
          <w:rFonts w:hint="eastAsia"/>
        </w:rPr>
        <w:t xml:space="preserve"> 협조제어 </w:t>
      </w:r>
      <w:r w:rsidR="00004A5C" w:rsidRPr="007B0620">
        <w:rPr>
          <w:rFonts w:hint="eastAsia"/>
        </w:rPr>
        <w:t>상태</w:t>
      </w:r>
      <w:r w:rsidRPr="007B0620">
        <w:rPr>
          <w:rFonts w:hint="eastAsia"/>
        </w:rPr>
        <w:t>』</w:t>
      </w:r>
      <w:proofErr w:type="spellStart"/>
      <w:r w:rsidR="001D0E3F" w:rsidRPr="007B0620">
        <w:rPr>
          <w:rFonts w:hint="eastAsia"/>
        </w:rPr>
        <w:t>를</w:t>
      </w:r>
      <w:proofErr w:type="spellEnd"/>
      <w:r w:rsidR="001D0E3F" w:rsidRPr="007B0620">
        <w:rPr>
          <w:rFonts w:hint="eastAsia"/>
        </w:rPr>
        <w:t xml:space="preserve"> 선택합니다.</w:t>
      </w:r>
    </w:p>
    <w:p w:rsidR="00DE2B3C" w:rsidRPr="007B0620" w:rsidRDefault="00553FE5" w:rsidP="007A5F8B">
      <w:pPr>
        <w:jc w:val="center"/>
        <w:rPr>
          <w:rFonts w:ascii="굴림체" w:hAnsi="굴림체"/>
          <w:szCs w:val="16"/>
        </w:rPr>
      </w:pPr>
      <w:r w:rsidRPr="007B0620">
        <w:rPr>
          <w:rFonts w:ascii="굴림체" w:hAnsi="굴림체"/>
          <w:noProof/>
        </w:rPr>
        <w:drawing>
          <wp:inline distT="0" distB="0" distL="0" distR="0" wp14:anchorId="2CCD6030" wp14:editId="5DEFEBF3">
            <wp:extent cx="4192270" cy="836930"/>
            <wp:effectExtent l="0" t="0" r="0" b="1270"/>
            <wp:docPr id="58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66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270" cy="83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E3F" w:rsidRDefault="001D0E3F" w:rsidP="00AE3A55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8132F0" w:rsidRPr="007B0620" w:rsidRDefault="008132F0" w:rsidP="00AE3A55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1D0E3F" w:rsidRPr="007B0620" w:rsidRDefault="001D0E3F" w:rsidP="008132F0">
      <w:pPr>
        <w:pStyle w:val="a2"/>
      </w:pPr>
      <w:r w:rsidRPr="007B0620">
        <w:rPr>
          <w:rFonts w:hint="eastAsia"/>
        </w:rPr>
        <w:t xml:space="preserve">협조제어 상태가 다음과 같이 </w:t>
      </w:r>
      <w:r w:rsidR="002126EF" w:rsidRPr="007B0620">
        <w:rPr>
          <w:rFonts w:hint="eastAsia"/>
        </w:rPr>
        <w:t>표시</w:t>
      </w:r>
      <w:r w:rsidRPr="007B0620">
        <w:rPr>
          <w:rFonts w:hint="eastAsia"/>
        </w:rPr>
        <w:t>됩니다.</w:t>
      </w:r>
    </w:p>
    <w:p w:rsidR="0027633A" w:rsidRPr="007B0620" w:rsidRDefault="00553FE5" w:rsidP="007A5F8B">
      <w:pPr>
        <w:jc w:val="center"/>
        <w:rPr>
          <w:rFonts w:ascii="굴림체" w:hAnsi="굴림체" w:cs="굴림"/>
          <w:color w:val="000000"/>
          <w:kern w:val="0"/>
        </w:rPr>
      </w:pPr>
      <w:r w:rsidRPr="007B0620">
        <w:rPr>
          <w:rFonts w:ascii="굴림체" w:hAnsi="굴림체" w:cs="굴림" w:hint="eastAsia"/>
          <w:noProof/>
          <w:color w:val="000000"/>
          <w:kern w:val="0"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583BB34D" wp14:editId="055A6BA4">
                <wp:simplePos x="0" y="0"/>
                <wp:positionH relativeFrom="column">
                  <wp:posOffset>3009265</wp:posOffset>
                </wp:positionH>
                <wp:positionV relativeFrom="paragraph">
                  <wp:posOffset>410210</wp:posOffset>
                </wp:positionV>
                <wp:extent cx="1752600" cy="1035050"/>
                <wp:effectExtent l="0" t="0" r="0" b="0"/>
                <wp:wrapNone/>
                <wp:docPr id="102057" name="AutoShape 40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2600" cy="1035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25400" algn="ctr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368" o:spid="_x0000_s1026" style="position:absolute;left:0;text-align:left;margin-left:236.95pt;margin-top:32.3pt;width:138pt;height:81.5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" filled="f" strokecolor="red" strokeweight="2pt"/>
            </w:pict>
          </mc:Fallback>
        </mc:AlternateContent>
      </w:r>
      <w:r w:rsidRPr="007B0620">
        <w:rPr>
          <w:rFonts w:ascii="굴림체" w:hAnsi="굴림체" w:cs="굴림" w:hint="eastAsia"/>
          <w:noProof/>
          <w:color w:val="000000"/>
          <w:kern w:val="0"/>
        </w:rPr>
        <w:drawing>
          <wp:inline distT="0" distB="0" distL="0" distR="0" wp14:anchorId="78E01DCF" wp14:editId="48E486FC">
            <wp:extent cx="4218305" cy="2493010"/>
            <wp:effectExtent l="0" t="0" r="0" b="2540"/>
            <wp:docPr id="59" name="그림 59" descr="협조제어 상태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협조제어 상태"/>
                    <pic:cNvPicPr>
                      <a:picLocks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8305" cy="249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4A5C" w:rsidRPr="007B0620" w:rsidRDefault="00004A5C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004A5C" w:rsidRPr="007B0620" w:rsidRDefault="00004A5C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004A5C" w:rsidRDefault="00004A5C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8132F0" w:rsidRPr="007B0620" w:rsidRDefault="008132F0" w:rsidP="007A5F8B">
      <w:pPr>
        <w:jc w:val="center"/>
        <w:rPr>
          <w:rFonts w:ascii="굴림체" w:hAnsi="굴림체" w:cs="굴림"/>
          <w:color w:val="000000"/>
          <w:kern w:val="0"/>
        </w:rPr>
      </w:pPr>
    </w:p>
    <w:p w:rsidR="001D0E3F" w:rsidRPr="007B0620" w:rsidRDefault="001D0E3F" w:rsidP="008132F0">
      <w:pPr>
        <w:pStyle w:val="a2"/>
      </w:pPr>
      <w:r w:rsidRPr="007B0620">
        <w:rPr>
          <w:rFonts w:hint="eastAsia"/>
        </w:rPr>
        <w:lastRenderedPageBreak/>
        <w:t xml:space="preserve">모니터링 기능의 각 </w:t>
      </w:r>
      <w:r w:rsidR="00004A5C" w:rsidRPr="007B0620">
        <w:rPr>
          <w:rFonts w:hint="eastAsia"/>
        </w:rPr>
        <w:t>항목은</w:t>
      </w:r>
      <w:r w:rsidRPr="007B0620">
        <w:rPr>
          <w:rFonts w:hint="eastAsia"/>
        </w:rPr>
        <w:t xml:space="preserve"> 다음의 의미를 가집니다</w:t>
      </w:r>
      <w:r w:rsidR="008132F0">
        <w:rPr>
          <w:rFonts w:hint="eastAsia"/>
        </w:rPr>
        <w:t>.</w:t>
      </w:r>
    </w:p>
    <w:p w:rsidR="001D0E3F" w:rsidRPr="007B0620" w:rsidRDefault="00004A5C" w:rsidP="008132F0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>모터 ON</w:t>
      </w:r>
      <w:r w:rsidR="001D0E3F" w:rsidRPr="007B0620">
        <w:rPr>
          <w:rFonts w:hint="eastAsia"/>
        </w:rPr>
        <w:t xml:space="preserve">: 각 로봇의 운전 준비 상태를 표시합니다. </w:t>
      </w:r>
      <w:r w:rsidR="00775456" w:rsidRPr="007B0620">
        <w:rPr>
          <w:rFonts w:hint="eastAsia"/>
        </w:rPr>
        <w:t>(ON/OFF)</w:t>
      </w:r>
    </w:p>
    <w:p w:rsidR="001D0E3F" w:rsidRPr="007B0620" w:rsidRDefault="00004A5C" w:rsidP="00B24791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>조작모드</w:t>
      </w:r>
      <w:r w:rsidR="001D0E3F" w:rsidRPr="007B0620">
        <w:rPr>
          <w:rFonts w:hint="eastAsia"/>
        </w:rPr>
        <w:t xml:space="preserve">: 각 로봇이 수동모드로 설정되어 있는지 자동모드로 설정되어 있는지를 표시합니다. </w:t>
      </w:r>
      <w:r w:rsidR="00775456" w:rsidRPr="007B0620">
        <w:rPr>
          <w:rFonts w:hint="eastAsia"/>
        </w:rPr>
        <w:t>(수동/자동)</w:t>
      </w:r>
    </w:p>
    <w:p w:rsidR="00775456" w:rsidRPr="007B0620" w:rsidRDefault="001D0E3F" w:rsidP="00B24791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 xml:space="preserve">수동협조: 각 로봇의 수동모드의 협조 상태를 표시합니다. </w:t>
      </w:r>
    </w:p>
    <w:p w:rsidR="001D0E3F" w:rsidRPr="007B0620" w:rsidRDefault="001D0E3F" w:rsidP="008132F0">
      <w:pPr>
        <w:pStyle w:val="afd"/>
        <w:ind w:left="1200"/>
      </w:pPr>
      <w:r w:rsidRPr="007B0620">
        <w:rPr>
          <w:rFonts w:hint="eastAsia"/>
        </w:rPr>
        <w:t>Indiv</w:t>
      </w:r>
      <w:r w:rsidR="008132F0">
        <w:rPr>
          <w:rFonts w:hint="eastAsia"/>
        </w:rPr>
        <w:t>idual</w:t>
      </w:r>
      <w:r w:rsidRPr="007B0620">
        <w:rPr>
          <w:rFonts w:hint="eastAsia"/>
        </w:rPr>
        <w:t xml:space="preserve">: 개별 </w:t>
      </w:r>
      <w:r w:rsidR="00775456" w:rsidRPr="007B0620">
        <w:rPr>
          <w:rFonts w:hint="eastAsia"/>
        </w:rPr>
        <w:t>조그</w:t>
      </w:r>
      <w:r w:rsidRPr="007B0620">
        <w:rPr>
          <w:rFonts w:hint="eastAsia"/>
        </w:rPr>
        <w:t xml:space="preserve"> 상태 </w:t>
      </w:r>
    </w:p>
    <w:p w:rsidR="001D0E3F" w:rsidRPr="007B0620" w:rsidRDefault="001D0E3F" w:rsidP="008132F0">
      <w:pPr>
        <w:pStyle w:val="afd"/>
        <w:ind w:left="1200"/>
      </w:pPr>
      <w:r w:rsidRPr="007B0620">
        <w:rPr>
          <w:rFonts w:hint="eastAsia"/>
        </w:rPr>
        <w:t xml:space="preserve">Master: 협조 </w:t>
      </w:r>
      <w:r w:rsidR="00775456" w:rsidRPr="007B0620">
        <w:rPr>
          <w:rFonts w:hint="eastAsia"/>
        </w:rPr>
        <w:t>조그</w:t>
      </w:r>
      <w:r w:rsidRPr="007B0620">
        <w:rPr>
          <w:rFonts w:hint="eastAsia"/>
        </w:rPr>
        <w:t xml:space="preserve"> 상태</w:t>
      </w:r>
      <w:r w:rsidR="00775456" w:rsidRPr="007B0620">
        <w:rPr>
          <w:rFonts w:hint="eastAsia"/>
        </w:rPr>
        <w:t>,</w:t>
      </w:r>
      <w:r w:rsidRPr="007B0620">
        <w:rPr>
          <w:rFonts w:hint="eastAsia"/>
        </w:rPr>
        <w:t xml:space="preserve"> MASTER 지정 </w:t>
      </w:r>
    </w:p>
    <w:p w:rsidR="001D0E3F" w:rsidRPr="007B0620" w:rsidRDefault="001D0E3F" w:rsidP="008132F0">
      <w:pPr>
        <w:pStyle w:val="afd"/>
        <w:ind w:left="1200"/>
      </w:pPr>
      <w:r w:rsidRPr="007B0620">
        <w:rPr>
          <w:rFonts w:hint="eastAsia"/>
        </w:rPr>
        <w:t xml:space="preserve">Slave: 협조 </w:t>
      </w:r>
      <w:r w:rsidR="00775456" w:rsidRPr="007B0620">
        <w:rPr>
          <w:rFonts w:hint="eastAsia"/>
        </w:rPr>
        <w:t>조그</w:t>
      </w:r>
      <w:r w:rsidRPr="007B0620">
        <w:rPr>
          <w:rFonts w:hint="eastAsia"/>
        </w:rPr>
        <w:t xml:space="preserve"> 상태</w:t>
      </w:r>
      <w:r w:rsidR="00775456" w:rsidRPr="007B0620">
        <w:rPr>
          <w:rFonts w:hint="eastAsia"/>
        </w:rPr>
        <w:t>,</w:t>
      </w:r>
      <w:r w:rsidRPr="007B0620">
        <w:rPr>
          <w:rFonts w:hint="eastAsia"/>
        </w:rPr>
        <w:t xml:space="preserve"> SLAVE 지정 </w:t>
      </w:r>
    </w:p>
    <w:p w:rsidR="001D0E3F" w:rsidRPr="007B0620" w:rsidRDefault="001D0E3F" w:rsidP="00B24791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 xml:space="preserve">자동협조: 로봇 재생시의 협조 상태를 표시합니다. </w:t>
      </w:r>
    </w:p>
    <w:p w:rsidR="001D0E3F" w:rsidRPr="007B0620" w:rsidRDefault="001D0E3F" w:rsidP="008132F0">
      <w:pPr>
        <w:pStyle w:val="afd"/>
        <w:ind w:left="1200"/>
      </w:pPr>
      <w:r w:rsidRPr="007B0620">
        <w:rPr>
          <w:rFonts w:hint="eastAsia"/>
        </w:rPr>
        <w:t xml:space="preserve">정지: 로봇이 </w:t>
      </w:r>
      <w:proofErr w:type="spellStart"/>
      <w:r w:rsidRPr="007B0620">
        <w:rPr>
          <w:rFonts w:hint="eastAsia"/>
        </w:rPr>
        <w:t>기동중이</w:t>
      </w:r>
      <w:proofErr w:type="spellEnd"/>
      <w:r w:rsidRPr="007B0620">
        <w:rPr>
          <w:rFonts w:hint="eastAsia"/>
        </w:rPr>
        <w:t xml:space="preserve"> 아님 </w:t>
      </w:r>
    </w:p>
    <w:p w:rsidR="001D0E3F" w:rsidRPr="007B0620" w:rsidRDefault="001D0E3F" w:rsidP="008132F0">
      <w:pPr>
        <w:pStyle w:val="afd"/>
        <w:ind w:left="1200"/>
      </w:pPr>
      <w:r w:rsidRPr="007B0620">
        <w:rPr>
          <w:rFonts w:hint="eastAsia"/>
        </w:rPr>
        <w:t xml:space="preserve">독립: 개별적인 로봇 재생 동작을 </w:t>
      </w:r>
      <w:proofErr w:type="spellStart"/>
      <w:r w:rsidRPr="007B0620">
        <w:rPr>
          <w:rFonts w:hint="eastAsia"/>
        </w:rPr>
        <w:t>수행중</w:t>
      </w:r>
      <w:proofErr w:type="spellEnd"/>
      <w:r w:rsidRPr="007B0620">
        <w:rPr>
          <w:rFonts w:hint="eastAsia"/>
        </w:rPr>
        <w:t xml:space="preserve"> </w:t>
      </w:r>
    </w:p>
    <w:p w:rsidR="001D0E3F" w:rsidRPr="007B0620" w:rsidRDefault="001D0E3F" w:rsidP="008132F0">
      <w:pPr>
        <w:pStyle w:val="afd"/>
        <w:ind w:left="1200"/>
      </w:pPr>
      <w:r w:rsidRPr="007B0620">
        <w:rPr>
          <w:rFonts w:hint="eastAsia"/>
        </w:rPr>
        <w:t xml:space="preserve">대기: COWORK 명령에서 상대의 로봇이 협조 위치가 되기를 대기하는 중 </w:t>
      </w:r>
    </w:p>
    <w:p w:rsidR="001D0E3F" w:rsidRPr="007B0620" w:rsidRDefault="001D0E3F" w:rsidP="008132F0">
      <w:pPr>
        <w:pStyle w:val="afd"/>
        <w:ind w:left="1200"/>
      </w:pPr>
      <w:r w:rsidRPr="007B0620">
        <w:rPr>
          <w:rFonts w:hint="eastAsia"/>
        </w:rPr>
        <w:t xml:space="preserve">협조: 협조 재생 중 </w:t>
      </w:r>
    </w:p>
    <w:p w:rsidR="001D0E3F" w:rsidRPr="007B0620" w:rsidRDefault="001D0E3F" w:rsidP="00B24791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 xml:space="preserve">에러상태: 각 로봇의 최근 에러 상태를 표시. </w:t>
      </w:r>
      <w:proofErr w:type="spellStart"/>
      <w:r w:rsidRPr="007B0620">
        <w:rPr>
          <w:rFonts w:hint="eastAsia"/>
        </w:rPr>
        <w:t>기동시에</w:t>
      </w:r>
      <w:proofErr w:type="spellEnd"/>
      <w:r w:rsidRPr="007B0620">
        <w:rPr>
          <w:rFonts w:hint="eastAsia"/>
        </w:rPr>
        <w:t xml:space="preserve"> </w:t>
      </w:r>
      <w:proofErr w:type="spellStart"/>
      <w:r w:rsidRPr="007B0620">
        <w:rPr>
          <w:rFonts w:hint="eastAsia"/>
        </w:rPr>
        <w:t>클리어</w:t>
      </w:r>
      <w:proofErr w:type="spellEnd"/>
      <w:r w:rsidRPr="007B0620">
        <w:rPr>
          <w:rFonts w:hint="eastAsia"/>
        </w:rPr>
        <w:t xml:space="preserve"> 됨 </w:t>
      </w:r>
    </w:p>
    <w:p w:rsidR="00004A5C" w:rsidRPr="007B0620" w:rsidRDefault="00004A5C" w:rsidP="00B24791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 xml:space="preserve">간섭가능 축: </w:t>
      </w:r>
      <w:r w:rsidR="002911D6" w:rsidRPr="007B0620">
        <w:rPr>
          <w:rFonts w:hint="eastAsia"/>
        </w:rPr>
        <w:t>상대로봇과 가장 가까운 거리를 갖는 자신 로봇의 축 이름</w:t>
      </w:r>
    </w:p>
    <w:p w:rsidR="00004A5C" w:rsidRPr="007B0620" w:rsidRDefault="00004A5C" w:rsidP="00B24791">
      <w:pPr>
        <w:pStyle w:val="a"/>
        <w:ind w:left="1200" w:hanging="400"/>
        <w:rPr>
          <w:b/>
          <w:bCs/>
        </w:rPr>
      </w:pPr>
      <w:r w:rsidRPr="007B0620">
        <w:rPr>
          <w:rFonts w:hint="eastAsia"/>
        </w:rPr>
        <w:t xml:space="preserve">간섭거리[mm]: </w:t>
      </w:r>
      <w:r w:rsidR="002911D6" w:rsidRPr="007B0620">
        <w:rPr>
          <w:rFonts w:hint="eastAsia"/>
        </w:rPr>
        <w:t>간섭가능 축간의 거리</w:t>
      </w:r>
    </w:p>
    <w:p w:rsidR="001D0E3F" w:rsidRPr="007B0620" w:rsidRDefault="001D0E3F" w:rsidP="00AE3A55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4673FC" w:rsidRPr="00ED1623" w:rsidRDefault="004673FC" w:rsidP="004673FC">
      <w:pPr>
        <w:pStyle w:val="42"/>
        <w:ind w:left="800"/>
      </w:pPr>
      <w:r>
        <w:rPr>
          <w:rFonts w:hint="eastAsia"/>
        </w:rPr>
        <w:object w:dxaOrig="2070" w:dyaOrig="510">
          <v:shape id="_x0000_i1071" type="#_x0000_t75" style="width:103.5pt;height:25.5pt" o:ole="">
            <v:imagedata r:id="rId30" o:title="" cropbottom="6716f" cropright="5041f"/>
          </v:shape>
          <o:OLEObject Type="Embed" ProgID="Visio.Drawing.11" ShapeID="_x0000_i1071" DrawAspect="Content" ObjectID="_1540054283" r:id="rId144"/>
        </w:object>
      </w:r>
    </w:p>
    <w:p w:rsidR="001D0E3F" w:rsidRPr="004673FC" w:rsidRDefault="004673FC" w:rsidP="00F718C2">
      <w:pPr>
        <w:pStyle w:val="12pt"/>
        <w:rPr>
          <w:rFonts w:cs="굴림"/>
        </w:rPr>
      </w:pPr>
      <w:r w:rsidRPr="004673FC">
        <w:rPr>
          <w:rFonts w:hint="eastAsia"/>
        </w:rPr>
        <w:t>협조제어 파라미터에서 협조제어가 &lt;무효&gt;로 설정되어 있으면 모니터링 정보가 표시되지 않습니다.</w:t>
      </w:r>
    </w:p>
    <w:p w:rsidR="0027633A" w:rsidRPr="007B0620" w:rsidRDefault="00553FE5" w:rsidP="007A5F8B">
      <w:pPr>
        <w:jc w:val="center"/>
        <w:rPr>
          <w:rFonts w:ascii="굴림체" w:hAnsi="굴림체" w:cs="굴림"/>
        </w:rPr>
      </w:pPr>
      <w:r w:rsidRPr="007B0620">
        <w:rPr>
          <w:rFonts w:ascii="굴림체" w:hAnsi="굴림체"/>
          <w:noProof/>
        </w:rPr>
        <w:drawing>
          <wp:inline distT="0" distB="0" distL="0" distR="0" wp14:anchorId="4AD0E07A" wp14:editId="4A40895A">
            <wp:extent cx="3813175" cy="2277110"/>
            <wp:effectExtent l="0" t="0" r="0" b="8890"/>
            <wp:docPr id="60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175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633A" w:rsidRPr="007B0620" w:rsidRDefault="0027633A" w:rsidP="00AE3A55">
      <w:pPr>
        <w:widowControl/>
        <w:wordWrap/>
        <w:spacing w:line="360" w:lineRule="auto"/>
        <w:rPr>
          <w:rFonts w:ascii="굴림체" w:hAnsi="굴림체" w:cs="굴림"/>
          <w:color w:val="000000"/>
          <w:kern w:val="0"/>
        </w:rPr>
      </w:pPr>
    </w:p>
    <w:p w:rsidR="001D0E3F" w:rsidRDefault="001D0E3F" w:rsidP="00A71EC8">
      <w:pPr>
        <w:wordWrap/>
        <w:spacing w:line="360" w:lineRule="auto"/>
        <w:rPr>
          <w:rFonts w:ascii="굴림체" w:hAnsi="굴림체" w:cs="굴림"/>
          <w:szCs w:val="24"/>
        </w:rPr>
      </w:pPr>
    </w:p>
    <w:p w:rsidR="004673FC" w:rsidRDefault="004673FC">
      <w:pPr>
        <w:widowControl/>
        <w:wordWrap/>
        <w:jc w:val="left"/>
        <w:rPr>
          <w:rFonts w:ascii="굴림체" w:hAnsi="굴림체" w:cs="굴림"/>
          <w:szCs w:val="24"/>
        </w:rPr>
      </w:pPr>
      <w:r>
        <w:rPr>
          <w:rFonts w:ascii="굴림체" w:hAnsi="굴림체" w:cs="굴림"/>
          <w:szCs w:val="24"/>
        </w:rPr>
        <w:br w:type="page"/>
      </w:r>
    </w:p>
    <w:p w:rsidR="001D0E3F" w:rsidRPr="007B0620" w:rsidRDefault="00411D7D" w:rsidP="00AB0991">
      <w:pPr>
        <w:pStyle w:val="2"/>
      </w:pPr>
      <w:bookmarkStart w:id="193" w:name="_Toc445828776"/>
      <w:bookmarkStart w:id="194" w:name="_Toc447198024"/>
      <w:r w:rsidRPr="007B0620">
        <w:rPr>
          <w:rFonts w:hint="eastAsia"/>
        </w:rPr>
        <w:lastRenderedPageBreak/>
        <w:t>HiNet</w:t>
      </w:r>
      <w:r w:rsidR="001D0E3F" w:rsidRPr="007B0620">
        <w:rPr>
          <w:rFonts w:hint="eastAsia"/>
        </w:rPr>
        <w:t xml:space="preserve"> I/O 모니터</w:t>
      </w:r>
      <w:bookmarkEnd w:id="193"/>
      <w:bookmarkEnd w:id="194"/>
      <w:r w:rsidR="001D0E3F" w:rsidRPr="007B0620">
        <w:t xml:space="preserve"> </w:t>
      </w:r>
    </w:p>
    <w:p w:rsidR="001D0E3F" w:rsidRPr="007B0620" w:rsidRDefault="001D0E3F" w:rsidP="00A71EC8">
      <w:pPr>
        <w:wordWrap/>
        <w:spacing w:line="360" w:lineRule="auto"/>
        <w:rPr>
          <w:rFonts w:ascii="굴림체" w:hAnsi="굴림체" w:cs="굴림"/>
        </w:rPr>
      </w:pPr>
    </w:p>
    <w:p w:rsidR="001D0E3F" w:rsidRPr="007B0620" w:rsidRDefault="006C1906" w:rsidP="004673FC">
      <w:pPr>
        <w:pStyle w:val="a2"/>
        <w:numPr>
          <w:ilvl w:val="0"/>
          <w:numId w:val="41"/>
        </w:numPr>
      </w:pPr>
      <w:r w:rsidRPr="007B0620">
        <w:rPr>
          <w:rFonts w:hint="eastAsia"/>
        </w:rPr>
        <w:t>『[F1]: 서비스』 → 『1: 모니터링』 → 『10: 협조제어 데이터』</w:t>
      </w:r>
      <w:proofErr w:type="spellStart"/>
      <w:r w:rsidRPr="007B0620">
        <w:rPr>
          <w:rFonts w:hint="eastAsia"/>
        </w:rPr>
        <w:t>를</w:t>
      </w:r>
      <w:proofErr w:type="spellEnd"/>
      <w:r w:rsidRPr="007B0620">
        <w:rPr>
          <w:rFonts w:hint="eastAsia"/>
        </w:rPr>
        <w:t xml:space="preserve"> 선택합니다.</w:t>
      </w:r>
    </w:p>
    <w:p w:rsidR="001D0E3F" w:rsidRPr="007B0620" w:rsidRDefault="00553FE5" w:rsidP="004673FC">
      <w:pPr>
        <w:pStyle w:val="afa"/>
        <w:rPr>
          <w:rFonts w:cs="굴림"/>
          <w:color w:val="000000"/>
          <w:kern w:val="0"/>
        </w:rPr>
      </w:pPr>
      <w:bookmarkStart w:id="195" w:name="#1800954923"/>
      <w:bookmarkEnd w:id="195"/>
      <w:r w:rsidRPr="007B0620">
        <w:rPr>
          <w:noProof/>
        </w:rPr>
        <w:drawing>
          <wp:inline distT="0" distB="0" distL="0" distR="0" wp14:anchorId="3CC8CB3A" wp14:editId="7E295452">
            <wp:extent cx="4502785" cy="1173480"/>
            <wp:effectExtent l="0" t="0" r="0" b="7620"/>
            <wp:docPr id="123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62" r="10150" b="653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785" cy="117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5C00" w:rsidRDefault="00975C00" w:rsidP="00A71EC8">
      <w:pPr>
        <w:widowControl/>
        <w:wordWrap/>
        <w:spacing w:line="360" w:lineRule="auto"/>
        <w:rPr>
          <w:rFonts w:ascii="굴림체" w:hAnsi="굴림체" w:cs="굴림"/>
          <w:b/>
          <w:bCs/>
          <w:color w:val="000000"/>
          <w:kern w:val="0"/>
        </w:rPr>
      </w:pPr>
    </w:p>
    <w:p w:rsidR="004673FC" w:rsidRPr="007B0620" w:rsidRDefault="004673FC" w:rsidP="00A71EC8">
      <w:pPr>
        <w:widowControl/>
        <w:wordWrap/>
        <w:spacing w:line="360" w:lineRule="auto"/>
        <w:rPr>
          <w:rFonts w:ascii="굴림체" w:hAnsi="굴림체" w:cs="굴림"/>
          <w:b/>
          <w:bCs/>
          <w:color w:val="000000"/>
          <w:kern w:val="0"/>
        </w:rPr>
      </w:pPr>
    </w:p>
    <w:p w:rsidR="009E1EA7" w:rsidRPr="007B0620" w:rsidRDefault="009E1EA7" w:rsidP="004673FC">
      <w:pPr>
        <w:pStyle w:val="a2"/>
      </w:pPr>
      <w:r w:rsidRPr="007B0620">
        <w:rPr>
          <w:rFonts w:hint="eastAsia"/>
        </w:rPr>
        <w:t xml:space="preserve">화면에 HiNet I/O </w:t>
      </w:r>
      <w:proofErr w:type="spellStart"/>
      <w:r w:rsidRPr="007B0620">
        <w:rPr>
          <w:rFonts w:hint="eastAsia"/>
        </w:rPr>
        <w:t>전영역을</w:t>
      </w:r>
      <w:proofErr w:type="spellEnd"/>
      <w:r w:rsidRPr="007B0620">
        <w:rPr>
          <w:rFonts w:hint="eastAsia"/>
        </w:rPr>
        <w:t xml:space="preserve"> 표시합니다. </w:t>
      </w:r>
      <w:proofErr w:type="spellStart"/>
      <w:r w:rsidRPr="007B0620">
        <w:rPr>
          <w:rFonts w:hint="eastAsia"/>
        </w:rPr>
        <w:t>Input/Output</w:t>
      </w:r>
      <w:proofErr w:type="spellEnd"/>
      <w:r w:rsidRPr="007B0620">
        <w:rPr>
          <w:rFonts w:hint="eastAsia"/>
        </w:rPr>
        <w:t xml:space="preserve"> 구분이 가장 오른쪽 열에 표시됩니다. 각 신호가 ON 되면 2진수, 16진수, 10진수로 표시됩니다. </w:t>
      </w:r>
    </w:p>
    <w:p w:rsidR="00975C00" w:rsidRPr="007B0620" w:rsidRDefault="00553FE5" w:rsidP="004673FC">
      <w:pPr>
        <w:pStyle w:val="afa"/>
      </w:pPr>
      <w:r w:rsidRPr="007B0620">
        <w:rPr>
          <w:noProof/>
        </w:rPr>
        <w:drawing>
          <wp:inline distT="0" distB="0" distL="0" distR="0" wp14:anchorId="340D21E9" wp14:editId="76DABCD6">
            <wp:extent cx="4580890" cy="2760345"/>
            <wp:effectExtent l="0" t="0" r="0" b="1905"/>
            <wp:docPr id="120" name="그림 120" descr="포지셔너 조그좌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포지셔너 조그좌표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0890" cy="276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E3F" w:rsidRPr="007B0620" w:rsidRDefault="00CB11F9" w:rsidP="009E1EA7">
      <w:pPr>
        <w:widowControl/>
        <w:wordWrap/>
        <w:spacing w:line="360" w:lineRule="auto"/>
        <w:rPr>
          <w:rFonts w:ascii="굴림체" w:hAnsi="굴림체" w:cs="굴림"/>
        </w:rPr>
      </w:pPr>
      <w:r w:rsidRPr="007B0620">
        <w:rPr>
          <w:rFonts w:ascii="굴림체" w:hAnsi="굴림체" w:cs="굴림"/>
        </w:rPr>
        <w:br w:type="page"/>
      </w:r>
    </w:p>
    <w:p w:rsidR="001D0E3F" w:rsidRPr="007B0620" w:rsidRDefault="001D0E3F" w:rsidP="00AB0991">
      <w:pPr>
        <w:pStyle w:val="2"/>
      </w:pPr>
      <w:bookmarkStart w:id="196" w:name="_Toc445828777"/>
      <w:bookmarkStart w:id="197" w:name="_Toc447198025"/>
      <w:r w:rsidRPr="007B0620">
        <w:rPr>
          <w:rFonts w:hint="eastAsia"/>
        </w:rPr>
        <w:lastRenderedPageBreak/>
        <w:t>수동출력</w:t>
      </w:r>
      <w:r w:rsidR="007B3FB4" w:rsidRPr="007B0620">
        <w:rPr>
          <w:rFonts w:hint="eastAsia"/>
        </w:rPr>
        <w:t xml:space="preserve"> </w:t>
      </w:r>
      <w:r w:rsidRPr="007B0620">
        <w:rPr>
          <w:rFonts w:hint="eastAsia"/>
        </w:rPr>
        <w:t>기능</w:t>
      </w:r>
      <w:bookmarkEnd w:id="196"/>
      <w:bookmarkEnd w:id="197"/>
    </w:p>
    <w:p w:rsidR="001D0E3F" w:rsidRPr="007B0620" w:rsidRDefault="001D0E3F" w:rsidP="00744494">
      <w:pPr>
        <w:wordWrap/>
        <w:spacing w:line="360" w:lineRule="auto"/>
        <w:rPr>
          <w:rFonts w:ascii="굴림체" w:hAnsi="굴림체" w:cs="굴림"/>
        </w:rPr>
      </w:pPr>
    </w:p>
    <w:p w:rsidR="001D0E3F" w:rsidRPr="007B0620" w:rsidRDefault="001D0E3F" w:rsidP="00B24791">
      <w:pPr>
        <w:pStyle w:val="22"/>
        <w:ind w:left="400"/>
      </w:pPr>
      <w:r w:rsidRPr="007B0620">
        <w:rPr>
          <w:rFonts w:hint="eastAsia"/>
        </w:rPr>
        <w:t xml:space="preserve">협조 제어용 HiNet I/O 신호를 수동으로 출력할 수 있습니다. </w:t>
      </w:r>
    </w:p>
    <w:p w:rsidR="007B3FB4" w:rsidRPr="007B0620" w:rsidRDefault="007B3FB4" w:rsidP="00B24791">
      <w:pPr>
        <w:pStyle w:val="a"/>
        <w:ind w:left="1200" w:hanging="400"/>
      </w:pPr>
      <w:r w:rsidRPr="007B0620">
        <w:rPr>
          <w:rFonts w:hint="eastAsia"/>
        </w:rPr>
        <w:t>수동모드에서 티치펜던트 화면의 우측 상단 [수동출력] 버튼을 누르면 수동출력 대화상자가 출력됩니다.</w:t>
      </w:r>
    </w:p>
    <w:p w:rsidR="007B3FB4" w:rsidRPr="007B0620" w:rsidRDefault="007B3FB4" w:rsidP="00B24791">
      <w:pPr>
        <w:pStyle w:val="a"/>
        <w:ind w:left="1200" w:hanging="400"/>
      </w:pPr>
      <w:r w:rsidRPr="007B0620">
        <w:rPr>
          <w:rFonts w:hint="eastAsia"/>
        </w:rPr>
        <w:t>분류 항목에서 출력하고자 하는 HiNet I/O 항목을</w:t>
      </w:r>
      <w:r w:rsidR="007B0D10" w:rsidRPr="007B0620">
        <w:rPr>
          <w:rFonts w:hint="eastAsia"/>
        </w:rPr>
        <w:t xml:space="preserve"> DE/GE 중 </w:t>
      </w:r>
      <w:r w:rsidRPr="007B0620">
        <w:rPr>
          <w:rFonts w:hint="eastAsia"/>
        </w:rPr>
        <w:t>선택합니다.</w:t>
      </w:r>
    </w:p>
    <w:p w:rsidR="007B0D10" w:rsidRPr="007B0620" w:rsidRDefault="007B0D10" w:rsidP="00B24791">
      <w:pPr>
        <w:pStyle w:val="a"/>
        <w:ind w:left="1200" w:hanging="400"/>
      </w:pPr>
      <w:r w:rsidRPr="007B0620">
        <w:rPr>
          <w:rFonts w:hint="eastAsia"/>
        </w:rPr>
        <w:t>자신의 로봇번호에서 출력 가능한 DE/GE 번호를 인덱스 항목에 입력합니다.</w:t>
      </w:r>
    </w:p>
    <w:p w:rsidR="007B0D10" w:rsidRPr="007B0620" w:rsidRDefault="007B0D10" w:rsidP="00B24791">
      <w:pPr>
        <w:pStyle w:val="a"/>
        <w:ind w:left="1200" w:hanging="400"/>
      </w:pPr>
      <w:r w:rsidRPr="007B0620">
        <w:rPr>
          <w:rFonts w:hint="eastAsia"/>
        </w:rPr>
        <w:t xml:space="preserve">DE의 경우 0, 1중 출력할 값을 선택 후 </w:t>
      </w:r>
      <w:r w:rsidRPr="007B0620">
        <w:t>‘</w:t>
      </w:r>
      <w:r w:rsidRPr="007B0620">
        <w:rPr>
          <w:rFonts w:hint="eastAsia"/>
        </w:rPr>
        <w:t>적용</w:t>
      </w:r>
      <w:r w:rsidRPr="007B0620">
        <w:t>’</w:t>
      </w:r>
      <w:r w:rsidRPr="007B0620">
        <w:rPr>
          <w:rFonts w:hint="eastAsia"/>
        </w:rPr>
        <w:t xml:space="preserve"> 버튼을 누릅니다.</w:t>
      </w:r>
    </w:p>
    <w:p w:rsidR="007B0D10" w:rsidRPr="007B0620" w:rsidRDefault="007B0D10" w:rsidP="00B24791">
      <w:pPr>
        <w:pStyle w:val="a"/>
        <w:ind w:left="1200" w:hanging="400"/>
      </w:pPr>
      <w:r w:rsidRPr="007B0620">
        <w:rPr>
          <w:rFonts w:hint="eastAsia"/>
        </w:rPr>
        <w:t xml:space="preserve">GE의 경우 해당 byte에 출력할 값을 0~255 중 선택 후 </w:t>
      </w:r>
      <w:r w:rsidRPr="007B0620">
        <w:t>‘</w:t>
      </w:r>
      <w:r w:rsidRPr="007B0620">
        <w:rPr>
          <w:rFonts w:hint="eastAsia"/>
        </w:rPr>
        <w:t>적용</w:t>
      </w:r>
      <w:r w:rsidRPr="007B0620">
        <w:t>’</w:t>
      </w:r>
      <w:r w:rsidRPr="007B0620">
        <w:rPr>
          <w:rFonts w:hint="eastAsia"/>
        </w:rPr>
        <w:t xml:space="preserve"> 버튼을 누릅니다.</w:t>
      </w:r>
    </w:p>
    <w:p w:rsidR="007B0D10" w:rsidRPr="007B0620" w:rsidRDefault="007B0D10" w:rsidP="00B24791">
      <w:pPr>
        <w:pStyle w:val="a"/>
        <w:ind w:left="1200" w:hanging="400"/>
      </w:pPr>
      <w:proofErr w:type="spellStart"/>
      <w:r w:rsidRPr="007B0620">
        <w:rPr>
          <w:rFonts w:hint="eastAsia"/>
        </w:rPr>
        <w:t>현재값</w:t>
      </w:r>
      <w:proofErr w:type="spellEnd"/>
      <w:r w:rsidRPr="007B0620">
        <w:rPr>
          <w:rFonts w:hint="eastAsia"/>
        </w:rPr>
        <w:t xml:space="preserve"> 항목이 새 값 항목과 동일한 값으로 변경되었는지 확인합니다.</w:t>
      </w:r>
    </w:p>
    <w:p w:rsidR="007B0D10" w:rsidRPr="007B0620" w:rsidRDefault="004673FC" w:rsidP="004673FC">
      <w:pPr>
        <w:pStyle w:val="a"/>
        <w:numPr>
          <w:ilvl w:val="0"/>
          <w:numId w:val="0"/>
        </w:numPr>
        <w:ind w:left="1200"/>
      </w:pPr>
      <w:r w:rsidRPr="007B062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583C8834" wp14:editId="254210A1">
                <wp:simplePos x="0" y="0"/>
                <wp:positionH relativeFrom="column">
                  <wp:posOffset>2886075</wp:posOffset>
                </wp:positionH>
                <wp:positionV relativeFrom="paragraph">
                  <wp:posOffset>506095</wp:posOffset>
                </wp:positionV>
                <wp:extent cx="2104390" cy="828040"/>
                <wp:effectExtent l="38100" t="19050" r="10160" b="67310"/>
                <wp:wrapNone/>
                <wp:docPr id="40428" name="직선 화살표 연결선 404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04390" cy="82804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직선 화살표 연결선 40428" o:spid="_x0000_s1026" type="#_x0000_t32" style="position:absolute;left:0;text-align:left;margin-left:227.25pt;margin-top:39.85pt;width:165.7pt;height:65.2pt;flip:x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" strokecolor="red" strokeweight="2.25pt">
                <v:stroke endarrow="open"/>
              </v:shape>
            </w:pict>
          </mc:Fallback>
        </mc:AlternateContent>
      </w:r>
      <w:r w:rsidRPr="007B062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67160B58" wp14:editId="53BE21E8">
                <wp:simplePos x="0" y="0"/>
                <wp:positionH relativeFrom="column">
                  <wp:posOffset>1281430</wp:posOffset>
                </wp:positionH>
                <wp:positionV relativeFrom="paragraph">
                  <wp:posOffset>678815</wp:posOffset>
                </wp:positionV>
                <wp:extent cx="1750695" cy="1682115"/>
                <wp:effectExtent l="0" t="0" r="20955" b="13335"/>
                <wp:wrapNone/>
                <wp:docPr id="40427" name="Rectangle 40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695" cy="1682115"/>
                        </a:xfrm>
                        <a:prstGeom prst="rect">
                          <a:avLst/>
                        </a:prstGeom>
                        <a:noFill/>
                        <a:ln w="25400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370" o:spid="_x0000_s1026" style="position:absolute;left:0;text-align:left;margin-left:100.9pt;margin-top:53.45pt;width:137.85pt;height:132.4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" filled="f" strokecolor="red" strokeweight="2pt"/>
            </w:pict>
          </mc:Fallback>
        </mc:AlternateContent>
      </w:r>
      <w:r w:rsidRPr="007B062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57482B07" wp14:editId="06A79BF0">
                <wp:simplePos x="0" y="0"/>
                <wp:positionH relativeFrom="column">
                  <wp:posOffset>4930775</wp:posOffset>
                </wp:positionH>
                <wp:positionV relativeFrom="paragraph">
                  <wp:posOffset>212725</wp:posOffset>
                </wp:positionV>
                <wp:extent cx="370840" cy="465455"/>
                <wp:effectExtent l="0" t="0" r="10160" b="10795"/>
                <wp:wrapNone/>
                <wp:docPr id="102054" name="Rectangle 40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0840" cy="465455"/>
                        </a:xfrm>
                        <a:prstGeom prst="rect">
                          <a:avLst/>
                        </a:prstGeom>
                        <a:noFill/>
                        <a:ln w="25400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0370" o:spid="_x0000_s1026" style="position:absolute;left:0;text-align:left;margin-left:388.25pt;margin-top:16.75pt;width:29.2pt;height:36.6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" filled="f" strokecolor="red" strokeweight="2pt"/>
            </w:pict>
          </mc:Fallback>
        </mc:AlternateContent>
      </w:r>
      <w:r w:rsidR="007B0D10" w:rsidRPr="007B0620">
        <w:rPr>
          <w:noProof/>
        </w:rPr>
        <w:drawing>
          <wp:inline distT="0" distB="0" distL="0" distR="0" wp14:anchorId="071C0071" wp14:editId="584998EF">
            <wp:extent cx="4572000" cy="2743200"/>
            <wp:effectExtent l="0" t="0" r="0" b="0"/>
            <wp:docPr id="40426" name="그림 40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0D10" w:rsidRPr="007B0620">
        <w:rPr>
          <w:rFonts w:hint="eastAsia"/>
        </w:rPr>
        <w:t xml:space="preserve"> </w:t>
      </w:r>
      <w:r w:rsidR="007B0D10" w:rsidRPr="007B062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1A7CF745" wp14:editId="4726E1DD">
                <wp:simplePos x="0" y="0"/>
                <wp:positionH relativeFrom="column">
                  <wp:posOffset>3309620</wp:posOffset>
                </wp:positionH>
                <wp:positionV relativeFrom="paragraph">
                  <wp:posOffset>775335</wp:posOffset>
                </wp:positionV>
                <wp:extent cx="355600" cy="228600"/>
                <wp:effectExtent l="0" t="0" r="0" b="0"/>
                <wp:wrapNone/>
                <wp:docPr id="102055" name="AutoShape 40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16200000">
                          <a:off x="0" y="0"/>
                          <a:ext cx="355600" cy="228600"/>
                        </a:xfrm>
                        <a:prstGeom prst="rightArrow">
                          <a:avLst>
                            <a:gd name="adj1" fmla="val 50000"/>
                            <a:gd name="adj2" fmla="val 38889"/>
                          </a:avLst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371" o:spid="_x0000_s1026" type="#_x0000_t13" style="position:absolute;left:0;text-align:left;margin-left:260.6pt;margin-top:61.05pt;width:28pt;height:18pt;rotation:-90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" strokecolor="white"/>
            </w:pict>
          </mc:Fallback>
        </mc:AlternateContent>
      </w:r>
    </w:p>
    <w:p w:rsidR="00036763" w:rsidRPr="007B0620" w:rsidRDefault="00744494" w:rsidP="007A5F8B">
      <w:pPr>
        <w:jc w:val="center"/>
        <w:rPr>
          <w:rFonts w:ascii="굴림체" w:hAnsi="굴림체" w:cs="굴림"/>
          <w:color w:val="000000"/>
          <w:kern w:val="0"/>
          <w:szCs w:val="24"/>
        </w:rPr>
      </w:pPr>
      <w:r w:rsidRPr="007B0620">
        <w:rPr>
          <w:rFonts w:ascii="굴림체" w:hAnsi="굴림체" w:cs="굴림"/>
          <w:color w:val="000000"/>
          <w:kern w:val="0"/>
          <w:szCs w:val="24"/>
        </w:rPr>
        <w:br w:type="page"/>
      </w:r>
    </w:p>
    <w:p w:rsidR="001D0E3F" w:rsidRPr="007B0620" w:rsidRDefault="001D0E3F" w:rsidP="00AB0991">
      <w:pPr>
        <w:pStyle w:val="2"/>
      </w:pPr>
      <w:bookmarkStart w:id="198" w:name="_Toc445828778"/>
      <w:bookmarkStart w:id="199" w:name="_Toc447198026"/>
      <w:r w:rsidRPr="007B0620">
        <w:rPr>
          <w:rFonts w:hint="eastAsia"/>
        </w:rPr>
        <w:lastRenderedPageBreak/>
        <w:t>R code</w:t>
      </w:r>
      <w:bookmarkEnd w:id="198"/>
      <w:bookmarkEnd w:id="199"/>
      <w:r w:rsidRPr="007B0620">
        <w:rPr>
          <w:rFonts w:hint="eastAsia"/>
        </w:rPr>
        <w:t xml:space="preserve"> </w:t>
      </w:r>
    </w:p>
    <w:p w:rsidR="00036763" w:rsidRPr="007B0620" w:rsidRDefault="00036763" w:rsidP="0034440D">
      <w:pPr>
        <w:tabs>
          <w:tab w:val="left" w:pos="2977"/>
        </w:tabs>
        <w:wordWrap/>
        <w:spacing w:line="360" w:lineRule="auto"/>
        <w:rPr>
          <w:rFonts w:ascii="굴림체" w:hAnsi="굴림체" w:cs="굴림"/>
        </w:rPr>
      </w:pPr>
    </w:p>
    <w:p w:rsidR="001D0E3F" w:rsidRPr="007B0620" w:rsidRDefault="001D0E3F" w:rsidP="004673FC">
      <w:pPr>
        <w:pStyle w:val="22"/>
        <w:ind w:left="400"/>
      </w:pPr>
      <w:r w:rsidRPr="007B0620">
        <w:rPr>
          <w:rFonts w:hint="eastAsia"/>
        </w:rPr>
        <w:t xml:space="preserve">협조제어에 사용하는 R code 입니다. </w:t>
      </w:r>
    </w:p>
    <w:p w:rsidR="00744494" w:rsidRPr="007B0620" w:rsidRDefault="00744494" w:rsidP="0034440D">
      <w:pPr>
        <w:widowControl/>
        <w:tabs>
          <w:tab w:val="left" w:pos="2977"/>
        </w:tabs>
        <w:wordWrap/>
        <w:spacing w:line="360" w:lineRule="auto"/>
        <w:rPr>
          <w:rFonts w:ascii="굴림체" w:hAnsi="굴림체" w:cs="굴림"/>
          <w:b/>
          <w:bCs/>
          <w:color w:val="000000"/>
          <w:kern w:val="0"/>
        </w:rPr>
      </w:pPr>
    </w:p>
    <w:p w:rsidR="00825B1A" w:rsidRPr="007B0620" w:rsidRDefault="00825B1A" w:rsidP="004673FC">
      <w:pPr>
        <w:pStyle w:val="afb"/>
      </w:pPr>
      <w:bookmarkStart w:id="200" w:name="_Toc272152583"/>
      <w:r w:rsidRPr="007B0620">
        <w:rPr>
          <w:rFonts w:hint="eastAsia"/>
        </w:rPr>
        <w:t>표</w:t>
      </w:r>
      <w:r w:rsidRPr="007B0620">
        <w:t xml:space="preserve"> </w:t>
      </w:r>
      <w:fldSimple w:instr=" STYLEREF 1 \s ">
        <w:r w:rsidR="00FA3F40">
          <w:rPr>
            <w:noProof/>
          </w:rPr>
          <w:t>8</w:t>
        </w:r>
      </w:fldSimple>
      <w:r w:rsidRPr="007B0620">
        <w:noBreakHyphen/>
      </w:r>
      <w:fldSimple w:instr=" SEQ Table \* ARABIC \s 1 ">
        <w:r w:rsidR="00FA3F40">
          <w:rPr>
            <w:noProof/>
          </w:rPr>
          <w:t>1</w:t>
        </w:r>
      </w:fldSimple>
      <w:r w:rsidRPr="007B0620">
        <w:t xml:space="preserve"> </w:t>
      </w:r>
      <w:r w:rsidRPr="007B0620">
        <w:rPr>
          <w:rFonts w:hint="eastAsia"/>
        </w:rPr>
        <w:t>협조제어에</w:t>
      </w:r>
      <w:r w:rsidRPr="007B0620">
        <w:rPr>
          <w:rFonts w:hint="eastAsia"/>
        </w:rPr>
        <w:t xml:space="preserve"> </w:t>
      </w:r>
      <w:r w:rsidRPr="007B0620">
        <w:rPr>
          <w:rFonts w:hint="eastAsia"/>
        </w:rPr>
        <w:t>사용하는</w:t>
      </w:r>
      <w:r w:rsidRPr="007B0620">
        <w:rPr>
          <w:rFonts w:hint="eastAsia"/>
        </w:rPr>
        <w:t xml:space="preserve"> R code</w:t>
      </w:r>
      <w:bookmarkEnd w:id="200"/>
    </w:p>
    <w:tbl>
      <w:tblPr>
        <w:tblW w:w="8636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0"/>
        <w:gridCol w:w="1700"/>
        <w:gridCol w:w="1600"/>
        <w:gridCol w:w="3736"/>
      </w:tblGrid>
      <w:tr w:rsidR="00744494" w:rsidRPr="007B0620" w:rsidTr="004673FC">
        <w:trPr>
          <w:trHeight w:val="660"/>
        </w:trPr>
        <w:tc>
          <w:tcPr>
            <w:tcW w:w="1600" w:type="dxa"/>
            <w:shd w:val="clear" w:color="auto" w:fill="FFFF00"/>
            <w:vAlign w:val="center"/>
          </w:tcPr>
          <w:p w:rsidR="00744494" w:rsidRPr="007B0620" w:rsidRDefault="00744494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조작</w:t>
            </w:r>
          </w:p>
        </w:tc>
        <w:tc>
          <w:tcPr>
            <w:tcW w:w="1700" w:type="dxa"/>
            <w:shd w:val="clear" w:color="auto" w:fill="FFFF00"/>
            <w:vAlign w:val="center"/>
          </w:tcPr>
          <w:p w:rsidR="00744494" w:rsidRPr="007B0620" w:rsidRDefault="00744494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#1</w:t>
            </w:r>
          </w:p>
        </w:tc>
        <w:tc>
          <w:tcPr>
            <w:tcW w:w="1600" w:type="dxa"/>
            <w:shd w:val="clear" w:color="auto" w:fill="FFFF00"/>
            <w:vAlign w:val="center"/>
          </w:tcPr>
          <w:p w:rsidR="00744494" w:rsidRPr="007B0620" w:rsidRDefault="00744494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#2</w:t>
            </w:r>
          </w:p>
        </w:tc>
        <w:tc>
          <w:tcPr>
            <w:tcW w:w="3736" w:type="dxa"/>
            <w:shd w:val="clear" w:color="auto" w:fill="FFFF00"/>
            <w:vAlign w:val="center"/>
          </w:tcPr>
          <w:p w:rsidR="00744494" w:rsidRPr="007B0620" w:rsidRDefault="00744494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b/>
                <w:bCs/>
                <w:color w:val="000000"/>
                <w:kern w:val="0"/>
              </w:rPr>
              <w:t>내용</w:t>
            </w:r>
          </w:p>
        </w:tc>
      </w:tr>
      <w:tr w:rsidR="0034440D" w:rsidRPr="007B0620" w:rsidTr="004673FC">
        <w:trPr>
          <w:trHeight w:val="660"/>
        </w:trPr>
        <w:tc>
          <w:tcPr>
            <w:tcW w:w="1600" w:type="dxa"/>
            <w:vMerge w:val="restart"/>
            <w:vAlign w:val="center"/>
          </w:tcPr>
          <w:p w:rsidR="0034440D" w:rsidRPr="007B0620" w:rsidRDefault="0034440D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R351,#1</w:t>
            </w:r>
          </w:p>
        </w:tc>
        <w:tc>
          <w:tcPr>
            <w:tcW w:w="1700" w:type="dxa"/>
            <w:vAlign w:val="center"/>
          </w:tcPr>
          <w:p w:rsidR="0034440D" w:rsidRPr="007B0620" w:rsidRDefault="0034440D" w:rsidP="007A5F8B">
            <w:pPr>
              <w:jc w:val="center"/>
              <w:rPr>
                <w:rFonts w:ascii="굴림체" w:hAnsi="굴림체" w:cs="굴림"/>
                <w:color w:val="000000"/>
                <w:kern w:val="0"/>
              </w:rPr>
            </w:pPr>
            <w:r w:rsidRPr="007B0620">
              <w:rPr>
                <w:rFonts w:ascii="굴림체" w:hAnsi="굴림체" w:cs="굴림" w:hint="eastAsia"/>
                <w:color w:val="000000"/>
                <w:kern w:val="0"/>
              </w:rPr>
              <w:t>로봇역할</w:t>
            </w:r>
          </w:p>
        </w:tc>
        <w:tc>
          <w:tcPr>
            <w:tcW w:w="1600" w:type="dxa"/>
            <w:vAlign w:val="center"/>
          </w:tcPr>
          <w:p w:rsidR="0034440D" w:rsidRPr="007B0620" w:rsidRDefault="0034440D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color w:val="000000"/>
                <w:kern w:val="0"/>
              </w:rPr>
            </w:pPr>
          </w:p>
        </w:tc>
        <w:tc>
          <w:tcPr>
            <w:tcW w:w="3736" w:type="dxa"/>
            <w:vAlign w:val="center"/>
          </w:tcPr>
          <w:p w:rsidR="0034440D" w:rsidRPr="007B0620" w:rsidRDefault="0034440D" w:rsidP="007A5F8B">
            <w:pPr>
              <w:jc w:val="left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 w:hint="eastAsia"/>
              </w:rPr>
              <w:t xml:space="preserve">로봇역할 0 = </w:t>
            </w:r>
            <w:proofErr w:type="spellStart"/>
            <w:r w:rsidRPr="007B0620">
              <w:rPr>
                <w:rFonts w:ascii="굴림체" w:hAnsi="굴림체" w:cs="굴림" w:hint="eastAsia"/>
              </w:rPr>
              <w:t>Indiv</w:t>
            </w:r>
            <w:proofErr w:type="spellEnd"/>
            <w:proofErr w:type="gramStart"/>
            <w:r w:rsidRPr="007B0620">
              <w:rPr>
                <w:rFonts w:ascii="굴림체" w:hAnsi="굴림체" w:cs="굴림" w:hint="eastAsia"/>
              </w:rPr>
              <w:t>.(</w:t>
            </w:r>
            <w:proofErr w:type="gramEnd"/>
            <w:r w:rsidRPr="007B0620">
              <w:rPr>
                <w:rFonts w:ascii="굴림체" w:hAnsi="굴림체" w:cs="굴림" w:hint="eastAsia"/>
              </w:rPr>
              <w:t>개별)</w:t>
            </w:r>
          </w:p>
        </w:tc>
      </w:tr>
      <w:tr w:rsidR="0034440D" w:rsidRPr="007B0620" w:rsidTr="004673FC">
        <w:trPr>
          <w:trHeight w:val="660"/>
        </w:trPr>
        <w:tc>
          <w:tcPr>
            <w:tcW w:w="1600" w:type="dxa"/>
            <w:vMerge/>
            <w:vAlign w:val="center"/>
          </w:tcPr>
          <w:p w:rsidR="0034440D" w:rsidRPr="007B0620" w:rsidRDefault="0034440D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color w:val="000000"/>
                <w:kern w:val="0"/>
              </w:rPr>
            </w:pPr>
          </w:p>
        </w:tc>
        <w:tc>
          <w:tcPr>
            <w:tcW w:w="1700" w:type="dxa"/>
            <w:vAlign w:val="center"/>
          </w:tcPr>
          <w:p w:rsidR="0034440D" w:rsidRPr="007B0620" w:rsidRDefault="0034440D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color w:val="000000"/>
                <w:kern w:val="0"/>
              </w:rPr>
            </w:pPr>
          </w:p>
        </w:tc>
        <w:tc>
          <w:tcPr>
            <w:tcW w:w="1600" w:type="dxa"/>
            <w:vAlign w:val="center"/>
          </w:tcPr>
          <w:p w:rsidR="0034440D" w:rsidRPr="007B0620" w:rsidRDefault="0034440D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color w:val="000000"/>
                <w:kern w:val="0"/>
              </w:rPr>
            </w:pPr>
          </w:p>
        </w:tc>
        <w:tc>
          <w:tcPr>
            <w:tcW w:w="3736" w:type="dxa"/>
            <w:vAlign w:val="center"/>
          </w:tcPr>
          <w:p w:rsidR="0034440D" w:rsidRPr="007B0620" w:rsidRDefault="0034440D" w:rsidP="007A5F8B">
            <w:pPr>
              <w:jc w:val="left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 w:hint="eastAsia"/>
              </w:rPr>
              <w:t>1 = Master</w:t>
            </w:r>
          </w:p>
        </w:tc>
      </w:tr>
      <w:tr w:rsidR="0034440D" w:rsidRPr="007B0620" w:rsidTr="004673FC">
        <w:trPr>
          <w:trHeight w:val="660"/>
        </w:trPr>
        <w:tc>
          <w:tcPr>
            <w:tcW w:w="1600" w:type="dxa"/>
            <w:vMerge/>
            <w:vAlign w:val="center"/>
          </w:tcPr>
          <w:p w:rsidR="0034440D" w:rsidRPr="007B0620" w:rsidRDefault="0034440D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color w:val="000000"/>
                <w:kern w:val="0"/>
              </w:rPr>
            </w:pPr>
          </w:p>
        </w:tc>
        <w:tc>
          <w:tcPr>
            <w:tcW w:w="1700" w:type="dxa"/>
            <w:vAlign w:val="center"/>
          </w:tcPr>
          <w:p w:rsidR="0034440D" w:rsidRPr="007B0620" w:rsidRDefault="0034440D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color w:val="000000"/>
                <w:kern w:val="0"/>
              </w:rPr>
            </w:pPr>
          </w:p>
        </w:tc>
        <w:tc>
          <w:tcPr>
            <w:tcW w:w="1600" w:type="dxa"/>
            <w:vAlign w:val="center"/>
          </w:tcPr>
          <w:p w:rsidR="0034440D" w:rsidRPr="007B0620" w:rsidRDefault="0034440D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color w:val="000000"/>
                <w:kern w:val="0"/>
              </w:rPr>
            </w:pPr>
          </w:p>
        </w:tc>
        <w:tc>
          <w:tcPr>
            <w:tcW w:w="3736" w:type="dxa"/>
            <w:vAlign w:val="center"/>
          </w:tcPr>
          <w:p w:rsidR="0034440D" w:rsidRPr="007B0620" w:rsidRDefault="0034440D" w:rsidP="007A5F8B">
            <w:pPr>
              <w:jc w:val="left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 w:hint="eastAsia"/>
              </w:rPr>
              <w:t>2 = Slave</w:t>
            </w:r>
          </w:p>
        </w:tc>
      </w:tr>
      <w:tr w:rsidR="0034440D" w:rsidRPr="007B0620" w:rsidTr="004673FC">
        <w:trPr>
          <w:trHeight w:val="660"/>
        </w:trPr>
        <w:tc>
          <w:tcPr>
            <w:tcW w:w="1600" w:type="dxa"/>
            <w:vMerge/>
            <w:vAlign w:val="center"/>
          </w:tcPr>
          <w:p w:rsidR="0034440D" w:rsidRPr="007B0620" w:rsidRDefault="0034440D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color w:val="000000"/>
                <w:kern w:val="0"/>
              </w:rPr>
            </w:pPr>
          </w:p>
        </w:tc>
        <w:tc>
          <w:tcPr>
            <w:tcW w:w="1700" w:type="dxa"/>
            <w:vAlign w:val="center"/>
          </w:tcPr>
          <w:p w:rsidR="0034440D" w:rsidRPr="007B0620" w:rsidRDefault="0034440D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color w:val="000000"/>
                <w:kern w:val="0"/>
              </w:rPr>
            </w:pPr>
          </w:p>
        </w:tc>
        <w:tc>
          <w:tcPr>
            <w:tcW w:w="1600" w:type="dxa"/>
            <w:vAlign w:val="center"/>
          </w:tcPr>
          <w:p w:rsidR="0034440D" w:rsidRPr="007B0620" w:rsidRDefault="0034440D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color w:val="000000"/>
                <w:kern w:val="0"/>
              </w:rPr>
            </w:pPr>
          </w:p>
        </w:tc>
        <w:tc>
          <w:tcPr>
            <w:tcW w:w="3736" w:type="dxa"/>
            <w:vAlign w:val="center"/>
          </w:tcPr>
          <w:p w:rsidR="0034440D" w:rsidRPr="007B0620" w:rsidRDefault="0034440D" w:rsidP="007A5F8B">
            <w:pPr>
              <w:jc w:val="left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 w:hint="eastAsia"/>
              </w:rPr>
              <w:t>3= CMOV 기록 모드</w:t>
            </w:r>
          </w:p>
        </w:tc>
      </w:tr>
      <w:tr w:rsidR="00744494" w:rsidRPr="007B0620" w:rsidTr="004673FC">
        <w:trPr>
          <w:trHeight w:val="660"/>
        </w:trPr>
        <w:tc>
          <w:tcPr>
            <w:tcW w:w="1600" w:type="dxa"/>
            <w:vAlign w:val="center"/>
          </w:tcPr>
          <w:p w:rsidR="00744494" w:rsidRPr="007B0620" w:rsidRDefault="00744494" w:rsidP="007A5F8B">
            <w:pPr>
              <w:jc w:val="center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 w:hint="eastAsia"/>
              </w:rPr>
              <w:t>R353</w:t>
            </w:r>
          </w:p>
        </w:tc>
        <w:tc>
          <w:tcPr>
            <w:tcW w:w="1700" w:type="dxa"/>
            <w:vAlign w:val="center"/>
          </w:tcPr>
          <w:p w:rsidR="00744494" w:rsidRPr="007B0620" w:rsidRDefault="00744494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</w:rPr>
            </w:pPr>
          </w:p>
        </w:tc>
        <w:tc>
          <w:tcPr>
            <w:tcW w:w="1600" w:type="dxa"/>
            <w:vAlign w:val="center"/>
          </w:tcPr>
          <w:p w:rsidR="00744494" w:rsidRPr="007B0620" w:rsidRDefault="00744494" w:rsidP="0034440D">
            <w:pPr>
              <w:widowControl/>
              <w:tabs>
                <w:tab w:val="left" w:pos="2977"/>
              </w:tabs>
              <w:wordWrap/>
              <w:spacing w:line="360" w:lineRule="auto"/>
              <w:jc w:val="center"/>
              <w:rPr>
                <w:rFonts w:ascii="굴림체" w:hAnsi="굴림체" w:cs="굴림"/>
                <w:b/>
                <w:bCs/>
                <w:color w:val="000000"/>
                <w:kern w:val="0"/>
              </w:rPr>
            </w:pPr>
          </w:p>
        </w:tc>
        <w:tc>
          <w:tcPr>
            <w:tcW w:w="3736" w:type="dxa"/>
            <w:vAlign w:val="center"/>
          </w:tcPr>
          <w:p w:rsidR="00744494" w:rsidRPr="007B0620" w:rsidRDefault="00744494" w:rsidP="007A5F8B">
            <w:pPr>
              <w:jc w:val="left"/>
              <w:rPr>
                <w:rFonts w:ascii="굴림체" w:hAnsi="굴림체" w:cs="굴림"/>
              </w:rPr>
            </w:pPr>
            <w:r w:rsidRPr="007B0620">
              <w:rPr>
                <w:rFonts w:ascii="굴림체" w:hAnsi="굴림체" w:cs="굴림" w:hint="eastAsia"/>
              </w:rPr>
              <w:t xml:space="preserve">협조 재생 상태 </w:t>
            </w:r>
            <w:proofErr w:type="spellStart"/>
            <w:r w:rsidRPr="007B0620">
              <w:rPr>
                <w:rFonts w:ascii="굴림체" w:hAnsi="굴림체" w:cs="굴림" w:hint="eastAsia"/>
              </w:rPr>
              <w:t>클리어</w:t>
            </w:r>
            <w:proofErr w:type="spellEnd"/>
          </w:p>
        </w:tc>
      </w:tr>
    </w:tbl>
    <w:p w:rsidR="00744494" w:rsidRPr="007B0620" w:rsidRDefault="00744494" w:rsidP="0034440D">
      <w:pPr>
        <w:widowControl/>
        <w:tabs>
          <w:tab w:val="left" w:pos="2977"/>
        </w:tabs>
        <w:wordWrap/>
        <w:spacing w:line="360" w:lineRule="auto"/>
        <w:rPr>
          <w:rFonts w:ascii="굴림체" w:hAnsi="굴림체" w:cs="굴림"/>
          <w:b/>
          <w:bCs/>
          <w:color w:val="000000"/>
          <w:kern w:val="0"/>
        </w:rPr>
      </w:pPr>
    </w:p>
    <w:p w:rsidR="00F13846" w:rsidRPr="007B0620" w:rsidRDefault="00F13846" w:rsidP="00744494">
      <w:pPr>
        <w:wordWrap/>
        <w:spacing w:line="360" w:lineRule="auto"/>
        <w:rPr>
          <w:rFonts w:ascii="굴림체" w:hAnsi="굴림체"/>
          <w:szCs w:val="24"/>
        </w:rPr>
        <w:sectPr w:rsidR="00F13846" w:rsidRPr="007B0620" w:rsidSect="003D7CA0">
          <w:headerReference w:type="even" r:id="rId149"/>
          <w:headerReference w:type="default" r:id="rId150"/>
          <w:footerReference w:type="even" r:id="rId151"/>
          <w:footerReference w:type="default" r:id="rId152"/>
          <w:type w:val="oddPage"/>
          <w:pgSz w:w="11906" w:h="16838" w:code="9"/>
          <w:pgMar w:top="1353" w:right="851" w:bottom="1134" w:left="851" w:header="284" w:footer="567" w:gutter="567"/>
          <w:pgNumType w:start="1" w:chapStyle="1"/>
          <w:cols w:space="720"/>
          <w:docGrid w:linePitch="271"/>
        </w:sectPr>
      </w:pPr>
    </w:p>
    <w:p w:rsidR="00D52073" w:rsidRPr="007B0620" w:rsidRDefault="00553FE5" w:rsidP="00150861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 w:hint="eastAsia"/>
          <w:noProof/>
          <w:szCs w:val="24"/>
        </w:rPr>
        <w:lastRenderedPageBreak/>
        <mc:AlternateContent>
          <mc:Choice Requires="wpg">
            <w:drawing>
              <wp:anchor distT="0" distB="0" distL="114300" distR="114300" simplePos="0" relativeHeight="251659776" behindDoc="0" locked="0" layoutInCell="1" allowOverlap="1" wp14:anchorId="2F16BE15" wp14:editId="16870A7E">
                <wp:simplePos x="0" y="0"/>
                <wp:positionH relativeFrom="column">
                  <wp:posOffset>-914400</wp:posOffset>
                </wp:positionH>
                <wp:positionV relativeFrom="paragraph">
                  <wp:posOffset>-906780</wp:posOffset>
                </wp:positionV>
                <wp:extent cx="7560310" cy="10692130"/>
                <wp:effectExtent l="0" t="0" r="0" b="0"/>
                <wp:wrapNone/>
                <wp:docPr id="45" name="Group 7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0310" cy="10692130"/>
                          <a:chOff x="0" y="0"/>
                          <a:chExt cx="11906" cy="16838"/>
                        </a:xfrm>
                      </wpg:grpSpPr>
                      <wps:wsp>
                        <wps:cNvPr id="46" name="Rectangle 40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906" cy="168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7" name="Group 40790"/>
                        <wpg:cNvGrpSpPr>
                          <a:grpSpLocks/>
                        </wpg:cNvGrpSpPr>
                        <wpg:grpSpPr bwMode="auto">
                          <a:xfrm>
                            <a:off x="136" y="6103"/>
                            <a:ext cx="11634" cy="4632"/>
                            <a:chOff x="134" y="5754"/>
                            <a:chExt cx="11634" cy="4632"/>
                          </a:xfrm>
                        </wpg:grpSpPr>
                        <wpg:grpSp>
                          <wpg:cNvPr id="48" name="Group 40791"/>
                          <wpg:cNvGrpSpPr>
                            <a:grpSpLocks/>
                          </wpg:cNvGrpSpPr>
                          <wpg:grpSpPr bwMode="auto">
                            <a:xfrm rot="10800000">
                              <a:off x="134" y="5754"/>
                              <a:ext cx="11634" cy="4632"/>
                              <a:chOff x="134" y="5433"/>
                              <a:chExt cx="11634" cy="4632"/>
                            </a:xfrm>
                          </wpg:grpSpPr>
                          <wpg:grpSp>
                            <wpg:cNvPr id="49" name="Group 4079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1468" y="5433"/>
                                <a:ext cx="300" cy="4632"/>
                                <a:chOff x="218" y="5433"/>
                                <a:chExt cx="300" cy="4632"/>
                              </a:xfrm>
                            </wpg:grpSpPr>
                            <wpg:grpSp>
                              <wpg:cNvPr id="50" name="Group 4079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18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51" name="Oval 407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" name="Oval 407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3" name="Oval 407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4" name="Oval 407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5" name="Oval 407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6" name="Oval 407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61" name="Oval 4080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63" name="Oval 408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" name="Oval 408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70" name="Group 4080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901" y="5433"/>
                                <a:ext cx="300" cy="4632"/>
                                <a:chOff x="803" y="5433"/>
                                <a:chExt cx="300" cy="4632"/>
                              </a:xfrm>
                            </wpg:grpSpPr>
                            <wpg:grpSp>
                              <wpg:cNvPr id="71" name="Group 4080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0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74" name="Oval 408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77" name="Oval 408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84" name="Oval 408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85" name="Oval 408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86" name="Oval 408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87" name="Oval 408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88" name="Oval 408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89" name="Oval 408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0" name="Oval 408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91" name="Group 4081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0334" y="5433"/>
                                <a:ext cx="300" cy="4632"/>
                                <a:chOff x="1389" y="5433"/>
                                <a:chExt cx="300" cy="4632"/>
                              </a:xfrm>
                            </wpg:grpSpPr>
                            <wpg:grpSp>
                              <wpg:cNvPr id="92" name="Group 4081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38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93" name="Oval 408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12" name="Oval 408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13" name="Oval 408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14" name="Oval 408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15" name="Oval 408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16" name="Oval 408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17" name="Oval 408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8118" name="Oval 408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8119" name="Oval 408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8120" name="Group 4082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767" y="5433"/>
                                <a:ext cx="300" cy="4632"/>
                                <a:chOff x="1975" y="5433"/>
                                <a:chExt cx="300" cy="4632"/>
                              </a:xfrm>
                            </wpg:grpSpPr>
                            <wpg:grpSp>
                              <wpg:cNvPr id="38121" name="Group 408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7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38122" name="Oval 408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23" name="Oval 408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25" name="Oval 408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26" name="Oval 408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27" name="Oval 408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28" name="Oval 408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29" name="Oval 4083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8130" name="Oval 408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8131" name="Oval 408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7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8132" name="Group 4083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9201" y="5433"/>
                                <a:ext cx="300" cy="4632"/>
                                <a:chOff x="2561" y="5433"/>
                                <a:chExt cx="300" cy="4632"/>
                              </a:xfrm>
                            </wpg:grpSpPr>
                            <wpg:grpSp>
                              <wpg:cNvPr id="38133" name="Group 4083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56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38134" name="Oval 408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35" name="Oval 408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36" name="Oval 408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37" name="Oval 408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38" name="Oval 408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39" name="Oval 408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140" name="Oval 4084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8141" name="Oval 408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8142" name="Oval 408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6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8143" name="Group 4084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634" y="5433"/>
                                <a:ext cx="300" cy="4632"/>
                                <a:chOff x="3147" y="5433"/>
                                <a:chExt cx="300" cy="4632"/>
                              </a:xfrm>
                            </wpg:grpSpPr>
                            <wpg:grpSp>
                              <wpg:cNvPr id="98" name="Group 4084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14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3" name="Oval 408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Oval 408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5" name="Oval 408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Oval 408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7" name="Oval 408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15" name="Oval 408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16" name="Oval 408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17" name="Oval 408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" name="Oval 408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4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19" name="Group 4085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8067" y="5433"/>
                                <a:ext cx="300" cy="4632"/>
                                <a:chOff x="3733" y="5433"/>
                                <a:chExt cx="300" cy="4632"/>
                              </a:xfrm>
                            </wpg:grpSpPr>
                            <wpg:grpSp>
                              <wpg:cNvPr id="122" name="Group 4085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73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24" name="Oval 408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25" name="Oval 408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26" name="Oval 408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27" name="Oval 408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20" name="Oval 408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21" name="Oval 408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22" name="Oval 4086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23" name="Oval 408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24" name="Oval 408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3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25" name="Group 4086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501" y="5433"/>
                                <a:ext cx="300" cy="4632"/>
                                <a:chOff x="4319" y="5433"/>
                                <a:chExt cx="300" cy="4632"/>
                              </a:xfrm>
                            </wpg:grpSpPr>
                            <wpg:grpSp>
                              <wpg:cNvPr id="326" name="Group 4087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1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327" name="Oval 408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28" name="Oval 408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29" name="Oval 408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0" name="Oval 408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1" name="Oval 408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2" name="Oval 408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3" name="Oval 408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34" name="Oval 408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35" name="Oval 408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1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36" name="Group 4088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934" y="5433"/>
                                <a:ext cx="300" cy="4632"/>
                                <a:chOff x="4905" y="5433"/>
                                <a:chExt cx="300" cy="4632"/>
                              </a:xfrm>
                            </wpg:grpSpPr>
                            <wpg:grpSp>
                              <wpg:cNvPr id="337" name="Group 4088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90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338" name="Oval 408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9" name="Oval 408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40" name="Oval 408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41" name="Oval 408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42" name="Oval 408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45" name="Oval 408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46" name="Oval 408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47" name="Oval 408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48" name="Oval 408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51" name="Group 4089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6367" y="5433"/>
                                <a:ext cx="300" cy="4632"/>
                                <a:chOff x="5491" y="5433"/>
                                <a:chExt cx="300" cy="4632"/>
                              </a:xfrm>
                            </wpg:grpSpPr>
                            <wpg:grpSp>
                              <wpg:cNvPr id="23564" name="Group 4089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49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23565" name="Oval 408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66" name="Oval 408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67" name="Oval 408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68" name="Oval 408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69" name="Oval 408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70" name="Oval 408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71" name="Oval 4089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23572" name="Oval 409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3573" name="Oval 409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9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3574" name="Group 4090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801" y="5433"/>
                                <a:ext cx="300" cy="4632"/>
                                <a:chOff x="6077" y="5433"/>
                                <a:chExt cx="300" cy="4632"/>
                              </a:xfrm>
                            </wpg:grpSpPr>
                            <wpg:grpSp>
                              <wpg:cNvPr id="23575" name="Group 4090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07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23576" name="Oval 409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77" name="Oval 409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78" name="Oval 409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79" name="Oval 409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80" name="Oval 409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81" name="Oval 409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3582" name="Oval 409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23583" name="Oval 409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52" name="Oval 409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7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53" name="Group 4091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5234" y="5433"/>
                                <a:ext cx="300" cy="4632"/>
                                <a:chOff x="6663" y="5433"/>
                                <a:chExt cx="300" cy="4632"/>
                              </a:xfrm>
                            </wpg:grpSpPr>
                            <wpg:grpSp>
                              <wpg:cNvPr id="354" name="Group 4091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66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355" name="Oval 409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56" name="Oval 409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57" name="Oval 409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58" name="Oval 409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59" name="Oval 409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60" name="Oval 409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63" name="Oval 409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DDDDDD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64" name="Oval 409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5" name="Oval 409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6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DDDDDD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66" name="Group 40924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667" y="5433"/>
                                <a:ext cx="300" cy="4632"/>
                                <a:chOff x="7249" y="5433"/>
                                <a:chExt cx="300" cy="4632"/>
                              </a:xfrm>
                            </wpg:grpSpPr>
                            <wpg:grpSp>
                              <wpg:cNvPr id="367" name="Group 4092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24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368" name="Oval 409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69" name="Oval 409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70" name="Oval 409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71" name="Oval 4092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73" name="Oval 4093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75" name="Oval 4093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76" name="Oval 4093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77" name="Oval 409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8" name="Oval 409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4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79" name="Group 40935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4100" y="5433"/>
                                <a:ext cx="300" cy="4632"/>
                                <a:chOff x="7835" y="5433"/>
                                <a:chExt cx="300" cy="4632"/>
                              </a:xfrm>
                            </wpg:grpSpPr>
                            <wpg:grpSp>
                              <wpg:cNvPr id="380" name="Group 4093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83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381" name="Oval 409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2" name="Oval 409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3" name="Oval 409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4" name="Oval 409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5" name="Oval 409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6" name="Oval 409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87" name="Oval 409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88" name="Oval 409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89" name="Oval 409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3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90" name="Group 40946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3534" y="5433"/>
                                <a:ext cx="300" cy="4632"/>
                                <a:chOff x="8421" y="5433"/>
                                <a:chExt cx="300" cy="4632"/>
                              </a:xfrm>
                            </wpg:grpSpPr>
                            <wpg:grpSp>
                              <wpg:cNvPr id="391" name="Group 4094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42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392" name="Oval 4094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93" name="Oval 409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94" name="Oval 4095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95" name="Oval 4095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96" name="Oval 409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97" name="Oval 409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98" name="Oval 409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99" name="Oval 409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0" name="Oval 409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42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01" name="Group 40957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967" y="5433"/>
                                <a:ext cx="300" cy="4632"/>
                                <a:chOff x="9007" y="5433"/>
                                <a:chExt cx="300" cy="4632"/>
                              </a:xfrm>
                            </wpg:grpSpPr>
                            <wpg:grpSp>
                              <wpg:cNvPr id="402" name="Group 4095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007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405" name="Oval 4095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06" name="Oval 4096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07" name="Oval 4096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08" name="Oval 4096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09" name="Oval 409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0" name="Oval 409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1" name="Oval 409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12" name="Oval 409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3" name="Oval 409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07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14" name="Group 40968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400" y="5433"/>
                                <a:ext cx="300" cy="4632"/>
                                <a:chOff x="9593" y="5433"/>
                                <a:chExt cx="300" cy="4632"/>
                              </a:xfrm>
                            </wpg:grpSpPr>
                            <wpg:grpSp>
                              <wpg:cNvPr id="415" name="Group 4096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593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416" name="Oval 409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7" name="Oval 409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8" name="Oval 409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9" name="Oval 409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20" name="Oval 409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21" name="Oval 409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22" name="Oval 4097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EAEAEA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23" name="Oval 409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24" name="Oval 409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93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EAEAEA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25" name="Group 40979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834" y="5433"/>
                                <a:ext cx="300" cy="4632"/>
                                <a:chOff x="10179" y="5433"/>
                                <a:chExt cx="300" cy="4632"/>
                              </a:xfrm>
                            </wpg:grpSpPr>
                            <wpg:grpSp>
                              <wpg:cNvPr id="426" name="Group 4098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179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427" name="Oval 409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28" name="Oval 4098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29" name="Oval 4098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30" name="Oval 409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31" name="Oval 409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32" name="Oval 4098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35" name="Oval 409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36" name="Oval 409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7" name="Oval 409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179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38" name="Group 40990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267" y="5433"/>
                                <a:ext cx="300" cy="4632"/>
                                <a:chOff x="10765" y="5433"/>
                                <a:chExt cx="300" cy="4632"/>
                              </a:xfrm>
                            </wpg:grpSpPr>
                            <wpg:grpSp>
                              <wpg:cNvPr id="441" name="Group 4099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765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442" name="Oval 409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Oval 4099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4" name="Oval 409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7" name="Oval 409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60" name="Oval 4099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61" name="Oval 409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62" name="Oval 409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2563" name="Oval 409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2564" name="Oval 410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765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2565" name="Group 41001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700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2566" name="Group 4100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2567" name="Oval 4100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68" name="Oval 410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69" name="Oval 410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70" name="Oval 4100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71" name="Oval 410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72" name="Oval 410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73" name="Oval 4100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2581" name="Oval 410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2582" name="Oval 410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2583" name="Group 41012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134" y="5433"/>
                                <a:ext cx="300" cy="4632"/>
                                <a:chOff x="11351" y="5433"/>
                                <a:chExt cx="300" cy="4632"/>
                              </a:xfrm>
                            </wpg:grpSpPr>
                            <wpg:grpSp>
                              <wpg:cNvPr id="102584" name="Group 410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351" y="6542"/>
                                  <a:ext cx="300" cy="3523"/>
                                  <a:chOff x="218" y="6000"/>
                                  <a:chExt cx="300" cy="3523"/>
                                </a:xfrm>
                              </wpg:grpSpPr>
                              <wps:wsp>
                                <wps:cNvPr id="102585" name="Oval 4101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537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86" name="Oval 410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074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87" name="Oval 4101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7611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88" name="Oval 410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148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89" name="Oval 410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8685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90" name="Oval 4101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6000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2591" name="Oval 410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18" y="9223"/>
                                    <a:ext cx="300" cy="3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8F8F8"/>
                                  </a:solidFill>
                                  <a:ln>
                                    <a:noFill/>
                                  </a:ln>
                                  <a:effectLst/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2048" name="Oval 410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433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2049" name="Oval 410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51" y="5971"/>
                                  <a:ext cx="300" cy="3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8F8F8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102050" name="Group 41023"/>
                          <wpg:cNvGrpSpPr>
                            <a:grpSpLocks/>
                          </wpg:cNvGrpSpPr>
                          <wpg:grpSpPr bwMode="auto">
                            <a:xfrm>
                              <a:off x="6934" y="6085"/>
                              <a:ext cx="3969" cy="3969"/>
                              <a:chOff x="6934" y="6085"/>
                              <a:chExt cx="3969" cy="3969"/>
                            </a:xfrm>
                          </wpg:grpSpPr>
                          <wps:wsp>
                            <wps:cNvPr id="102051" name="Oval 410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34" y="6085"/>
                                <a:ext cx="3969" cy="396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B2B2B2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2052" name="Oval 410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76" y="6227"/>
                                <a:ext cx="3685" cy="36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0808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02053" name="Text Box 41026"/>
                        <wps:cNvSpPr txBox="1">
                          <a:spLocks noChangeArrowheads="1"/>
                        </wps:cNvSpPr>
                        <wps:spPr bwMode="auto">
                          <a:xfrm>
                            <a:off x="7078" y="7203"/>
                            <a:ext cx="3685" cy="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2DFF" w:rsidRPr="00B85BF7" w:rsidRDefault="00852DFF" w:rsidP="00C075DE">
                              <w:pPr>
                                <w:jc w:val="center"/>
                                <w:rPr>
                                  <w:rFonts w:ascii="Arial" w:eastAsia="HY헤드라인M" w:hAnsi="Arial" w:cs="Arial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</w:pPr>
                              <w:r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>9</w:t>
                              </w:r>
                              <w:r w:rsidRPr="00B85BF7">
                                <w:rPr>
                                  <w:rFonts w:ascii="Arial" w:eastAsia="HY헤드라인M" w:hAnsi="Arial" w:cs="Arial" w:hint="eastAsia"/>
                                  <w:b/>
                                  <w:color w:val="FFFFFF"/>
                                  <w:sz w:val="120"/>
                                  <w:szCs w:val="120"/>
                                </w:rPr>
                                <w:t xml:space="preserve"> </w:t>
                              </w:r>
                            </w:p>
                            <w:p w:rsidR="00852DFF" w:rsidRPr="008D1519" w:rsidRDefault="00852DFF" w:rsidP="00C075DE">
                              <w:pPr>
                                <w:jc w:val="center"/>
                                <w:rPr>
                                  <w:rFonts w:ascii="HY헤드라인M" w:eastAsia="HY헤드라인M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rFonts w:ascii="HY헤드라인M" w:eastAsia="HY헤드라인M" w:hint="eastAsia"/>
                                  <w:b/>
                                  <w:color w:val="FFFFFF"/>
                                  <w:sz w:val="48"/>
                                  <w:szCs w:val="48"/>
                                </w:rPr>
                                <w:t>에러코드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3295" style="position:absolute;left:0;text-align:left;margin-left:-1in;margin-top:-71.4pt;width:595.3pt;height:841.9pt;z-index:251659776;mso-position-horizontal-relative:text;mso-position-vertical-relative:text" coordsize="11906,16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">
                <v:rect id="Rectangle 40789" o:spid="_x0000_s3296" style="position:absolute;width:11906;height:16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6J1MQA&#10;AADbAAAADwAAAGRycy9kb3ducmV2LnhtbESPQWvCQBSE70L/w/KE3nTXqqFNXUMRAoXqQS30+sg+&#10;k9Ds2zS7iem/dwsFj8PMfMNsstE2YqDO1441LOYKBHHhTM2lhs9zPnsG4QOywcYxafglD9n2YbLB&#10;1LgrH2k4hVJECPsUNVQhtKmUvqjIop+7ljh6F9dZDFF2pTQdXiPcNvJJqURarDkuVNjSrqLi+9Rb&#10;DZiszM/hstyfP/oEX8pR5esvpfXjdHx7BRFoDPfwf/vdaFgl8Pcl/gC5v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r+idTEAAAA2wAAAA8AAAAAAAAAAAAAAAAAmAIAAGRycy9k&#10;b3ducmV2LnhtbFBLBQYAAAAABAAEAPUAAACJAwAAAAA=&#10;" stroked="f"/>
                <v:group id="Group 40790" o:spid="_x0000_s3297" style="position:absolute;left:136;top:6103;width:11634;height:4632" coordorigin="134,5754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Wd1c8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bwNof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Z3VzxgAAANsA&#10;AAAPAAAAAAAAAAAAAAAAAKoCAABkcnMvZG93bnJldi54bWxQSwUGAAAAAAQABAD6AAAAnQMAAAAA&#10;">
                  <v:group id="Group 40791" o:spid="_x0000_s3298" style="position:absolute;left:134;top:5754;width:11634;height:4632;rotation:180" coordorigin="134,5433" coordsize="11634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">
                    <v:group id="Group 40792" o:spid="_x0000_s3299" style="position:absolute;left:11468;top:5433;width:300;height:4632;rotation:180" coordorigin="218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0h45ZwwAAANsAAAAP&#10;AAAAAAAAAAAAAAAAAKoCAABkcnMvZG93bnJldi54bWxQSwUGAAAAAAQABAD6AAAAmgMAAAAA&#10;">
                      <v:group id="Group 40793" o:spid="_x0000_s3300" style="position:absolute;left:218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      <v:oval id="Oval 40794" o:spid="_x0000_s330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UWTy8UA&#10;AADbAAAADwAAAGRycy9kb3ducmV2LnhtbESPQWvCQBSE74L/YXmF3nQTaVVS16ClBYu0apSeH9nX&#10;JCT7NmS3mv77riB4HGbmG2aR9qYRZ+pcZVlBPI5AEOdWV1woOB3fR3MQziNrbCyTgj9ykC6HgwUm&#10;2l74QOfMFyJA2CWooPS+TaR0eUkG3di2xMH7sZ1BH2RXSN3hJcBNIydRNJUGKw4LJbb0WlJeZ79G&#10;wf64+Yh366ev6Lv+nG7btyqPZ5lSjw/96gWEp97fw7f2Rit4juH6JfwAuf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RZPLxQAAANsAAAAPAAAAAAAAAAAAAAAAAJgCAABkcnMv&#10;ZG93bnJldi54bWxQSwUGAAAAAAQABAD1AAAAigMAAAAA&#10;" fillcolor="silver" stroked="f"/>
                        <v:oval id="Oval 40795" o:spid="_x0000_s330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cNvMUA&#10;AADbAAAADwAAAGRycy9kb3ducmV2LnhtbESPQWvCQBSE74X+h+UVetNNpFqJrtKKgiJWjdLzI/ua&#10;BLNvQ3bV+O9dQehxmJlvmPG0NZW4UONKywribgSCOLO65FzB8bDoDEE4j6yxskwKbuRgOnl9GWOi&#10;7ZX3dEl9LgKEXYIKCu/rREqXFWTQdW1NHLw/2xj0QTa51A1eA9xUshdFA2mw5LBQYE2zgrJTejYK&#10;doflKt5+f/xEv6fNYF3Pyyz+TJV6f2u/RiA8tf4//GwvtYJ+Dx5fwg+Qk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lw28xQAAANsAAAAPAAAAAAAAAAAAAAAAAJgCAABkcnMv&#10;ZG93bnJldi54bWxQSwUGAAAAAAQABAD1AAAAigMAAAAA&#10;" fillcolor="silver" stroked="f"/>
                        <v:oval id="Oval 40796" o:spid="_x0000_s330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uoJ8UA&#10;AADbAAAADwAAAGRycy9kb3ducmV2LnhtbESPQWvCQBSE74L/YXlCb80mrdWSukpbFBSxtbH0/Mi+&#10;JsHs25BdNf57VxA8DjPzDTOZdaYWR2pdZVlBEsUgiHOrKy4U/O4Wj68gnEfWWFsmBWdyMJv2exNM&#10;tT3xDx0zX4gAYZeigtL7JpXS5SUZdJFtiIP3b1uDPsi2kLrFU4CbWj7F8UgarDgslNjQZ0n5PjsY&#10;BdvdcpV8fwy/4r/9ZrRu5lWejDOlHgbd+xsIT52/h2/tpVbw8gzXL+EHyO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26gnxQAAANsAAAAPAAAAAAAAAAAAAAAAAJgCAABkcnMv&#10;ZG93bnJldi54bWxQSwUGAAAAAAQABAD1AAAAigMAAAAA&#10;" fillcolor="silver" stroked="f"/>
                        <v:oval id="Oval 40797" o:spid="_x0000_s330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IwU8UA&#10;AADbAAAADwAAAGRycy9kb3ducmV2LnhtbESPQWvCQBSE70L/w/IK3nQTsSqpq7SiYCnaGovnR/aZ&#10;BLNvQ3bV+O/dguBxmJlvmOm8NZW4UONKywrifgSCOLO65FzB337Vm4BwHlljZZkU3MjBfPbSmWKi&#10;7ZV3dEl9LgKEXYIKCu/rREqXFWTQ9W1NHLyjbQz6IJtc6gavAW4qOYiikTRYclgosKZFQdkpPRsF&#10;v/v1V/zzOdxGh9Nm9F0vyywep0p1X9uPdxCeWv8MP9prreBtCP9fwg+Qs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MjBTxQAAANsAAAAPAAAAAAAAAAAAAAAAAJgCAABkcnMv&#10;ZG93bnJldi54bWxQSwUGAAAAAAQABAD1AAAAigMAAAAA&#10;" fillcolor="silver" stroked="f"/>
                        <v:oval id="Oval 40798" o:spid="_x0000_s330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6VyMUA&#10;AADbAAAADwAAAGRycy9kb3ducmV2LnhtbESP3WrCQBSE74W+w3IK3ukmxT9SV2mLgkW0NRavD9lj&#10;EsyeDdmtxrd3BcHLYWa+Yabz1lTiTI0rLSuI+xEI4szqknMFf/tlbwLCeWSNlWVScCUH89lLZ4qJ&#10;thfe0Tn1uQgQdgkqKLyvEyldVpBB17c1cfCOtjHog2xyqRu8BLip5FsUjaTBksNCgTV9FZSd0n+j&#10;4He/+o5/Pgfb6HDajNb1oszicapU97X9eAfhqfXP8KO90gqGQ7h/CT9Az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fpXIxQAAANsAAAAPAAAAAAAAAAAAAAAAAJgCAABkcnMv&#10;ZG93bnJldi54bWxQSwUGAAAAAAQABAD1AAAAigMAAAAA&#10;" fillcolor="silver" stroked="f"/>
                        <v:oval id="Oval 40799" o:spid="_x0000_s330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wLv8UA&#10;AADbAAAADwAAAGRycy9kb3ducmV2LnhtbESPQWvCQBSE7wX/w/IK3nQTsWlJXUVFwVK0NUrPj+xr&#10;Esy+DdlV4793C0KPw8x8w0xmnanFhVpXWVYQDyMQxLnVFRcKjof14A2E88gaa8uk4EYOZtPe0wRT&#10;ba+8p0vmCxEg7FJUUHrfpFK6vCSDbmgb4uD92tagD7ItpG7xGuCmlqMoSqTBisNCiQ0tS8pP2dko&#10;+D5sPuKvxXgX/Zy2yWezqvL4NVOq/9zN30F46vx/+NHeaAUvCfx9CT9AT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rAu/xQAAANsAAAAPAAAAAAAAAAAAAAAAAJgCAABkcnMv&#10;ZG93bnJldi54bWxQSwUGAAAAAAQABAD1AAAAigMAAAAA&#10;" fillcolor="silver" stroked="f"/>
                        <v:oval id="Oval 40800" o:spid="_x0000_s330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lZdsUA&#10;AADbAAAADwAAAGRycy9kb3ducmV2LnhtbESPQWvCQBSE74L/YXkFb3WTIrFE11CLgqVo2yg9P7Kv&#10;SUj2bchuNf33rlDwOMzMN8wyG0wrztS72rKCeBqBIC6srrlUcDpuH59BOI+ssbVMCv7IQbYaj5aY&#10;anvhLzrnvhQBwi5FBZX3XSqlKyoy6Ka2Iw7ej+0N+iD7UuoeLwFuWvkURYk0WHNYqLCj14qKJv81&#10;Cj6Pu7f4Yz07RN/NPnnvNnURz3OlJg/DywKEp8Hfw//tnVaQxHD7En6AX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KVl2xQAAANsAAAAPAAAAAAAAAAAAAAAAAJgCAABkcnMv&#10;ZG93bnJldi54bWxQSwUGAAAAAAQABAD1AAAAigMAAAAA&#10;" fillcolor="silver" stroked="f"/>
                      </v:group>
                      <v:oval id="Oval 40801" o:spid="_x0000_s3308" style="position:absolute;left:218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dimsUA&#10;AADbAAAADwAAAGRycy9kb3ducmV2LnhtbESPQWvCQBSE7wX/w/IK3nQTLWlJXUVFwVK0NUrPj+xr&#10;Esy+DdlV4793C0KPw8x8w0xmnanFhVpXWVYQDyMQxLnVFRcKjof14A2E88gaa8uk4EYOZtPe0wRT&#10;ba+8p0vmCxEg7FJUUHrfpFK6vCSDbmgb4uD92tagD7ItpG7xGuCmlqMoSqTBisNCiQ0tS8pP2dko&#10;+D5sPuKvxcsu+jltk89mVeXxa6ZU/7mbv4Pw1Pn/8KO90QqSMfx9CT9AT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t2KaxQAAANsAAAAPAAAAAAAAAAAAAAAAAJgCAABkcnMv&#10;ZG93bnJldi54bWxQSwUGAAAAAAQABAD1AAAAigMAAAAA&#10;" fillcolor="silver" stroked="f"/>
                      <v:oval id="Oval 40802" o:spid="_x0000_s3309" style="position:absolute;left:218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9VcMUA&#10;AADbAAAADwAAAGRycy9kb3ducmV2LnhtbESPQWvCQBSE70L/w/IEb7pJkWhTV2lLBYu01ig9P7LP&#10;JJh9G7Krpv/eFQSPw8x8w8wWnanFmVpXWVYQjyIQxLnVFRcK9rvlcArCeWSNtWVS8E8OFvOn3gxT&#10;bS+8pXPmCxEg7FJUUHrfpFK6vCSDbmQb4uAdbGvQB9kWUrd4CXBTy+coSqTBisNCiQ19lJQfs5NR&#10;8LtbfcWb9/FP9Hf8TtbNZ5XHk0ypQb97ewXhqfOP8L290gqSF7h9CT9A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X1VwxQAAANsAAAAPAAAAAAAAAAAAAAAAAJgCAABkcnMv&#10;ZG93bnJldi54bWxQSwUGAAAAAAQABAD1AAAAigMAAAAA&#10;" fillcolor="silver" stroked="f"/>
                    </v:group>
                    <v:group id="Group 40803" o:spid="_x0000_s3310" style="position:absolute;left:10901;top:5433;width:300;height:4632;rotation:180" coordorigin="80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9HtecEAAADbAAAADwAA&#10;AAAAAAAAAAAAAACqAgAAZHJzL2Rvd25yZXYueG1sUEsFBgAAAAAEAAQA+gAAAJgDAAAAAA==&#10;">
                      <v:group id="Group 40804" o:spid="_x0000_s3311" style="position:absolute;left:80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66CIcUAAADbAAAADwAAAGRycy9kb3ducmV2LnhtbESPT2vCQBTE7wW/w/KE&#10;3ppNlLYSs4pILT2EQlUQb4/sMwlm34bsNn++fbdQ6HGYmd8w2XY0jeipc7VlBUkUgyAurK65VHA+&#10;HZ5WIJxH1thYJgUTOdhuZg8ZptoO/EX90ZciQNilqKDyvk2ldEVFBl1kW+Lg3Wxn0AfZlVJ3OAS4&#10;aeQijl+kwZrDQoUt7Ssq7sdvo+B9wGG3TN76/H7bT9fT8+clT0ipx/m4W4PwNPr/8F/7Qyt4Te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+ugiHFAAAA2wAA&#10;AA8AAAAAAAAAAAAAAAAAqgIAAGRycy9kb3ducmV2LnhtbFBLBQYAAAAABAAEAPoAAACcAwAAAAA=&#10;">
                        <v:oval id="Oval 40805" o:spid="_x0000_s331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dsM8QA&#10;AADbAAAADwAAAGRycy9kb3ducmV2LnhtbESPQWvCQBSE74X+h+UJ3swmRVSiq9iiYBG1jdLzI/ua&#10;BLNvQ3bV9N+7gtDjMDPfMLNFZ2pxpdZVlhUkUQyCOLe64kLB6bgeTEA4j6yxtkwK/sjBYv76MsNU&#10;2xt/0zXzhQgQdikqKL1vUildXpJBF9mGOHi/tjXog2wLqVu8Bbip5Vscj6TBisNCiQ19lJSfs4tR&#10;8HXcfCaH9+E+/jnvRttmVeXJOFOq3+uWUxCeOv8ffrY3WsF4CI8v4QfI+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aHbDPEAAAA2wAAAA8AAAAAAAAAAAAAAAAAmAIAAGRycy9k&#10;b3ducmV2LnhtbFBLBQYAAAAABAAEAPUAAACJAwAAAAA=&#10;" fillcolor="silver" stroked="f"/>
                        <v:oval id="Oval 40806" o:spid="_x0000_s331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XyRMUA&#10;AADbAAAADwAAAGRycy9kb3ducmV2LnhtbESPQWvCQBSE70L/w/IK3nSTUkxJs5G2tKAUtY3i+ZF9&#10;TYLZtyG7avz3XUHwOMzMN0w2H0wrTtS7xrKCeBqBIC6tbrhSsNt+TV5AOI+ssbVMCi7kYJ4/jDJM&#10;tT3zL50KX4kAYZeigtr7LpXSlTUZdFPbEQfvz/YGfZB9JXWP5wA3rXyKopk02HBYqLGjj5rKQ3E0&#10;Cn62i2W8eX9eR/vDavbdfTZlnBRKjR+Ht1cQngZ/D9/aC60gSeD6JfwAm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VfJExQAAANsAAAAPAAAAAAAAAAAAAAAAAJgCAABkcnMv&#10;ZG93bnJldi54bWxQSwUGAAAAAAQABAD1AAAAigMAAAAA&#10;" fillcolor="silver" stroked="f"/>
                        <v:oval id="Oval 40807" o:spid="_x0000_s331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IcFMQA&#10;AADbAAAADwAAAGRycy9kb3ducmV2LnhtbESPQWvCQBSE74X+h+UJ3ppNiqhEV7FFwSJqG6XnR/Y1&#10;CWbfhuyq6b93BcHjMDPfMNN5Z2pxodZVlhUkUQyCOLe64kLB8bB6G4NwHlljbZkU/JOD+ez1ZYqp&#10;tlf+oUvmCxEg7FJUUHrfpFK6vCSDLrINcfD+bGvQB9kWUrd4DXBTy/c4HkqDFYeFEhv6LCk/ZWej&#10;4Puw/kr2H4Nd/HvaDjfNssqTUaZUv9ctJiA8df4ZfrTXWsF4APcv4QfI2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SHBTEAAAA2wAAAA8AAAAAAAAAAAAAAAAAmAIAAGRycy9k&#10;b3ducmV2LnhtbFBLBQYAAAAABAAEAPUAAACJAwAAAAA=&#10;" fillcolor="silver" stroked="f"/>
                        <v:oval id="Oval 40808" o:spid="_x0000_s331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65j8UA&#10;AADbAAAADwAAAGRycy9kb3ducmV2LnhtbESPW2vCQBSE34X+h+UU+qablHohukorFpTiLYrPh+xp&#10;EsyeDdmtxn/vFgQfh5n5hpnMWlOJCzWutKwg7kUgiDOrS84VHA/f3REI55E1VpZJwY0czKYvnQkm&#10;2l55T5fU5yJA2CWooPC+TqR0WUEGXc/WxMH7tY1BH2STS93gNcBNJd+jaCANlhwWCqxpXlB2Tv+M&#10;gt1huYq3Xx+b6HReD37qRZnFw1Spt9f2cwzCU+uf4Ud7qRWM+vD/JfwAOb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HrmPxQAAANsAAAAPAAAAAAAAAAAAAAAAAJgCAABkcnMv&#10;ZG93bnJldi54bWxQSwUGAAAAAAQABAD1AAAAigMAAAAA&#10;" fillcolor="silver" stroked="f"/>
                        <v:oval id="Oval 40809" o:spid="_x0000_s331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wn+MUA&#10;AADbAAAADwAAAGRycy9kb3ducmV2LnhtbESPQWvCQBSE74X+h+UVvNVNSokSs5G2tKAUq0bx/Mi+&#10;JsHs25BdNf77riD0OMzMN0w2H0wrztS7xrKCeByBIC6tbrhSsN99PU9BOI+ssbVMCq7kYJ4/PmSY&#10;anvhLZ0LX4kAYZeigtr7LpXSlTUZdGPbEQfv1/YGfZB9JXWPlwA3rXyJokQabDgs1NjRR03lsTgZ&#10;BZvdYhmv319/osNxlXx3n00ZTwqlRk/D2wyEp8H/h+/thVYwTeD2JfwAm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zCf4xQAAANsAAAAPAAAAAAAAAAAAAAAAAJgCAABkcnMv&#10;ZG93bnJldi54bWxQSwUGAAAAAAQABAD1AAAAigMAAAAA&#10;" fillcolor="silver" stroked="f"/>
                        <v:oval id="Oval 40810" o:spid="_x0000_s331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CCY8UA&#10;AADbAAAADwAAAGRycy9kb3ducmV2LnhtbESPQWvCQBSE7wX/w/KE3ppNpKhEN0GlBUuptlF6fmRf&#10;k2D2bchuNf33rlDwOMzMN8wyH0wrztS7xrKCJIpBEJdWN1wpOB5en+YgnEfW2FomBX/kIM9GD0tM&#10;tb3wF50LX4kAYZeigtr7LpXSlTUZdJHtiIP3Y3uDPsi+krrHS4CbVk7ieCoNNhwWauxoU1N5Kn6N&#10;gs/D9i3Zr5938ffpY/revTRlMiuUehwPqwUIT4O/h//bW61gPoPbl/ADZH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gIJjxQAAANsAAAAPAAAAAAAAAAAAAAAAAJgCAABkcnMv&#10;ZG93bnJldi54bWxQSwUGAAAAAAQABAD1AAAAigMAAAAA&#10;" fillcolor="silver" stroked="f"/>
                        <v:oval id="Oval 40811" o:spid="_x0000_s331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8WEcEA&#10;AADbAAAADwAAAGRycy9kb3ducmV2LnhtbERPTYvCMBC9C/6HMII3TSuLSjXKKi4oi+5axfPQzLbF&#10;ZlKaqPXfbw6Cx8f7ni9bU4k7Na60rCAeRiCIM6tLzhWcT1+DKQjnkTVWlknBkxwsF93OHBNtH3yk&#10;e+pzEULYJaig8L5OpHRZQQbd0NbEgfuzjUEfYJNL3eAjhJtKjqJoLA2WHBoKrGldUHZNb0bB72m7&#10;i39WH4foct2Pv+tNmcWTVKl+r/2cgfDU+rf45d5qBdMwNnwJP0A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fFhHBAAAA2wAAAA8AAAAAAAAAAAAAAAAAmAIAAGRycy9kb3du&#10;cmV2LnhtbFBLBQYAAAAABAAEAPUAAACGAwAAAAA=&#10;" fillcolor="silver" stroked="f"/>
                      </v:group>
                      <v:oval id="Oval 40812" o:spid="_x0000_s3319" style="position:absolute;left:80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OzisUA&#10;AADbAAAADwAAAGRycy9kb3ducmV2LnhtbESP3WrCQBSE7wXfYTmCd7qJiD+pq7SioBTbGovXh+wx&#10;CWbPhuyq6dt3C0Ivh5n5hlmsWlOJOzWutKwgHkYgiDOrS84VfJ+2gxkI55E1VpZJwQ85WC27nQUm&#10;2j74SPfU5yJA2CWooPC+TqR0WUEG3dDWxMG72MagD7LJpW7wEeCmkqMomkiDJYeFAmtaF5Rd05tR&#10;8HXa7ePPt/FHdL4eJu/1psziaapUv9e+voDw1Pr/8LO90wpmc/j7En6AX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U7OKxQAAANsAAAAPAAAAAAAAAAAAAAAAAJgCAABkcnMv&#10;ZG93bnJldi54bWxQSwUGAAAAAAQABAD1AAAAigMAAAAA&#10;" fillcolor="silver" stroked="f"/>
                      <v:oval id="Oval 40813" o:spid="_x0000_s3320" style="position:absolute;left:80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CMysMA&#10;AADbAAAADwAAAGRycy9kb3ducmV2LnhtbERPTWvCQBC9C/6HZYTezCZFbI1ughYLlmJbo/Q8ZKdJ&#10;MDsbsltN/333IHh8vO9VPphWXKh3jWUFSRSDIC6tbrhScDq+Tp9BOI+ssbVMCv7IQZ6NRytMtb3y&#10;gS6Fr0QIYZeigtr7LpXSlTUZdJHtiAP3Y3uDPsC+krrHawg3rXyM47k02HBoqLGjl5rKc/FrFHwd&#10;d2/J52b2EX+f9/P3btuUyVOh1MNkWC9BeBr8XXxz77SCRVgfvoQfIL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bCMysMAAADbAAAADwAAAAAAAAAAAAAAAACYAgAAZHJzL2Rv&#10;d25yZXYueG1sUEsFBgAAAAAEAAQA9QAAAIgDAAAAAA==&#10;" fillcolor="silver" stroked="f"/>
                    </v:group>
                    <v:group id="Group 40814" o:spid="_x0000_s3321" style="position:absolute;left:10334;top:5433;width:300;height:4632;rotation:180" coordorigin="138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SRrhjCAAAA2wAAAA8A&#10;AAAAAAAAAAAAAAAAqgIAAGRycy9kb3ducmV2LnhtbFBLBQYAAAAABAAEAPoAAACZAwAAAAA=&#10;">
                      <v:group id="Group 40815" o:spid="_x0000_s3322" style="position:absolute;left:138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3D6rM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3D6rMQAAADbAAAA&#10;DwAAAAAAAAAAAAAAAACqAgAAZHJzL2Rvd25yZXYueG1sUEsFBgAAAAAEAAQA+gAAAJsDAAAAAA==&#10;">
                        <v:oval id="Oval 40816" o:spid="_x0000_s332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ISvcUA&#10;AADbAAAADwAAAGRycy9kb3ducmV2LnhtbESPQWvCQBSE74L/YXlCb80mrahNXaUtCorY2lh6fmRf&#10;k2D2bciuGv+9KxQ8DjPzDTOdd6YWJ2pdZVlBEsUgiHOrKy4U/OyXjxMQziNrrC2Tggs5mM/6vSmm&#10;2p75m06ZL0SAsEtRQel9k0rp8pIMusg2xMH7s61BH2RbSN3iOcBNLZ/ieCQNVhwWSmzoo6T8kB2N&#10;gt1+tU6+3oef8e9hO9o0iypPxplSD4Pu7RWEp87fw//tlVbw8gy3L+EH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YhK9xQAAANsAAAAPAAAAAAAAAAAAAAAAAJgCAABkcnMv&#10;ZG93bnJldi54bWxQSwUGAAAAAAQABAD1AAAAigMAAAAA&#10;" fillcolor="silver" stroked="f"/>
                        <v:oval id="Oval 40817" o:spid="_x0000_s332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S4MccA&#10;AADeAAAADwAAAGRycy9kb3ducmV2LnhtbESPQWvCQBSE74L/YXmCt7pZLSrRVVQsWEprG6XnR/Y1&#10;CWbfhuxW03/fLRQ8DjPzDbNcd7YWV2p95ViDGiUgiHNnKi40nE9PD3MQPiAbrB2Thh/ysF71e0tM&#10;jbvxB12zUIgIYZ+ihjKEJpXS5yVZ9CPXEEfvy7UWQ5RtIU2Ltwi3tRwnyVRarDgulNjQrqT8kn1b&#10;De+nw7M6bh/fks/L6/Sl2Ve5mmVaDwfdZgEiUBfu4f/2wWiYzJUaw9+deAXk6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pkuDHHAAAA3gAAAA8AAAAAAAAAAAAAAAAAmAIAAGRy&#10;cy9kb3ducmV2LnhtbFBLBQYAAAAABAAEAPUAAACMAwAAAAA=&#10;" fillcolor="silver" stroked="f"/>
                        <v:oval id="Oval 40818" o:spid="_x0000_s332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gdqscA&#10;AADeAAAADwAAAGRycy9kb3ducmV2LnhtbESPQWvCQBSE70L/w/IK3nSztahEV2mLBUtp1SieH9ln&#10;Esy+Ddmtpv++WxA8DjPzDTNfdrYWF2p95ViDGiYgiHNnKi40HPbvgykIH5AN1o5Jwy95WC4eenNM&#10;jbvyji5ZKESEsE9RQxlCk0rp85Is+qFriKN3cq3FEGVbSNPiNcJtLZ+SZCwtVhwXSmzoraT8nP1Y&#10;Ddv9+kNtXp+/k+P5a/zZrKpcTTKt+4/dywxEoC7cw7f22mgYTZUawf+deAXk4g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UoHarHAAAA3gAAAA8AAAAAAAAAAAAAAAAAmAIAAGRy&#10;cy9kb3ducmV2LnhtbFBLBQYAAAAABAAEAPUAAACMAwAAAAA=&#10;" fillcolor="silver" stroked="f"/>
                        <v:oval id="Oval 40819" o:spid="_x0000_s332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sGF3scA&#10;AADeAAAADwAAAGRycy9kb3ducmV2LnhtbESPQWvCQBSE7wX/w/KE3nSzVlSiq7TSgqW0ahTPj+wz&#10;CWbfhuxW03/fLQg9DjPzDbNYdbYWV2p95ViDGiYgiHNnKi40HA9vgxkIH5AN1o5Jww95WC17DwtM&#10;jbvxnq5ZKESEsE9RQxlCk0rp85Is+qFriKN3dq3FEGVbSNPiLcJtLUdJMpEWK44LJTa0Lim/ZN9W&#10;w+6weVfbl/FXcrp8Tj6a1ypX00zrx373PAcRqAv/4Xt7YzQ8zZQaw9+deAXk8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rBhd7HAAAA3gAAAA8AAAAAAAAAAAAAAAAAmAIAAGRy&#10;cy9kb3ducmV2LnhtbFBLBQYAAAAABAAEAPUAAACMAwAAAAA=&#10;" fillcolor="silver" stroked="f"/>
                        <v:oval id="Oval 40820" o:spid="_x0000_s332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0gRcgA&#10;AADeAAAADwAAAGRycy9kb3ducmV2LnhtbESPQWvCQBSE7wX/w/KE3upmrbUSXUWlBYu01Vh6fmSf&#10;STD7NmS3Gv99tyD0OMzMN8xs0dlanKn1lWMNapCAIM6dqbjQ8HV4fZiA8AHZYO2YNFzJw2Leu5th&#10;atyF93TOQiEihH2KGsoQmlRKn5dk0Q9cQxy9o2sthijbQpoWLxFuazlMkrG0WHFcKLGhdUn5Kfux&#10;GnaHzZv6XI0+ku/T+3jbvFS5es60vu93yymIQF34D9/aG6PhcaLUE/zdiVdAzn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1jSBFyAAAAN4AAAAPAAAAAAAAAAAAAAAAAJgCAABk&#10;cnMvZG93bnJldi54bWxQSwUGAAAAAAQABAD1AAAAjQMAAAAA&#10;" fillcolor="silver" stroked="f"/>
                        <v:oval id="Oval 40821" o:spid="_x0000_s332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++MsgA&#10;AADeAAAADwAAAGRycy9kb3ducmV2LnhtbESP3WrCQBSE7wu+w3IE7+pmtaSSuoqWCpZif2Lp9SF7&#10;TILZsyG7anx7t1Do5TAz3zDzZW8bcabO1441qHECgrhwpuZSw/d+cz8D4QOywcYxabiSh+VicDfH&#10;zLgLf9E5D6WIEPYZaqhCaDMpfVGRRT92LXH0Dq6zGKLsSmk6vES4beQkSVJpsea4UGFLzxUVx/xk&#10;NXzut6/qY/3wnvwcd+lb+1IX6jHXejTsV08gAvXhP/zX3hoN05lSKfzeiVdALm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FX74yyAAAAN4AAAAPAAAAAAAAAAAAAAAAAJgCAABk&#10;cnMvZG93bnJldi54bWxQSwUGAAAAAAQABAD1AAAAjQMAAAAA&#10;" fillcolor="silver" stroked="f"/>
                        <v:oval id="Oval 40822" o:spid="_x0000_s332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MbqcgA&#10;AADeAAAADwAAAGRycy9kb3ducmV2LnhtbESP3WrCQBSE74W+w3IKvdPN1qISXaUtFpRSf6J4fcge&#10;k2D2bMhuNb59t1Do5TAz3zCzRWdrcaXWV441qEECgjh3puJCw/Hw0Z+A8AHZYO2YNNzJw2L+0Jth&#10;atyN93TNQiEihH2KGsoQmlRKn5dk0Q9cQxy9s2sthijbQpoWbxFua/mcJCNpseK4UGJD7yXll+zb&#10;atgdVmu1fXvZJKfL1+izWVa5GmdaPz12r1MQgbrwH/5rr4yG4USpMfzeiVdAzn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qExupyAAAAN4AAAAPAAAAAAAAAAAAAAAAAJgCAABk&#10;cnMvZG93bnJldi54bWxQSwUGAAAAAAQABAD1AAAAjQMAAAAA&#10;" fillcolor="silver" stroked="f"/>
                      </v:group>
                      <v:oval id="Oval 40823" o:spid="_x0000_s3330" style="position:absolute;left:138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yP28UA&#10;AADeAAAADwAAAGRycy9kb3ducmV2LnhtbERPXWvCMBR9H/gfwhX2tqaZQ6UaZRsOlLGpVXy+NNe2&#10;2NyUJtP675eHwR4P53u+7G0jrtT52rEGlaQgiAtnai41HA8fT1MQPiAbbByThjt5WC4GD3PMjLvx&#10;nq55KEUMYZ+hhiqENpPSFxVZ9IlriSN3dp3FEGFXStPhLYbbRj6n6VharDk2VNjSe0XFJf+xGnaH&#10;9UZt316+09Pla/zZrupCTXKtH4f96wxEoD78i//ca6NhNFUq7o134hW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jI/bxQAAAN4AAAAPAAAAAAAAAAAAAAAAAJgCAABkcnMv&#10;ZG93bnJldi54bWxQSwUGAAAAAAQABAD1AAAAigMAAAAA&#10;" fillcolor="silver" stroked="f"/>
                      <v:oval id="Oval 40824" o:spid="_x0000_s3331" style="position:absolute;left:138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AqQMgA&#10;AADeAAAADwAAAGRycy9kb3ducmV2LnhtbESPQUvDQBSE70L/w/IK3uxmVWqN2ZYqCi2l2ibi+ZF9&#10;TUKzb0N2beO/d4WCx2FmvmGyxWBbcaLeN441qEkCgrh0puFKw2fxdjMD4QOywdYxafghD4v56CrD&#10;1Lgz7+mUh0pECPsUNdQhdKmUvqzJop+4jjh6B9dbDFH2lTQ9niPctvI2SabSYsNxocaOXmoqj/m3&#10;1bArVmv18Xz/nnwdt9NN99qU6iHX+no8LJ9ABBrCf/jSXhkNdzOlHuHvTrwCcv4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0wCpAyAAAAN4AAAAPAAAAAAAAAAAAAAAAAJgCAABk&#10;cnMvZG93bnJldi54bWxQSwUGAAAAAAQABAD1AAAAjQMAAAAA&#10;" fillcolor="silver" stroked="f"/>
                    </v:group>
                    <v:group id="Group 40825" o:spid="_x0000_s3332" style="position:absolute;left:9767;top:5433;width:300;height:4632;rotation:180" coordorigin="197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1MoZ1wwAAAN4AAAAP&#10;AAAAAAAAAAAAAAAAAKoCAABkcnMvZG93bnJldi54bWxQSwUGAAAAAAQABAD6AAAAmgMAAAAA&#10;">
                      <v:group id="Group 40826" o:spid="_x0000_s3333" style="position:absolute;left:197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VnyKcccAAADe&#10;AAAADwAAAAAAAAAAAAAAAACqAgAAZHJzL2Rvd25yZXYueG1sUEsFBgAAAAAEAAQA+gAAAJ4DAAAA&#10;AA==&#10;">
                        <v:oval id="Oval 40827" o:spid="_x0000_s333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AhyjMgA&#10;AADeAAAADwAAAGRycy9kb3ducmV2LnhtbESPQWvCQBSE74L/YXlCb80maVGJrqKlBYu0apSeH9nX&#10;JJh9G7JbTf99Vyh4HGbmG2a+7E0jLtS52rKCJIpBEBdW11wqOB3fHqcgnEfW2FgmBb/kYLkYDuaY&#10;aXvlA11yX4oAYZehgsr7NpPSFRUZdJFtiYP3bTuDPsiulLrDa4CbRqZxPJYGaw4LFbb0UlFxzn+M&#10;gv1x857s1s+f8df5Y7xtX+simeRKPYz61QyEp97fw//tjVbwNE3SFG53whWQi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0CHKMyAAAAN4AAAAPAAAAAAAAAAAAAAAAAJgCAABk&#10;cnMvZG93bnJldi54bWxQSwUGAAAAAAQABAD1AAAAjQMAAAAA&#10;" fillcolor="silver" stroked="f"/>
                        <v:oval id="Oval 40828" o:spid="_x0000_s333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0TXF8gA&#10;AADeAAAADwAAAGRycy9kb3ducmV2LnhtbESP3WrCQBSE7wXfYTlC7+omWqxEN0GlBYvYn1i8PmSP&#10;STB7NmS3mr59Vyh4OczMN8wy600jLtS52rKCeByBIC6srrlU8H14fZyDcB5ZY2OZFPySgywdDpaY&#10;aHvlL7rkvhQBwi5BBZX3bSKlKyoy6Ma2JQ7eyXYGfZBdKXWH1wA3jZxE0UwarDksVNjSpqLinP8Y&#10;BZ+H7Vv8sX56j47n/WzXvtRF/Jwr9TDqVwsQnnp/D/+3t1rBdB5PpnC7E66ATP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bRNcXyAAAAN4AAAAPAAAAAAAAAAAAAAAAAJgCAABk&#10;cnMvZG93bnJldi54bWxQSwUGAAAAAAQABAD1AAAAjQMAAAAA&#10;" fillcolor="silver" stroked="f"/>
                        <v:oval id="Oval 40829" o:spid="_x0000_s333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Hq+MgA&#10;AADeAAAADwAAAGRycy9kb3ducmV2LnhtbESPQWvCQBSE7wX/w/IEb7qJVivRVVRasIjaxuL5kX0m&#10;wezbkN1q+u+7BaHHYWa+YebL1lTiRo0rLSuIBxEI4szqknMFX6e3/hSE88gaK8uk4IccLBedpzkm&#10;2t75k26pz0WAsEtQQeF9nUjpsoIMuoGtiYN3sY1BH2STS93gPcBNJYdRNJEGSw4LBda0KSi7pt9G&#10;wcdp+x4f18+H6HzdT3b1a5nFL6lSvW67moHw1Pr/8KO91QpG03g4hr874QrIx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74er4yAAAAN4AAAAPAAAAAAAAAAAAAAAAAJgCAABk&#10;cnMvZG93bnJldi54bWxQSwUGAAAAAAQABAD1AAAAjQMAAAAA&#10;" fillcolor="silver" stroked="f"/>
                        <v:oval id="Oval 40830" o:spid="_x0000_s333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N0j8cA&#10;AADeAAAADwAAAGRycy9kb3ducmV2LnhtbESPQWvCQBSE7wX/w/IEb3UTLVGiq6hYsJRWjeL5kX0m&#10;wezbkN1q+u+7hUKPw8x8w8yXnanFnVpXWVYQDyMQxLnVFRcKzqfX5ykI55E11pZJwTc5WC56T3NM&#10;tX3wke6ZL0SAsEtRQel9k0rp8pIMuqFtiIN3ta1BH2RbSN3iI8BNLUdRlEiDFYeFEhvalJTfsi+j&#10;4HDavcX79ctndLl9JO/NtsrjSabUoN+tZiA8df4//NfeaQXjaTxK4PdOuAJy8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szdI/HAAAA3gAAAA8AAAAAAAAAAAAAAAAAmAIAAGRy&#10;cy9kb3ducmV2LnhtbFBLBQYAAAAABAAEAPUAAACMAwAAAAA=&#10;" fillcolor="silver" stroked="f"/>
                        <v:oval id="Oval 40831" o:spid="_x0000_s333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/RFMcA&#10;AADeAAAADwAAAGRycy9kb3ducmV2LnhtbESPQWvCQBSE7wX/w/KE3uomtqhEV1FpQRGrRvH8yD6T&#10;YPZtyG41/vtuQehxmJlvmMmsNZW4UeNKywriXgSCOLO65FzB6fj1NgLhPLLGyjIpeJCD2bTzMsFE&#10;2zsf6Jb6XAQIuwQVFN7XiZQuK8ig69maOHgX2xj0QTa51A3eA9xUsh9FA2mw5LBQYE3LgrJr+mMU&#10;7I+rdbxbfHxH5+t2sKk/yywepkq9dtv5GISn1v+Hn+2VVvA+ivtD+LsTroCc/g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R/0RTHAAAA3gAAAA8AAAAAAAAAAAAAAAAAmAIAAGRy&#10;cy9kb3ducmV2LnhtbFBLBQYAAAAABAAEAPUAAACMAwAAAAA=&#10;" fillcolor="silver" stroked="f"/>
                        <v:oval id="Oval 40832" o:spid="_x0000_s333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BFZsUA&#10;AADeAAAADwAAAGRycy9kb3ducmV2LnhtbERPTWvCQBC9F/wPywi9NZvYopJmIyotKEVbo/Q8ZMck&#10;mJ0N2a3Gf989FHp8vO9sMZhWXKl3jWUFSRSDIC6tbrhScDq+P81BOI+ssbVMCu7kYJGPHjJMtb3x&#10;ga6Fr0QIYZeigtr7LpXSlTUZdJHtiAN3tr1BH2BfSd3jLYSbVk7ieCoNNhwaauxoXVN5KX6Mgq/j&#10;Zpt8rl728fdlN/3o3poymRVKPY6H5SsIT4P/F/+5N1rB8zyZhL3hTrgCMv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4EVmxQAAAN4AAAAPAAAAAAAAAAAAAAAAAJgCAABkcnMv&#10;ZG93bnJldi54bWxQSwUGAAAAAAQABAD1AAAAigMAAAAA&#10;" fillcolor="silver" stroked="f"/>
                        <v:oval id="Oval 40833" o:spid="_x0000_s334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zg/cgA&#10;AADeAAAADwAAAGRycy9kb3ducmV2LnhtbESP3WrCQBSE7wt9h+UUvKub2GI1uooWCxapP1G8PmSP&#10;STB7NmS3Gt++KxS8HGbmG2Y8bU0lLtS40rKCuBuBIM6sLjlXcNh/vQ5AOI+ssbJMCm7kYDp5fhpj&#10;ou2Vd3RJfS4ChF2CCgrv60RKlxVk0HVtTRy8k20M+iCbXOoGrwFuKtmLor40WHJYKLCmz4Kyc/pr&#10;FGz3y+94M39fR8fzT39VL8os/kiV6ry0sxEIT61/hP/bS63gbRD3hnC/E66AnPw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6rOD9yAAAAN4AAAAPAAAAAAAAAAAAAAAAAJgCAABk&#10;cnMvZG93bnJldi54bWxQSwUGAAAAAAQABAD1AAAAjQMAAAAA&#10;" fillcolor="silver" stroked="f"/>
                      </v:group>
                      <v:oval id="Oval 40834" o:spid="_x0000_s3341" style="position:absolute;left:197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k/fvccA&#10;AADeAAAADwAAAGRycy9kb3ducmV2LnhtbESPzWrCQBSF9wXfYbhCd80kWlTSTERLC0rR1ihdXzLX&#10;JJi5EzJTjW/fWRS6PJw/vmw5mFZcqXeNZQVJFIMgLq1uuFJwOr4/LUA4j6yxtUwK7uRgmY8eMky1&#10;vfGBroWvRBhhl6KC2vsuldKVNRl0ke2Ig3e2vUEfZF9J3eMtjJtWTuJ4Jg02HB5q7Oi1pvJS/BgF&#10;X8fNNvlcP+/j78tu9tG9NWUyL5R6HA+rFxCeBv8f/mtvtILpIpkGgIATUEDm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5P373HAAAA3gAAAA8AAAAAAAAAAAAAAAAAmAIAAGRy&#10;cy9kb3ducmV2LnhtbFBLBQYAAAAABAAEAPUAAACMAwAAAAA=&#10;" fillcolor="silver" stroked="f"/>
                      <v:oval id="Oval 40835" o:spid="_x0000_s3342" style="position:absolute;left:197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N6JscA&#10;AADeAAAADwAAAGRycy9kb3ducmV2LnhtbESPQWvCQBSE70L/w/IK3nSztahEV2mLBUtp1SieH9ln&#10;Esy+Ddmtpv++WxA8DjPzDTNfdrYWF2p95ViDGiYgiHNnKi40HPbvgykIH5AN1o5Jwy95WC4eenNM&#10;jbvyji5ZKESEsE9RQxlCk0rp85Is+qFriKN3cq3FEGVbSNPiNcJtLZ+SZCwtVhwXSmzoraT8nP1Y&#10;Ddv9+kNtXp+/k+P5a/zZrKpcTTKt+4/dywxEoC7cw7f22mgYTdVIwf+deAXk4g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EDeibHAAAA3gAAAA8AAAAAAAAAAAAAAAAAmAIAAGRy&#10;cy9kb3ducmV2LnhtbFBLBQYAAAAABAAEAPUAAACMAwAAAAA=&#10;" fillcolor="silver" stroked="f"/>
                    </v:group>
                    <v:group id="Group 40836" o:spid="_x0000_s3343" style="position:absolute;left:9201;top:5433;width:300;height:4632;rotation:180" coordorigin="256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91K0TFAAAA3gAA&#10;AA8AAAAAAAAAAAAAAAAAqgIAAGRycy9kb3ducmV2LnhtbFBLBQYAAAAABAAEAPoAAACcAwAAAAA=&#10;">
                      <v:group id="Group 40837" o:spid="_x0000_s3344" style="position:absolute;left:256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MOydAxgAAAN4A&#10;AAAPAAAAAAAAAAAAAAAAAKoCAABkcnMvZG93bnJldi54bWxQSwUGAAAAAAQABAD6AAAAnQMAAAAA&#10;">
                        <v:oval id="Oval 40838" o:spid="_x0000_s334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TZvscA&#10;AADeAAAADwAAAGRycy9kb3ducmV2LnhtbESP3WrCQBSE74W+w3IK3ukmKlZSV6mioIj9iaXXh+xp&#10;EsyeDdlV49u7guDlMDPfMNN5aypxpsaVlhXE/QgEcWZ1ybmC38O6NwHhPLLGyjIpuJKD+eylM8VE&#10;2wv/0Dn1uQgQdgkqKLyvEyldVpBB17c1cfD+bWPQB9nkUjd4CXBTyUEUjaXBksNCgTUtC8qO6cko&#10;+D5stvHXYvQZ/R334129KrP4LVWq+9p+vIPw1Ppn+NHeaAXDSTwcwf1OuAJyd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F02b7HAAAA3gAAAA8AAAAAAAAAAAAAAAAAmAIAAGRy&#10;cy9kb3ducmV2LnhtbFBLBQYAAAAABAAEAPUAAACMAwAAAAA=&#10;" fillcolor="silver" stroked="f"/>
                        <v:oval id="Oval 40839" o:spid="_x0000_s334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jh8JcgA&#10;AADeAAAADwAAAGRycy9kb3ducmV2LnhtbESP3WrCQBSE7wXfYTkF78wmWq2krqKiYJH+xdLrQ/Y0&#10;CWbPhuyq6du7hYKXw8x8w8yXnanFhVpXWVaQRDEI4tzqigsFX8fdcAbCeWSNtWVS8EsOlot+b46p&#10;tlf+pEvmCxEg7FJUUHrfpFK6vCSDLrINcfB+bGvQB9kWUrd4DXBTy1EcT6XBisNCiQ1tSspP2dko&#10;+DjuX5L39eNb/H16nR6abZUnT5lSg4du9QzCU+fv4f/2XisYz5LxBP7uhCsgF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+OHwlyAAAAN4AAAAPAAAAAAAAAAAAAAAAAJgCAABk&#10;cnMvZG93bnJldi54bWxQSwUGAAAAAAQABAD1AAAAjQMAAAAA&#10;" fillcolor="silver" stroked="f"/>
                        <v:oval id="Oval 40840" o:spid="_x0000_s334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riUsgA&#10;AADeAAAADwAAAGRycy9kb3ducmV2LnhtbESPQWvCQBSE70L/w/IK3swmVVJJXaUtFhTRtrH0/Mi+&#10;JsHs25Ddavz3riB4HGbmG2a26E0jjtS52rKCJIpBEBdW11wq+Nl/jKYgnEfW2FgmBWdysJg/DGaY&#10;aXvibzrmvhQBwi5DBZX3bSalKyoy6CLbEgfvz3YGfZBdKXWHpwA3jXyK41QarDksVNjSe0XFIf83&#10;Cr72q3Xy+TbZxb+Hbbppl3WRPOdKDR/71xcQnnp/D9/aK61gPE3GKVzvhCsg5x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O6uJSyAAAAN4AAAAPAAAAAAAAAAAAAAAAAJgCAABk&#10;cnMvZG93bnJldi54bWxQSwUGAAAAAAQABAD1AAAAjQMAAAAA&#10;" fillcolor="silver" stroked="f"/>
                        <v:oval id="Oval 40841" o:spid="_x0000_s334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ZHycgA&#10;AADeAAAADwAAAGRycy9kb3ducmV2LnhtbESP3WrCQBSE7wXfYTlC73STKirRTbClBaXYn1i8PmSP&#10;STB7NmRXjW/fLRR6OczMN8w6600jrtS52rKCeBKBIC6srrlU8H14HS9BOI+ssbFMCu7kIEuHgzUm&#10;2t74i665L0WAsEtQQeV9m0jpiooMuoltiYN3sp1BH2RXSt3hLcBNIx+jaC4N1hwWKmzpuaLinF+M&#10;gs/Ddhd/PM3eo+N5P39rX+oiXuRKPYz6zQqEp97/h//aW61guoynC/i9E66ATH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hpkfJyAAAAN4AAAAPAAAAAAAAAAAAAAAAAJgCAABk&#10;cnMvZG93bnJldi54bWxQSwUGAAAAAAQABAD1AAAAjQMAAAAA&#10;" fillcolor="silver" stroked="f"/>
                        <v:oval id="Oval 40842" o:spid="_x0000_s334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nTu8UA&#10;AADeAAAADwAAAGRycy9kb3ducmV2LnhtbERPTWvCQBC9F/wPywi9NZtoUUmzES0tKEVbo/Q8ZMck&#10;mJ0N2a3Gf989FHp8vO9sOZhWXKl3jWUFSRSDIC6tbrhScDq+Py1AOI+ssbVMCu7kYJmPHjJMtb3x&#10;ga6Fr0QIYZeigtr7LpXSlTUZdJHtiAN3tr1BH2BfSd3jLYSbVk7ieCYNNhwaauzotabyUvwYBV/H&#10;zTb5XD/v4+/LbvbRvTVlMi+UehwPqxcQngb/L/5zb7SC6SKZhr3hTrgCMv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OdO7xQAAAN4AAAAPAAAAAAAAAAAAAAAAAJgCAABkcnMv&#10;ZG93bnJldi54bWxQSwUGAAAAAAQABAD1AAAAigMAAAAA&#10;" fillcolor="silver" stroked="f"/>
                        <v:oval id="Oval 40843" o:spid="_x0000_s335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V2IMgA&#10;AADeAAAADwAAAGRycy9kb3ducmV2LnhtbESP3WrCQBSE7wt9h+UUelc30WI1uopKCxapP1G8PmSP&#10;STB7NmS3Gt++KxS8HGbmG2Y8bU0lLtS40rKCuBOBIM6sLjlXcNh/vQ1AOI+ssbJMCm7kYDp5fhpj&#10;ou2Vd3RJfS4ChF2CCgrv60RKlxVk0HVsTRy8k20M+iCbXOoGrwFuKtmNor40WHJYKLCmRUHZOf01&#10;Crb75Xe8mb+vo+P5p7+qP8ss/kiVen1pZyMQnlr/CP+3l1pBbxD3hnC/E66AnPw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/dXYgyAAAAN4AAAAPAAAAAAAAAAAAAAAAAJgCAABk&#10;cnMvZG93bnJldi54bWxQSwUGAAAAAAQABAD1AAAAjQMAAAAA&#10;" fillcolor="silver" stroked="f"/>
                        <v:oval id="Oval 40844" o:spid="_x0000_s335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mswMcA&#10;AADeAAAADwAAAGRycy9kb3ducmV2LnhtbESPzWrCQBSF9wXfYbiCu2YSFStpJqJiwVJsa5SuL5lr&#10;EszcCZmppm/fWRS6PJw/vmw1mFbcqHeNZQVJFIMgLq1uuFJwPr08LkE4j6yxtUwKfsjBKh89ZJhq&#10;e+cj3QpfiTDCLkUFtfddKqUrazLoItsRB+9ie4M+yL6Susd7GDetnMbxQhpsODzU2NG2pvJafBsF&#10;n6f9a/Kxmb/HX9fD4q3bNWXyVCg1GQ/rZxCeBv8f/mvvtYLZMpkHgIATUEDm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ZJrMDHAAAA3gAAAA8AAAAAAAAAAAAAAAAAmAIAAGRy&#10;cy9kb3ducmV2LnhtbFBLBQYAAAAABAAEAPUAAACMAwAAAAA=&#10;" fillcolor="silver" stroked="f"/>
                      </v:group>
                      <v:oval id="Oval 40845" o:spid="_x0000_s3352" style="position:absolute;left:256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QUJW8cA&#10;AADeAAAADwAAAGRycy9kb3ducmV2LnhtbESPQWvCQBSE7wX/w/KE3nSzVlSiq7TSgqW0ahTPj+wz&#10;CWbfhuxW03/fLQg9DjPzDbNYdbYWV2p95ViDGiYgiHNnKi40HA9vgxkIH5AN1o5Jww95WC17DwtM&#10;jbvxnq5ZKESEsE9RQxlCk0rp85Is+qFriKN3dq3FEGVbSNPiLcJtLUdJMpEWK44LJTa0Lim/ZN9W&#10;w+6weVfbl/FXcrp8Tj6a1ypX00zrx373PAcRqAv/4Xt7YzQ8zdRYwd+deAXk8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kFCVvHAAAA3gAAAA8AAAAAAAAAAAAAAAAAmAIAAGRy&#10;cy9kb3ducmV2LnhtbFBLBQYAAAAABAAEAPUAAACMAwAAAAA=&#10;" fillcolor="silver" stroked="f"/>
                      <v:oval id="Oval 40846" o:spid="_x0000_s3353" style="position:absolute;left:256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eXLMcA&#10;AADeAAAADwAAAGRycy9kb3ducmV2LnhtbESPQWvCQBSE7wX/w/KE3uomKirRVVQsKKJtY/H8yD6T&#10;YPZtyK6a/vuuUOhxmJlvmNmiNZW4U+NKywriXgSCOLO65FzB9+n9bQLCeWSNlWVS8EMOFvPOywwT&#10;bR/8RffU5yJA2CWooPC+TqR0WUEGXc/WxMG72MagD7LJpW7wEeCmkv0oGkmDJYeFAmtaF5Rd05tR&#10;8Hna7uKP1fAYna+H0b7elFk8TpV67bbLKQhPrf8P/7W3WsFgEg/78LwTroC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nXlyzHAAAA3gAAAA8AAAAAAAAAAAAAAAAAmAIAAGRy&#10;cy9kb3ducmV2LnhtbFBLBQYAAAAABAAEAPUAAACMAwAAAAA=&#10;" fillcolor="silver" stroked="f"/>
                    </v:group>
                    <v:group id="Group 40847" o:spid="_x0000_s3354" style="position:absolute;left:8634;top:5433;width:300;height:4632;rotation:180" coordorigin="314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g//aLFAAAA3gAA&#10;AA8AAAAAAAAAAAAAAAAAqgIAAGRycy9kb3ducmV2LnhtbFBLBQYAAAAABAAEAPoAAACcAwAAAAA=&#10;">
                      <v:group id="Group 40848" o:spid="_x0000_s3355" style="position:absolute;left:314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    <v:oval id="Oval 40849" o:spid="_x0000_s335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FY8sMA&#10;AADcAAAADwAAAGRycy9kb3ducmV2LnhtbERP32vCMBB+H/g/hBP2NpO6oVKNomMDh2xqFZ+P5myL&#10;zaU0mXb//SIM9nYf38+bLTpbiyu1vnKsIRkoEMS5MxUXGo6H96cJCB+QDdaOScMPeVjMew8zTI27&#10;8Z6uWShEDGGfooYyhCaV0uclWfQD1xBH7uxaiyHCtpCmxVsMt7UcKjWSFiuODSU29FpSfsm+rYbd&#10;Yf2RbFcvX+p0+RxtmrcqT8aZ1o/9bjkFEagL/+I/99rE+eoZ7s/EC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QFY8sMAAADcAAAADwAAAAAAAAAAAAAAAACYAgAAZHJzL2Rv&#10;d25yZXYueG1sUEsFBgAAAAAEAAQA9QAAAIgDAAAAAA==&#10;" fillcolor="silver" stroked="f"/>
                        <v:oval id="Oval 40850" o:spid="_x0000_s335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jAhsMA&#10;AADcAAAADwAAAGRycy9kb3ducmV2LnhtbERP22rCQBB9L/gPywi+1d2IWEldRUXBUrw0lj4P2TEJ&#10;ZmdDdqvp37uFQt/mcK4zW3S2FjdqfeVYQzJUIIhzZyouNHyet89TED4gG6wdk4Yf8rCY955mmBp3&#10;5w+6ZaEQMYR9ihrKEJpUSp+XZNEPXUMcuYtrLYYI20KaFu8x3NZypNREWqw4NpTY0Lqk/Jp9Ww2n&#10;8+4tOa7GB/V13U/em02VJy+Z1oN+t3wFEagL/+I/987E+WoMv8/EC+T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ujAhsMAAADcAAAADwAAAAAAAAAAAAAAAACYAgAAZHJzL2Rv&#10;d25yZXYueG1sUEsFBgAAAAAEAAQA9QAAAIgDAAAAAA==&#10;" fillcolor="silver" stroked="f"/>
                        <v:oval id="Oval 40851" o:spid="_x0000_s335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RlHcMA&#10;AADcAAAADwAAAGRycy9kb3ducmV2LnhtbERP32vCMBB+H/g/hBP2NpPKplKNomMDh2xqFZ+P5myL&#10;zaU0mXb//SIM9nYf38+bLTpbiyu1vnKsIRkoEMS5MxUXGo6H96cJCB+QDdaOScMPeVjMew8zTI27&#10;8Z6uWShEDGGfooYyhCaV0uclWfQD1xBH7uxaiyHCtpCmxVsMt7UcKjWSFiuODSU29FpSfsm+rYbd&#10;Yf2RbFfPX+p0+RxtmrcqT8aZ1o/9bjkFEagL/+I/99rE+eoF7s/EC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aRlHcMAAADcAAAADwAAAAAAAAAAAAAAAACYAgAAZHJzL2Rv&#10;d25yZXYueG1sUEsFBgAAAAAEAAQA9QAAAIgDAAAAAA==&#10;" fillcolor="silver" stroked="f"/>
                        <v:oval id="Oval 40852" o:spid="_x0000_s335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b7asMA&#10;AADcAAAADwAAAGRycy9kb3ducmV2LnhtbERP32vCMBB+H/g/hBvsbSaV0Y1qlCkbOESnVXw+mrMt&#10;NpfSZFr/ezMY7O0+vp83mfW2ERfqfO1YQzJUIIgLZ2ouNRz2n89vIHxANtg4Jg038jCbDh4mmBl3&#10;5R1d8lCKGMI+Qw1VCG0mpS8qsuiHriWO3Ml1FkOEXSlNh9cYbhs5UiqVFmuODRW2tKioOOc/VsN2&#10;v/xKvucvG3U8r9NV+1EXyWuu9dNj/z4GEagP/+I/99LE+SqF32fiBXJ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Xb7asMAAADcAAAADwAAAAAAAAAAAAAAAACYAgAAZHJzL2Rv&#10;d25yZXYueG1sUEsFBgAAAAAEAAQA9QAAAIgDAAAAAA==&#10;" fillcolor="silver" stroked="f"/>
                        <v:oval id="Oval 40853" o:spid="_x0000_s336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pe8cMA&#10;AADcAAAADwAAAGRycy9kb3ducmV2LnhtbERP32vCMBB+F/Y/hBv4tiaVodIZxQ0HynBzdez5aM62&#10;2FxKE7X+94sw8O0+vp83W/S2EWfqfO1YQ5ooEMSFMzWXGn72709TED4gG2wck4YreVjMHwYzzIy7&#10;8Ded81CKGMI+Qw1VCG0mpS8qsugT1xJH7uA6iyHCrpSmw0sMt40cKTWWFmuODRW29FZRccxPVsNu&#10;v96kX6/Pn+r3uB1/tKu6SCe51sPHfvkCIlAf7uJ/99rE+WoCt2fiBXL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jpe8cMAAADcAAAADwAAAAAAAAAAAAAAAACYAgAAZHJzL2Rv&#10;d25yZXYueG1sUEsFBgAAAAAEAAQA9QAAAIgDAAAAAA==&#10;" fillcolor="silver" stroked="f"/>
                        <v:oval id="Oval 40854" o:spid="_x0000_s336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3zwMQA&#10;AADcAAAADwAAAGRycy9kb3ducmV2LnhtbERPTWvCQBC9C/6HZQRvukmxWqJrsGLBUlrbWDwP2TEJ&#10;yc6G7FbTf98tCN7m8T5nlfamERfqXGVZQTyNQBDnVldcKPg+vkyeQDiPrLGxTAp+yUG6Hg5WmGh7&#10;5S+6ZL4QIYRdggpK79tESpeXZNBNbUscuLPtDPoAu0LqDq8h3DTyIYrm0mDFoaHElrYl5XX2YxR8&#10;Hvev8eF59hGd6vf5W7ur8niRKTUe9ZslCE+9v4tv7r0O8+NH+H8mXC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x988DEAAAA3AAAAA8AAAAAAAAAAAAAAAAAmAIAAGRycy9k&#10;b3ducmV2LnhtbFBLBQYAAAAABAAEAPUAAACJAwAAAAA=&#10;" fillcolor="silver" stroked="f"/>
                        <v:oval id="Oval 40855" o:spid="_x0000_s336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9tt8MA&#10;AADcAAAADwAAAGRycy9kb3ducmV2LnhtbERPTWvCQBC9F/wPyxS86SYiaYmuUkVBEW0bpechO02C&#10;2dmQXTX+e7cg9DaP9znTeWdqcaXWVZYVxMMIBHFudcWFgtNxPXgH4TyyxtoyKbiTg/ms9zLFVNsb&#10;f9M184UIIexSVFB636RSurwkg25oG+LA/drWoA+wLaRu8RbCTS1HUZRIgxWHhhIbWpaUn7OLUfB1&#10;3Gzjz8X4EP2c98muWVV5/JYp1X/tPiYgPHX+X/x0b3SYHyfw90y4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K9tt8MAAADcAAAADwAAAAAAAAAAAAAAAACYAgAAZHJzL2Rv&#10;d25yZXYueG1sUEsFBgAAAAAEAAQA9QAAAIgDAAAAAA==&#10;" fillcolor="silver" stroked="f"/>
                      </v:group>
                      <v:oval id="Oval 40856" o:spid="_x0000_s3363" style="position:absolute;left:314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PILMMA&#10;AADcAAAADwAAAGRycy9kb3ducmV2LnhtbERPTWvCQBC9C/6HZYTedBMRldRVVBQsUrWx9DxkxySY&#10;nQ3Zrab/3i0I3ubxPme2aE0lbtS40rKCeBCBIM6sLjlX8H3e9qcgnEfWWFkmBX/kYDHvdmaYaHvn&#10;L7qlPhchhF2CCgrv60RKlxVk0A1sTRy4i20M+gCbXOoG7yHcVHIYRWNpsOTQUGBN64Kya/prFJzO&#10;u4/4uBodop/r53hfb8osnqRKvfXa5TsIT61/iZ/unQ7z4wn8PxMu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+PILMMAAADcAAAADwAAAAAAAAAAAAAAAACYAgAAZHJzL2Rv&#10;d25yZXYueG1sUEsFBgAAAAAEAAQA9QAAAIgDAAAAAA==&#10;" fillcolor="silver" stroked="f"/>
                      <v:oval id="Oval 40857" o:spid="_x0000_s3364" style="position:absolute;left:314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xcXsYA&#10;AADcAAAADwAAAGRycy9kb3ducmV2LnhtbESPQWvCQBCF7wX/wzJCb3WTIlaiq6hUsJS2GsXzkB2T&#10;YHY2ZLea/vvOodDbDO/Ne9/Ml71r1I26UHs2kI4SUMSFtzWXBk7H7dMUVIjIFhvPZOCHAiwXg4c5&#10;Ztbf+UC3PJZKQjhkaKCKsc20DkVFDsPIt8SiXXznMMraldp2eJdw1+jnJJlohzVLQ4UtbSoqrvm3&#10;M7A/7t7Sr/X4MzlfPybv7WtdpC+5MY/DfjUDFamP/+a/650V/FRo5RmZQC9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nxcXsYAAADcAAAADwAAAAAAAAAAAAAAAACYAgAAZHJz&#10;L2Rvd25yZXYueG1sUEsFBgAAAAAEAAQA9QAAAIsDAAAAAA==&#10;" fillcolor="silver" stroked="f"/>
                    </v:group>
                    <v:group id="Group 40858" o:spid="_x0000_s3365" style="position:absolute;left:8067;top:5433;width:300;height:4632;rotation:180" coordorigin="373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gCQDlsEAAADcAAAADwAA&#10;AAAAAAAAAAAAAACqAgAAZHJzL2Rvd25yZXYueG1sUEsFBgAAAAAEAAQA+gAAAJgDAAAAAA==&#10;">
                      <v:group id="Group 40859" o:spid="_x0000_s3366" style="position:absolute;left:373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      <v:oval id="Oval 40860" o:spid="_x0000_s336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F4vMQA&#10;AADcAAAADwAAAGRycy9kb3ducmV2LnhtbERPTWvCQBC9C/0Pywi9hGZTFSmpq5TaQk8Fo4ceh+yY&#10;jWZn0+xGU3+9WxC8zeN9zmI12EacqPO1YwXPaQaCuHS65krBbvv59ALCB2SNjWNS8EceVsuH0QJz&#10;7c68oVMRKhFD2OeowITQ5lL60pBFn7qWOHJ711kMEXaV1B2eY7ht5CTL5tJizbHBYEvvhspj0VsF&#10;2si+rKfrw3dxSbLfj0uy7n8SpR7Hw9sriEBDuItv7i8d509m8P9MvEAu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1BeLzEAAAA3AAAAA8AAAAAAAAAAAAAAAAAmAIAAGRycy9k&#10;b3ducmV2LnhtbFBLBQYAAAAABAAEAPUAAACJAwAAAAA=&#10;" fillcolor="#ddd" stroked="f"/>
                        <v:oval id="Oval 40861" o:spid="_x0000_s336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3dJ8QA&#10;AADcAAAADwAAAGRycy9kb3ducmV2LnhtbERPTWvCQBC9C/0Pywi9hGZTRSmpq5TaQk8Fo4ceh+yY&#10;jWZn0+xGU3+9WxC8zeN9zmI12EacqPO1YwXPaQaCuHS65krBbvv59ALCB2SNjWNS8EceVsuH0QJz&#10;7c68oVMRKhFD2OeowITQ5lL60pBFn7qWOHJ711kMEXaV1B2eY7ht5CTL5tJizbHBYEvvhspj0VsF&#10;2si+rKfrw3dxSbLfj0uy7n8SpR7Hw9sriEBDuItv7i8d509m8P9MvEAu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IN3SfEAAAA3AAAAA8AAAAAAAAAAAAAAAAAmAIAAGRycy9k&#10;b3ducmV2LnhtbFBLBQYAAAAABAAEAPUAAACJAwAAAAA=&#10;" fillcolor="#ddd" stroked="f"/>
                        <v:oval id="Oval 40862" o:spid="_x0000_s336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9DUMMA&#10;AADcAAAADwAAAGRycy9kb3ducmV2LnhtbERPTWvCQBC9F/wPywi9BN1oQSS6iqiFngqmPXgcsmM2&#10;mp2N2Y2m/nq3UOhtHu9zluve1uJGra8cK5iMUxDEhdMVlwq+v95HcxA+IGusHZOCH/KwXg1elphp&#10;d+cD3fJQihjCPkMFJoQmk9IXhiz6sWuII3dyrcUQYVtK3eI9httaTtN0Ji1WHBsMNrQ1VFzyzirQ&#10;RnZF9bY7f+aPJL3uH8muOyZKvQ77zQJEoD78i//cHzrOn87g95l4gV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t9DUMMAAADcAAAADwAAAAAAAAAAAAAAAACYAgAAZHJzL2Rv&#10;d25yZXYueG1sUEsFBgAAAAAEAAQA9QAAAIgDAAAAAA==&#10;" fillcolor="#ddd" stroked="f"/>
                        <v:oval id="Oval 40863" o:spid="_x0000_s337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Pmy8QA&#10;AADcAAAADwAAAGRycy9kb3ducmV2LnhtbERPTWvCQBC9C/0Pywi9hGZTBS2pq5TaQk8Fo4ceh+yY&#10;jWZn0+xGU3+9WxC8zeN9zmI12EacqPO1YwXPaQaCuHS65krBbvv59ALCB2SNjWNS8EceVsuH0QJz&#10;7c68oVMRKhFD2OeowITQ5lL60pBFn7qWOHJ711kMEXaV1B2eY7ht5CTLZtJizbHBYEvvhspj0VsF&#10;2si+rKfrw3dxSbLfj0uy7n8SpR7Hw9sriEBDuItv7i8d50/m8P9MvEAu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2T5svEAAAA3AAAAA8AAAAAAAAAAAAAAAAAmAIAAGRycy9k&#10;b3ducmV2LnhtbFBLBQYAAAAABAAEAPUAAACJAwAAAAA=&#10;" fillcolor="#ddd" stroked="f"/>
                        <v:oval id="Oval 40864" o:spid="_x0000_s337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4QXsMA&#10;AADcAAAADwAAAGRycy9kb3ducmV2LnhtbERPz2vCMBS+D/Y/hDfwUjSdwpBqLGPdwNNg1YPHR/Ns&#10;qs1L16Ta+dcvB8Hjx/d7nY+2FRfqfeNYwessBUFcOd1wrWC/+5ouQfiArLF1TAr+yEO+eX5aY6bd&#10;lX/oUoZaxBD2GSowIXSZlL4yZNHPXEccuaPrLYYI+1rqHq8x3LZynqZv0mLDscFgRx+GqnM5WAXa&#10;yKFqFsXpu7wl6e/nLSmGQ6LU5GV8X4EINIaH+O7eagWLeZwfz8QjID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74QXsMAAADcAAAADwAAAAAAAAAAAAAAAACYAgAAZHJzL2Rv&#10;d25yZXYueG1sUEsFBgAAAAAEAAQA9QAAAIgDAAAAAA==&#10;" fillcolor="#ddd" stroked="f"/>
                        <v:oval id="Oval 40865" o:spid="_x0000_s337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K1xcUA&#10;AADcAAAADwAAAGRycy9kb3ducmV2LnhtbESPQWvCQBSE7wX/w/IEL6FuVCgSXUW0gqeC0UOPj+wz&#10;mzb7Ns1uNPrru0Khx2FmvmGW697W4kqtrxwrmIxTEMSF0xWXCs6n/eschA/IGmvHpOBOHtarwcsS&#10;M+1ufKRrHkoRIewzVGBCaDIpfWHIoh+7hjh6F9daDFG2pdQt3iLc1nKapm/SYsVxwWBDW0PFd95Z&#10;BdrIrqhmu6+P/JGkP++PZNd9JkqNhv1mASJQH/7Df+2DVjCbTuB5Jh4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8rXFxQAAANwAAAAPAAAAAAAAAAAAAAAAAJgCAABkcnMv&#10;ZG93bnJldi54bWxQSwUGAAAAAAQABAD1AAAAigMAAAAA&#10;" fillcolor="#ddd" stroked="f"/>
                        <v:oval id="Oval 40866" o:spid="_x0000_s337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ArssYA&#10;AADcAAAADwAAAGRycy9kb3ducmV2LnhtbESPQWvCQBSE7wX/w/KEXkLdNIJImlVKbaEnwbQHj4/s&#10;MxubfZtmN5r6611B6HGYmW+YYj3aVpyo941jBc+zFARx5XTDtYLvr4+nJQgfkDW2jknBH3lYryYP&#10;BebanXlHpzLUIkLY56jAhNDlUvrKkEU/cx1x9A6utxii7GupezxHuG1llqYLabHhuGCwozdD1U85&#10;WAXayKFq5pvjtrwk6e/7JdkM+0Spx+n4+gIi0Bj+w/f2p1YwzzK4nYlHQK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CArssYAAADcAAAADwAAAAAAAAAAAAAAAACYAgAAZHJz&#10;L2Rvd25yZXYueG1sUEsFBgAAAAAEAAQA9QAAAIsDAAAAAA==&#10;" fillcolor="#ddd" stroked="f"/>
                      </v:group>
                      <v:oval id="Oval 40867" o:spid="_x0000_s3374" style="position:absolute;left:373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yOKcUA&#10;AADcAAAADwAAAGRycy9kb3ducmV2LnhtbESPQWvCQBSE7wX/w/KEXoJuaqBIdBWpLfQkmPbg8ZF9&#10;ZqPZt2l2o6m/3hUKPQ4z8w2zXA+2ERfqfO1Ywcs0BUFcOl1zpeD762MyB+EDssbGMSn4JQ/r1ehp&#10;ibl2V97TpQiViBD2OSowIbS5lL40ZNFPXUscvaPrLIYou0rqDq8Rbhs5S9NXabHmuGCwpTdD5bno&#10;rQJtZF/W2fa0K25J+vN+S7b9IVHqeTxsFiACDeE//Nf+1AqyWQaPM/EIy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bI4pxQAAANwAAAAPAAAAAAAAAAAAAAAAAJgCAABkcnMv&#10;ZG93bnJldi54bWxQSwUGAAAAAAQABAD1AAAAigMAAAAA&#10;" fillcolor="#ddd" stroked="f"/>
                      <v:oval id="Oval 40868" o:spid="_x0000_s3375" style="position:absolute;left:373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UWXcYA&#10;AADcAAAADwAAAGRycy9kb3ducmV2LnhtbESPQWvCQBSE74X+h+UVeglmUy1FoqtIbcGT0LSHHh/Z&#10;ZzaafRuzG0399a5Q8DjMzDfMfDnYRpyo87VjBS9pBoK4dLrmSsHP9+doCsIHZI2NY1LwRx6Wi8eH&#10;OebanfmLTkWoRISwz1GBCaHNpfSlIYs+dS1x9Hausxii7CqpOzxHuG3kOMvepMWa44LBlt4NlYei&#10;twq0kX1ZT9b7bXFJsuPHJVn3v4lSz0/DagYi0BDu4f/2RiuYjF/hdiYeAbm4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IUWXcYAAADcAAAADwAAAAAAAAAAAAAAAACYAgAAZHJz&#10;L2Rvd25yZXYueG1sUEsFBgAAAAAEAAQA9QAAAIsDAAAAAA==&#10;" fillcolor="#ddd" stroked="f"/>
                    </v:group>
                    <v:group id="Group 40869" o:spid="_x0000_s3376" style="position:absolute;left:7501;top:5433;width:300;height:4632;rotation:180" coordorigin="431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iwa3PwwAAANwAAAAP&#10;AAAAAAAAAAAAAAAAAKoCAABkcnMvZG93bnJldi54bWxQSwUGAAAAAAQABAD6AAAAmgMAAAAA&#10;">
                      <v:group id="Group 40870" o:spid="_x0000_s3377" style="position:absolute;left:431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CVMs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4Bs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RCVMsQAAADcAAAA&#10;DwAAAAAAAAAAAAAAAACqAgAAZHJzL2Rvd25yZXYueG1sUEsFBgAAAAAEAAQA+gAAAJsDAAAAAA==&#10;">
                        <v:oval id="Oval 40871" o:spid="_x0000_s337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eIKsYA&#10;AADcAAAADwAAAGRycy9kb3ducmV2LnhtbESPQWvCQBSE74X+h+UVeglmU4VWoqtIbcGT0LSHHh/Z&#10;ZzaafRuzG0399a5Q8DjMzDfMfDnYRpyo87VjBS9pBoK4dLrmSsHP9+doCsIHZI2NY1LwRx6Wi8eH&#10;OebanfmLTkWoRISwz1GBCaHNpfSlIYs+dS1x9Hausxii7CqpOzxHuG3kOMtepcWa44LBlt4NlYei&#10;twq0kX1ZT9b7bXFJsuPHJVn3v4lSz0/DagYi0BDu4f/2RiuYjN/gdiYeAbm4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FeIKsYAAADcAAAADwAAAAAAAAAAAAAAAACYAgAAZHJz&#10;L2Rvd25yZXYueG1sUEsFBgAAAAAEAAQA9QAAAIsDAAAAAA==&#10;" fillcolor="#ddd" stroked="f"/>
                        <v:oval id="Oval 40872" o:spid="_x0000_s337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gcWMMA&#10;AADcAAAADwAAAGRycy9kb3ducmV2LnhtbERPz2vCMBS+D/Y/hDfwUjSdwpBqLGPdwNNg1YPHR/Ns&#10;qs1L16Ta+dcvB8Hjx/d7nY+2FRfqfeNYwessBUFcOd1wrWC/+5ouQfiArLF1TAr+yEO+eX5aY6bd&#10;lX/oUoZaxBD2GSowIXSZlL4yZNHPXEccuaPrLYYI+1rqHq8x3LZynqZv0mLDscFgRx+GqnM5WAXa&#10;yKFqFsXpu7wl6e/nLSmGQ6LU5GV8X4EINIaH+O7eagWLeVwbz8QjID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gcWMMAAADcAAAADwAAAAAAAAAAAAAAAACYAgAAZHJzL2Rv&#10;d25yZXYueG1sUEsFBgAAAAAEAAQA9QAAAIgDAAAAAA==&#10;" fillcolor="#ddd" stroked="f"/>
                        <v:oval id="Oval 40873" o:spid="_x0000_s338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oS5w8YA&#10;AADcAAAADwAAAGRycy9kb3ducmV2LnhtbESPQWvCQBSE74X+h+UVeglmU4VSo6tIbcGT0LSHHh/Z&#10;ZzaafRuzG0399a5Q8DjMzDfMfDnYRpyo87VjBS9pBoK4dLrmSsHP9+foDYQPyBobx6TgjzwsF48P&#10;c8y1O/MXnYpQiQhhn6MCE0KbS+lLQxZ96lri6O1cZzFE2VVSd3iOcNvIcZa9Sos1xwWDLb0bKg9F&#10;bxVoI/uynqz32+KSZMePS7LufxOlnp+G1QxEoCHcw//tjVYwGU/hdiYeAbm4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oS5w8YAAADcAAAADwAAAAAAAAAAAAAAAACYAgAAZHJz&#10;L2Rvd25yZXYueG1sUEsFBgAAAAAEAAQA9QAAAIsDAAAAAA==&#10;" fillcolor="#ddd" stroked="f"/>
                        <v:oval id="Oval 40874" o:spid="_x0000_s338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eGg8MA&#10;AADcAAAADwAAAGRycy9kb3ducmV2LnhtbERPz2vCMBS+D/Y/hDfwUmaqhTE60zKmgifBbocdH81b&#10;06156ZpUq3+9OQgeP77fq3KynTjS4FvHChbzFARx7XTLjYKvz+3zKwgfkDV2jknBmTyUxePDCnPt&#10;TnygYxUaEUPY56jAhNDnUvrakEU/dz1x5H7cYDFEODRSD3iK4baTyzR9kRZbjg0Ge/owVP9Vo1Wg&#10;jRzrNlv/7qtLkv5vLsl6/E6Umj1N728gAk3hLr65d1pBlsX58Uw8ArK4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meGg8MAAADcAAAADwAAAAAAAAAAAAAAAACYAgAAZHJzL2Rv&#10;d25yZXYueG1sUEsFBgAAAAAEAAQA9QAAAIgDAAAAAA==&#10;" fillcolor="#ddd" stroked="f"/>
                        <v:oval id="Oval 40875" o:spid="_x0000_s338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sjGMYA&#10;AADcAAAADwAAAGRycy9kb3ducmV2LnhtbESPQWvCQBSE7wX/w/KEXkLd2ECRNKuU2kJPgtGDx0f2&#10;mY3Nvk2zG0399a5Q6HGYmW+YYjXaVpyp941jBfNZCoK4crrhWsF+9/m0AOEDssbWMSn4JQ+r5eSh&#10;wFy7C2/pXIZaRAj7HBWYELpcSl8ZsuhnriOO3tH1FkOUfS11j5cIt618TtMXabHhuGCwo3dD1Xc5&#10;WAXayKFqsvVpU16T9OfjmqyHQ6LU43R8ewURaAz/4b/2l1aQZXO4n4lHQC5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SsjGMYAAADcAAAADwAAAAAAAAAAAAAAAACYAgAAZHJz&#10;L2Rvd25yZXYueG1sUEsFBgAAAAAEAAQA9QAAAIsDAAAAAA==&#10;" fillcolor="#ddd" stroked="f"/>
                        <v:oval id="Oval 40876" o:spid="_x0000_s338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m9b8UA&#10;AADcAAAADwAAAGRycy9kb3ducmV2LnhtbESPQWvCQBSE7wX/w/KEXoJuaqBIdBWpLfQkmPbg8ZF9&#10;ZqPZt2l2o6m/3hUKPQ4z8w2zXA+2ERfqfO1Ywcs0BUFcOl1zpeD762MyB+EDssbGMSn4JQ/r1ehp&#10;ibl2V97TpQiViBD2OSowIbS5lL40ZNFPXUscvaPrLIYou0rqDq8Rbhs5S9NXabHmuGCwpTdD5bno&#10;rQJtZF/W2fa0K25J+vN+S7b9IVHqeTxsFiACDeE//Nf+1AqybAaPM/EIy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+b1vxQAAANwAAAAPAAAAAAAAAAAAAAAAAJgCAABkcnMv&#10;ZG93bnJldi54bWxQSwUGAAAAAAQABAD1AAAAigMAAAAA&#10;" fillcolor="#ddd" stroked="f"/>
                        <v:oval id="Oval 40877" o:spid="_x0000_s338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UY9MUA&#10;AADcAAAADwAAAGRycy9kb3ducmV2LnhtbESPQWvCQBSE7wX/w/KEXkLd2ECR6CqiLfQkGD30+Mg+&#10;s2mzb2N2o6m/3hUKPQ4z8w2zWA22ERfqfO1YwXSSgiAuna65UnA8fLzMQPiArLFxTAp+ycNqOXpa&#10;YK7dlfd0KUIlIoR9jgpMCG0upS8NWfQT1xJH7+Q6iyHKrpK6w2uE20a+pumbtFhzXDDY0sZQ+VP0&#10;VoE2si/rbPu9K25Jen6/Jdv+K1HqeTys5yACDeE//Nf+1AqyLIPHmXgE5P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tRj0xQAAANwAAAAPAAAAAAAAAAAAAAAAAJgCAABkcnMv&#10;ZG93bnJldi54bWxQSwUGAAAAAAQABAD1AAAAigMAAAAA&#10;" fillcolor="#ddd" stroked="f"/>
                      </v:group>
                      <v:oval id="Oval 40878" o:spid="_x0000_s3385" style="position:absolute;left:431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yAgMYA&#10;AADcAAAADwAAAGRycy9kb3ducmV2LnhtbESPQWvCQBSE74L/YXmCl6CbGikluopoCz0VGnvo8ZF9&#10;zaZm38bsRlN/fbdQ8DjMzDfMejvYRlyo87VjBQ/zFARx6XTNlYKP48vsCYQPyBobx6TghzxsN+PR&#10;GnPtrvxOlyJUIkLY56jAhNDmUvrSkEU/dy1x9L5cZzFE2VVSd3iNcNvIRZo+Sos1xwWDLe0Nlaei&#10;twq0kX1ZZ4fvt+KWpOfnW3LoPxOlppNhtwIRaAj38H/7VSvIsiX8nYlHQG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VyAgMYAAADcAAAADwAAAAAAAAAAAAAAAACYAgAAZHJz&#10;L2Rvd25yZXYueG1sUEsFBgAAAAAEAAQA9QAAAIsDAAAAAA==&#10;" fillcolor="#ddd" stroked="f"/>
                      <v:oval id="Oval 40879" o:spid="_x0000_s3386" style="position:absolute;left:431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AlG8YA&#10;AADcAAAADwAAAGRycy9kb3ducmV2LnhtbESPQWvCQBSE74L/YXmCl6CbGiwluopoCz0VGnvo8ZF9&#10;zaZm38bsRlN/fbdQ8DjMzDfMejvYRlyo87VjBQ/zFARx6XTNlYKP48vsCYQPyBobx6TghzxsN+PR&#10;GnPtrvxOlyJUIkLY56jAhNDmUvrSkEU/dy1x9L5cZzFE2VVSd3iNcNvIRZo+Sos1xwWDLe0Nlaei&#10;twq0kX1ZZ4fvt+KWpOfnW3LoPxOlppNhtwIRaAj38H/7VSvIsiX8nYlHQG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hAlG8YAAADcAAAADwAAAAAAAAAAAAAAAACYAgAAZHJz&#10;L2Rvd25yZXYueG1sUEsFBgAAAAAEAAQA9QAAAIsDAAAAAA==&#10;" fillcolor="#ddd" stroked="f"/>
                    </v:group>
                    <v:group id="Group 40880" o:spid="_x0000_s3387" style="position:absolute;left:6934;top:5433;width:300;height:4632;rotation:180" coordorigin="490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XyqVlwwAAANwAAAAP&#10;AAAAAAAAAAAAAAAAAKoCAABkcnMvZG93bnJldi54bWxQSwUGAAAAAAQABAD6AAAAmgMAAAAA&#10;">
                      <v:group id="Group 40881" o:spid="_x0000_s3388" style="position:absolute;left:490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4WmdMUAAADcAAAADwAAAGRycy9kb3ducmV2LnhtbESPT2vCQBTE7wW/w/KE&#10;3uomhlaJriKipQcR/APi7ZF9JsHs25Bdk/jtuwWhx2FmfsPMl72pREuNKy0riEcRCOLM6pJzBefT&#10;9mMKwnlkjZVlUvAkB8vF4G2OqbYdH6g9+lwECLsUFRTe16mULivIoBvZmjh4N9sY9EE2udQNdgFu&#10;KjmOoi9psOSwUGBN64Ky+/FhFHx32K2SeNPu7rf183r63F92MSn1PuxXMxCeev8ffrV/tIIkmc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eFpnTFAAAA3AAA&#10;AA8AAAAAAAAAAAAAAAAAqgIAAGRycy9kb3ducmV2LnhtbFBLBQYAAAAABAAEAPoAAACcAwAAAAA=&#10;">
                        <v:oval id="Oval 40882" o:spid="_x0000_s338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GKhcMA&#10;AADcAAAADwAAAGRycy9kb3ducmV2LnhtbERPz2vCMBS+D/Y/hDfwUmaqhTE60zKmgifBbocdH81b&#10;06156ZpUq3+9OQgeP77fq3KynTjS4FvHChbzFARx7XTLjYKvz+3zKwgfkDV2jknBmTyUxePDCnPt&#10;TnygYxUaEUPY56jAhNDnUvrakEU/dz1x5H7cYDFEODRSD3iK4baTyzR9kRZbjg0Ge/owVP9Vo1Wg&#10;jRzrNlv/7qtLkv5vLsl6/E6Umj1N728gAk3hLr65d1pBlsW18Uw8ArK4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BGKhcMAAADcAAAADwAAAAAAAAAAAAAAAACYAgAAZHJzL2Rv&#10;d25yZXYueG1sUEsFBgAAAAAEAAQA9QAAAIgDAAAAAA==&#10;" fillcolor="#ddd" stroked="f"/>
                        <v:oval id="Oval 40883" o:spid="_x0000_s339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10vHsYA&#10;AADcAAAADwAAAGRycy9kb3ducmV2LnhtbESPQWvCQBSE74L/YXmCl6CbGpA2uopoCz0VGnvo8ZF9&#10;zaZm38bsRlN/fbdQ8DjMzDfMejvYRlyo87VjBQ/zFARx6XTNlYKP48vsEYQPyBobx6TghzxsN+PR&#10;GnPtrvxOlyJUIkLY56jAhNDmUvrSkEU/dy1x9L5cZzFE2VVSd3iNcNvIRZoupcWa44LBlvaGylPR&#10;WwXayL6ss8P3W3FL0vPzLTn0n4lS08mwW4EINIR7+L/9qhVk2RP8nYlHQG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10vHsYAAADcAAAADwAAAAAAAAAAAAAAAACYAgAAZHJz&#10;L2Rvd25yZXYueG1sUEsFBgAAAAAEAAQA9QAAAIsDAAAAAA==&#10;" fillcolor="#ddd" stroked="f"/>
                        <v:oval id="Oval 40884" o:spid="_x0000_s339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H1/sMA&#10;AADcAAAADwAAAGRycy9kb3ducmV2LnhtbERPz2vCMBS+D/wfwhN2KTNVh4xqFFEHngarHjw+mmfT&#10;rXmpTarVv345DDx+fL8Xq97W4kqtrxwrGI9SEMSF0xWXCo6Hz7cPED4ga6wdk4I7eVgtBy8LzLS7&#10;8Tdd81CKGMI+QwUmhCaT0heGLPqRa4gjd3atxRBhW0rd4i2G21pO0nQmLVYcGww2tDFU/OadVaCN&#10;7Ipquv35yh9Jetk9km13SpR6HfbrOYhAfXiK/917rWD6HufHM/EIyO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mH1/sMAAADcAAAADwAAAAAAAAAAAAAAAACYAgAAZHJzL2Rv&#10;d25yZXYueG1sUEsFBgAAAAAEAAQA9QAAAIgDAAAAAA==&#10;" fillcolor="#ddd" stroked="f"/>
                        <v:oval id="Oval 40885" o:spid="_x0000_s339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S1QZcYA&#10;AADcAAAADwAAAGRycy9kb3ducmV2LnhtbESPQWvCQBSE74X+h+UVegm6sZYi0VVELfQkmPbQ4yP7&#10;zEazb2N2o6m/visIHoeZ+YaZLXpbizO1vnKsYDRMQRAXTldcKvj5/hxMQPiArLF2TAr+yMNi/vw0&#10;w0y7C+/onIdSRAj7DBWYEJpMSl8YsuiHriGO3t61FkOUbSl1i5cIt7V8S9MPabHiuGCwoZWh4ph3&#10;VoE2siuq8fqwza9Jetpck3X3myj1+tIvpyAC9eERvre/tILx+whuZ+IRkP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S1QZcYAAADcAAAADwAAAAAAAAAAAAAAAACYAgAAZHJz&#10;L2Rvd25yZXYueG1sUEsFBgAAAAAEAAQA9QAAAIsDAAAAAA==&#10;" fillcolor="#ddd" stroked="f"/>
                        <v:oval id="Oval 40886" o:spid="_x0000_s339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/OEsYA&#10;AADcAAAADwAAAGRycy9kb3ducmV2LnhtbESPQWvCQBSE74X+h+UVeglmUy1FoqtIbcGT0LSHHh/Z&#10;ZzaafRuzG0399a5Q8DjMzDfMfDnYRpyo87VjBS9pBoK4dLrmSsHP9+doCsIHZI2NY1LwRx6Wi8eH&#10;OebanfmLTkWoRISwz1GBCaHNpfSlIYs+dS1x9Hausxii7CqpOzxHuG3kOMvepMWa44LBlt4NlYei&#10;twq0kX1ZT9b7bXFJsuPHJVn3v4lSz0/DagYi0BDu4f/2RiuYvI7hdiYeAbm4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f/OEsYAAADcAAAADwAAAAAAAAAAAAAAAACYAgAAZHJz&#10;L2Rvd25yZXYueG1sUEsFBgAAAAAEAAQA9QAAAIsDAAAAAA==&#10;" fillcolor="#ddd" stroked="f"/>
                        <v:oval id="Oval 40887" o:spid="_x0000_s339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ZWZscA&#10;AADcAAAADwAAAGRycy9kb3ducmV2LnhtbESPT2vCQBTE74LfYXmCl6CbqpWSukrxD/RUMHro8ZF9&#10;zabNvo3ZjaZ++m6h0OMwM79hVpve1uJKra8cK3iYpiCIC6crLhWcT4fJEwgfkDXWjknBN3nYrIeD&#10;FWba3fhI1zyUIkLYZ6jAhNBkUvrCkEU/dQ1x9D5cazFE2ZZSt3iLcFvLWZoupcWK44LBhraGiq+8&#10;swq0kV1RzXefb/k9SS/7e7Lr3hOlxqP+5RlEoD78h//ar1rBfPEIv2fiEZD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IWVmbHAAAA3AAAAA8AAAAAAAAAAAAAAAAAmAIAAGRy&#10;cy9kb3ducmV2LnhtbFBLBQYAAAAABAAEAPUAAACMAwAAAAA=&#10;" fillcolor="#ddd" stroked="f"/>
                        <v:oval id="Oval 40888" o:spid="_x0000_s339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TIEcYA&#10;AADcAAAADwAAAGRycy9kb3ducmV2LnhtbESPQWvCQBSE74X+h+UVvATdVItIdJWiLfQkNHrw+Mg+&#10;s7HZtzG70dRf3xUKHoeZ+YZZrHpbiwu1vnKs4HWUgiAunK64VLDffQ5nIHxA1lg7JgW/5GG1fH5a&#10;YKbdlb/pkodSRAj7DBWYEJpMSl8YsuhHriGO3tG1FkOUbSl1i9cIt7Ucp+lUWqw4LhhsaG2o+Mk7&#10;q0Ab2RXVZHPa5rckPX/ckk13SJQavPTvcxCB+vAI/7e/tILJ2xTuZ+IR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sTIEcYAAADcAAAADwAAAAAAAAAAAAAAAACYAgAAZHJz&#10;L2Rvd25yZXYueG1sUEsFBgAAAAAEAAQA9QAAAIsDAAAAAA==&#10;" fillcolor="#ddd" stroked="f"/>
                      </v:group>
                      <v:oval id="Oval 40889" o:spid="_x0000_s3396" style="position:absolute;left:490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htiscA&#10;AADcAAAADwAAAGRycy9kb3ducmV2LnhtbESPT2vCQBTE74LfYXmCl6CbqtSSukrxD/RUMHro8ZF9&#10;zabNvo3ZjaZ++m6h0OMwM79hVpve1uJKra8cK3iYpiCIC6crLhWcT4fJEwgfkDXWjknBN3nYrIeD&#10;FWba3fhI1zyUIkLYZ6jAhNBkUvrCkEU/dQ1x9D5cazFE2ZZSt3iLcFvLWZo+SosVxwWDDW0NFV95&#10;ZxVoI7uimu8+3/J7kl7292TXvSdKjUf9yzOIQH34D/+1X7WC+WIJv2fiEZD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2IbYrHAAAA3AAAAA8AAAAAAAAAAAAAAAAAmAIAAGRy&#10;cy9kb3ducmV2LnhtbFBLBQYAAAAABAAEAPUAAACMAwAAAAA=&#10;" fillcolor="#ddd" stroked="f"/>
                      <v:oval id="Oval 40890" o:spid="_x0000_s3397" style="position:absolute;left:490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f5+MMA&#10;AADcAAAADwAAAGRycy9kb3ducmV2LnhtbERPz2vCMBS+D/wfwhN2KTNVh4xqFFEHngarHjw+mmfT&#10;rXmpTarVv345DDx+fL8Xq97W4kqtrxwrGI9SEMSF0xWXCo6Hz7cPED4ga6wdk4I7eVgtBy8LzLS7&#10;8Tdd81CKGMI+QwUmhCaT0heGLPqRa4gjd3atxRBhW0rd4i2G21pO0nQmLVYcGww2tDFU/OadVaCN&#10;7Ipquv35yh9Jetk9km13SpR6HfbrOYhAfXiK/917rWD6HtfGM/EIyO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Bf5+MMAAADcAAAADwAAAAAAAAAAAAAAAACYAgAAZHJzL2Rv&#10;d25yZXYueG1sUEsFBgAAAAAEAAQA9QAAAIgDAAAAAA==&#10;" fillcolor="#ddd" stroked="f"/>
                    </v:group>
                    <v:group id="Group 40891" o:spid="_x0000_s3398" style="position:absolute;left:6367;top:5433;width:300;height:4632;rotation:180" coordorigin="549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fzYscQAAADcAAAA&#10;DwAAAAAAAAAAAAAAAACqAgAAZHJzL2Rvd25yZXYueG1sUEsFBgAAAAAEAAQA+gAAAJsDAAAAAA==&#10;">
                      <v:group id="Group 40892" o:spid="_x0000_s3399" style="position:absolute;left:549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pNmgQMcAAADe&#10;AAAADwAAAAAAAAAAAAAAAACqAgAAZHJzL2Rvd25yZXYueG1sUEsFBgAAAAAEAAQA+gAAAJ4DAAAA&#10;AA==&#10;">
                        <v:oval id="Oval 40893" o:spid="_x0000_s340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6fIMcA&#10;AADeAAAADwAAAGRycy9kb3ducmV2LnhtbESPQWvCQBSE74L/YXmFXoJuqigluorUFnoSjB56fGSf&#10;2djs2zS70dRf7xYKHoeZ+YZZrntbiwu1vnKs4GWcgiAunK64VHA8fIxeQfiArLF2TAp+ycN6NRws&#10;MdPuynu65KEUEcI+QwUmhCaT0heGLPqxa4ijd3KtxRBlW0rd4jXCbS0naTqXFiuOCwYbejNUfOed&#10;VaCN7Ipquj3v8luS/rzfkm33lSj1/NRvFiAC9eER/m9/agWT6Ww+g7878QrI1R0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VenyDHAAAA3gAAAA8AAAAAAAAAAAAAAAAAmAIAAGRy&#10;cy9kb3ducmV2LnhtbFBLBQYAAAAABAAEAPUAAACMAwAAAAA=&#10;" fillcolor="#ddd" stroked="f"/>
                        <v:oval id="Oval 40894" o:spid="_x0000_s340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wBV8gA&#10;AADeAAAADwAAAGRycy9kb3ducmV2LnhtbESPQWvCQBSE7wX/w/KEXkLdqDSU1FVEW/BUMPbQ4yP7&#10;mk2bfRuzG0399W5B8DjMzDfMYjXYRpyo87VjBdNJCoK4dLrmSsHn4f3pBYQPyBobx6TgjzyslqOH&#10;BebanXlPpyJUIkLY56jAhNDmUvrSkEU/cS1x9L5dZzFE2VVSd3iOcNvIWZpm0mLNccFgSxtD5W/R&#10;WwXayL6s59ufj+KSpMe3S7LtvxKlHsfD+hVEoCHcw7f2TiuYzZ+zDP7vxCsgl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ljAFXyAAAAN4AAAAPAAAAAAAAAAAAAAAAAJgCAABk&#10;cnMvZG93bnJldi54bWxQSwUGAAAAAAQABAD1AAAAjQMAAAAA&#10;" fillcolor="#ddd" stroked="f"/>
                        <v:oval id="Oval 40895" o:spid="_x0000_s340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CkzMgA&#10;AADeAAAADwAAAGRycy9kb3ducmV2LnhtbESPQWvCQBSE70L/w/IEL6FuqmglukrRFnoqGHvo8ZF9&#10;ZqPZt2l2o6m/vlsoeBxm5htmteltLS7U+sqxgqdxCoK4cLriUsHn4e1xAcIHZI21Y1LwQx4264fB&#10;CjPtrrynSx5KESHsM1RgQmgyKX1hyKIfu4Y4ekfXWgxRtqXULV4j3NZykqZzabHiuGCwoa2h4px3&#10;VoE2siuq6e70kd+S9Pv1luy6r0Sp0bB/WYII1Id7+L/9rhVMprP5M/zdiVdArn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KwKTMyAAAAN4AAAAPAAAAAAAAAAAAAAAAAJgCAABk&#10;cnMvZG93bnJldi54bWxQSwUGAAAAAAQABAD1AAAAjQMAAAAA&#10;" fillcolor="#ddd" stroked="f"/>
                        <v:oval id="Oval 40896" o:spid="_x0000_s340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8wvsUA&#10;AADeAAAADwAAAGRycy9kb3ducmV2LnhtbERPz2vCMBS+D/Y/hCfsUjRVmYzaVIY68DRYt8OOj+at&#10;6WxeapNq9a9fDgOPH9/vfDPaVpyp941jBfNZCoK4crrhWsHX59v0BYQPyBpbx6TgSh42xeNDjpl2&#10;F/6gcxlqEUPYZ6jAhNBlUvrKkEU/cx1x5H5cbzFE2NdS93iJ4baVizRdSYsNxwaDHW0NVcdysAq0&#10;kUPVLHe/7+UtSU/7W7IbvhOlnibj6xpEoDHcxf/ug1awWD6v4t54J14BW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XzC+xQAAAN4AAAAPAAAAAAAAAAAAAAAAAJgCAABkcnMv&#10;ZG93bnJldi54bWxQSwUGAAAAAAQABAD1AAAAigMAAAAA&#10;" fillcolor="#ddd" stroked="f"/>
                        <v:oval id="Oval 40897" o:spid="_x0000_s340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OVJcgA&#10;AADeAAAADwAAAGRycy9kb3ducmV2LnhtbESPQWvCQBSE70L/w/IEL6Fuqig1ukrRFnoqGHvo8ZF9&#10;ZqPZt2l2o6m/vlsoeBxm5htmteltLS7U+sqxgqdxCoK4cLriUsHn4e3xGYQPyBprx6Tghzxs1g+D&#10;FWbaXXlPlzyUIkLYZ6jAhNBkUvrCkEU/dg1x9I6utRiibEupW7xGuK3lJE3n0mLFccFgQ1tDxTnv&#10;rAJtZFdU093pI78l6ffrLdl1X4lSo2H/sgQRqA/38H/7XSuYTGfzBfzdiVdArn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UE5UlyAAAAN4AAAAPAAAAAAAAAAAAAAAAAJgCAABk&#10;cnMvZG93bnJldi54bWxQSwUGAAAAAAQABAD1AAAAjQMAAAAA&#10;" fillcolor="#ddd" stroked="f"/>
                        <v:oval id="Oval 40898" o:spid="_x0000_s340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CqZccA&#10;AADeAAAADwAAAGRycy9kb3ducmV2LnhtbESPzWrCQBSF9wXfYbgFN0EnKrYlOopoC10Jpl24vGRu&#10;M7GZOzEz0dSndxZCl4fzx7dc97YWF2p95VjBZJyCIC6crrhU8P31MXoD4QOyxtoxKfgjD+vV4GmJ&#10;mXZXPtAlD6WII+wzVGBCaDIpfWHIoh+7hjh6P661GKJsS6lbvMZxW8tpmr5IixXHB4MNbQ0Vv3ln&#10;FWgju6Ka7U77/Jak5/dbsuuOiVLD536zABGoD//hR/tTK5jO5q8RIOJEFJCrO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DwqmXHAAAA3gAAAA8AAAAAAAAAAAAAAAAAmAIAAGRy&#10;cy9kb3ducmV2LnhtbFBLBQYAAAAABAAEAPUAAACMAwAAAAA=&#10;" fillcolor="#ddd" stroked="f"/>
                        <v:oval id="Oval 40899" o:spid="_x0000_s340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7wP/sgA&#10;AADeAAAADwAAAGRycy9kb3ducmV2LnhtbESPQWvCQBSE7wX/w/KEXkLdqLSV1FVKbcGTYPTg8ZF9&#10;zabNvk2zG43+elcQehxm5htmvuxtLY7U+sqxgvEoBUFcOF1xqWC/+3qagfABWWPtmBScycNyMXiY&#10;Y6bdibd0zEMpIoR9hgpMCE0mpS8MWfQj1xBH79u1FkOUbSl1i6cIt7WcpOmLtFhxXDDY0Ieh4jfv&#10;rAJtZFdU09XPJr8k6d/nJVl1h0Spx2H//gYiUB/+w/f2WiuYTJ9fx3C7E6+AXFw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vvA/+yAAAAN4AAAAPAAAAAAAAAAAAAAAAAJgCAABk&#10;cnMvZG93bnJldi54bWxQSwUGAAAAAAQABAD1AAAAjQMAAAAA&#10;" fillcolor="#ddd" stroked="f"/>
                      </v:group>
                      <v:oval id="Oval 40900" o:spid="_x0000_s3407" style="position:absolute;left:549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6RicgA&#10;AADeAAAADwAAAGRycy9kb3ducmV2LnhtbESPQWvCQBSE74X+h+UJvYS6MVJbUlcpVaEnwdhDj4/s&#10;azY1+zZmN5r667sFweMwM98w8+VgG3GizteOFUzGKQji0umaKwWf+83jCwgfkDU2jknBL3lYLu7v&#10;5phrd+YdnYpQiQhhn6MCE0KbS+lLQxb92LXE0ft2ncUQZVdJ3eE5wm0jszSdSYs1xwWDLb0bKg9F&#10;bxVoI/uynq5+tsUlSY/rS7LqvxKlHkbD2yuIQEO4ha/tD60gmz49Z/B/J14Bufg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fbpGJyAAAAN4AAAAPAAAAAAAAAAAAAAAAAJgCAABk&#10;cnMvZG93bnJldi54bWxQSwUGAAAAAAQABAD1AAAAjQMAAAAA&#10;" fillcolor="#ddd" stroked="f"/>
                      <v:oval id="Oval 40901" o:spid="_x0000_s3408" style="position:absolute;left:549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I0EsgA&#10;AADeAAAADwAAAGRycy9kb3ducmV2LnhtbESPQWvCQBSE74X+h+UJvYS60VBbUlcpVaEnwdhDj4/s&#10;azY1+zZmN5r667sFweMwM98w8+VgG3GizteOFUzGKQji0umaKwWf+83jCwgfkDU2jknBL3lYLu7v&#10;5phrd+YdnYpQiQhhn6MCE0KbS+lLQxb92LXE0ft2ncUQZVdJ3eE5wm0jp2k6kxZrjgsGW3o3VB6K&#10;3irQRvZlna1+tsUlSY/rS7LqvxKlHkbD2yuIQEO4ha/tD61gmj09Z/B/J14Bufg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wIjQSyAAAAN4AAAAPAAAAAAAAAAAAAAAAAJgCAABk&#10;cnMvZG93bnJldi54bWxQSwUGAAAAAAQABAD1AAAAjQMAAAAA&#10;" fillcolor="#ddd" stroked="f"/>
                    </v:group>
                    <v:group id="Group 40902" o:spid="_x0000_s3409" style="position:absolute;left:5801;top:5433;width:300;height:4632;rotation:180" coordorigin="607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CnwLFAAAA3gAA&#10;AA8AAAAAAAAAAAAAAAAAqgIAAGRycy9kb3ducmV2LnhtbFBLBQYAAAAABAAEAPoAAACcAwAAAAA=&#10;">
                      <v:group id="Group 40903" o:spid="_x0000_s3410" style="position:absolute;left:607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TkyTBscAAADe&#10;AAAADwAAAAAAAAAAAAAAAACqAgAAZHJzL2Rvd25yZXYueG1sUEsFBgAAAAAEAAQA+gAAAJ4DAAAA&#10;AA==&#10;">
                        <v:oval id="Oval 40904" o:spid="_x0000_s341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FWXisgA&#10;AADeAAAADwAAAGRycy9kb3ducmV2LnhtbESPQWvCQBSE70L/w/IEL6FuqmglukrRFnoqGHvo8ZF9&#10;ZqPZt2l2o6m/vlsoeBxm5htmteltLS7U+sqxgqdxCoK4cLriUsHn4e1xAcIHZI21Y1LwQx4264fB&#10;CjPtrrynSx5KESHsM1RgQmgyKX1hyKIfu4Y4ekfXWgxRtqXULV4j3NZykqZzabHiuGCwoa2h4px3&#10;VoE2siuq6e70kd+S9Pv1luy6r0Sp0bB/WYII1Id7+L/9rhVMprPnOfzdiVdArn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gVZeKyAAAAN4AAAAPAAAAAAAAAAAAAAAAAJgCAABk&#10;cnMvZG93bnJldi54bWxQSwUGAAAAAAQABAD1AAAAjQMAAAAA&#10;" fillcolor="#ddd" stroked="f"/>
                        <v:oval id="Oval 40905" o:spid="_x0000_s341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kyEcgA&#10;AADeAAAADwAAAGRycy9kb3ducmV2LnhtbESPQWvCQBSE74X+h+UJvQTdqFQldZVSFXoqmPbg8ZF9&#10;ZlOzb2N2o6m/vlsoeBxm5htmue5tLS7U+sqxgvEoBUFcOF1xqeDrczdcgPABWWPtmBT8kIf16vFh&#10;iZl2V97TJQ+liBD2GSowITSZlL4wZNGPXEMcvaNrLYYo21LqFq8Rbms5SdOZtFhxXDDY0Juh4pR3&#10;VoE2siuq6eb7I78l6Xl7SzbdIVHqadC/voAI1Id7+L/9rhVMps/zOfzdiVdAr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PGTIRyAAAAN4AAAAPAAAAAAAAAAAAAAAAAJgCAABk&#10;cnMvZG93bnJldi54bWxQSwUGAAAAAAQABAD1AAAAjQMAAAAA&#10;" fillcolor="#ddd" stroked="f"/>
                        <v:oval id="Oval 40906" o:spid="_x0000_s341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amY8UA&#10;AADeAAAADwAAAGRycy9kb3ducmV2LnhtbERPz2vCMBS+D/wfwht4KZqquI1qFNENdhLsdvD4aN6a&#10;uualNql2/vXmIOz48f1erntbiwu1vnKsYDJOQRAXTldcKvj++hi9gfABWWPtmBT8kYf1avC0xEy7&#10;Kx/okodSxBD2GSowITSZlL4wZNGPXUMcuR/XWgwRtqXULV5juK3lNE1fpMWKY4PBhraGit+8swq0&#10;kV1RzXanfX5L0vP7Ldl1x0Sp4XO/WYAI1Id/8cP9qRVMZ/PXuDfeiVdAr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hqZjxQAAAN4AAAAPAAAAAAAAAAAAAAAAAJgCAABkcnMv&#10;ZG93bnJldi54bWxQSwUGAAAAAAQABAD1AAAAigMAAAAA&#10;" fillcolor="#ddd" stroked="f"/>
                        <v:oval id="Oval 40907" o:spid="_x0000_s341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oD+MgA&#10;AADeAAAADwAAAGRycy9kb3ducmV2LnhtbESPQWvCQBSE74X+h+UJvQTdVLHV1FVKbcGT0NSDx0f2&#10;mU3Nvk2zG0399V1B6HGYmW+Yxaq3tThR6yvHCh5HKQjiwumKSwW7r4/hDIQPyBprx6Tglzyslvd3&#10;C8y0O/MnnfJQighhn6ECE0KTSekLQxb9yDXE0Tu41mKIsi2lbvEc4baW4zR9khYrjgsGG3ozVBzz&#10;zirQRnZFNVl/b/NLkv68X5J1t0+Uehj0ry8gAvXhP3xrb7SC8WT6PIfrnXgF5PIP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RygP4yAAAAN4AAAAPAAAAAAAAAAAAAAAAAJgCAABk&#10;cnMvZG93bnJldi54bWxQSwUGAAAAAAQABAD1AAAAjQMAAAAA&#10;" fillcolor="#ddd" stroked="f"/>
                        <v:oval id="Oval 40908" o:spid="_x0000_s341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XaQscA&#10;AADeAAAADwAAAGRycy9kb3ducmV2LnhtbESPzWrCQBSF94W+w3CFboJOVFokZiJFLbgqNO2iy0vm&#10;NpOauRMzE40+fWdRcHk4f3z5ZrStOFPvG8cK5rMUBHHldMO1gq/Pt+kKhA/IGlvHpOBKHjbF40OO&#10;mXYX/qBzGWoRR9hnqMCE0GVS+sqQRT9zHXH0flxvMUTZ11L3eInjtpWLNH2RFhuODwY72hqqjuVg&#10;FWgjh6pZ7n7fy1uSnva3ZDd8J0o9TcbXNYhAY7iH/9sHrWCxfF5FgIgTUUAW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Ul2kLHAAAA3gAAAA8AAAAAAAAAAAAAAAAAmAIAAGRy&#10;cy9kb3ducmV2LnhtbFBLBQYAAAAABAAEAPUAAACMAwAAAAA=&#10;" fillcolor="#ddd" stroked="f"/>
                        <v:oval id="Oval 40909" o:spid="_x0000_s341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l/2ccA&#10;AADeAAAADwAAAGRycy9kb3ducmV2LnhtbESPQWvCQBSE70L/w/IEL6FuVCySukqpFjwJpj30+Mi+&#10;ZlOzb9PsRlN/vSsIHoeZ+YZZrntbixO1vnKsYDJOQRAXTldcKvj6/HhegPABWWPtmBT8k4f16mmw&#10;xEy7Mx/olIdSRAj7DBWYEJpMSl8YsujHriGO3o9rLYYo21LqFs8Rbms5TdMXabHiuGCwoXdDxTHv&#10;rAJtZFdUs83vPr8k6d/2kmy670Sp0bB/ewURqA+P8L290wqms/liArc78QrI1R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ppf9nHAAAA3gAAAA8AAAAAAAAAAAAAAAAAmAIAAGRy&#10;cy9kb3ducmV2LnhtbFBLBQYAAAAABAAEAPUAAACMAwAAAAA=&#10;" fillcolor="#ddd" stroked="f"/>
                        <v:oval id="Oval 40910" o:spid="_x0000_s341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vhrsgA&#10;AADeAAAADwAAAGRycy9kb3ducmV2LnhtbESPQWvCQBSE7wX/w/IEL6FuGqlI6ipSLfQkNPXQ4yP7&#10;mo1m38bsRlN/fVco9DjMzDfMcj3YRlyo87VjBU/TFARx6XTNlYLD59vjAoQPyBobx6TghzysV6OH&#10;JebaXfmDLkWoRISwz1GBCaHNpfSlIYt+6lri6H27zmKIsquk7vAa4baRWZrOpcWa44LBll4Nlaei&#10;twq0kX1Zz7bHfXFL0vPulmz7r0SpyXjYvIAINIT/8F/7XSvIZs+LDO534hWQq1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qu+GuyAAAAN4AAAAPAAAAAAAAAAAAAAAAAJgCAABk&#10;cnMvZG93bnJldi54bWxQSwUGAAAAAAQABAD1AAAAjQMAAAAA&#10;" fillcolor="#ddd" stroked="f"/>
                      </v:group>
                      <v:oval id="Oval 40911" o:spid="_x0000_s3418" style="position:absolute;left:607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dENcgA&#10;AADeAAAADwAAAGRycy9kb3ducmV2LnhtbESPQWvCQBSE7wX/w/IEL6FuaqhI6ipSFXoqNPXQ4yP7&#10;mo1m38bsRqO/vlso9DjMzDfMcj3YRlyo87VjBU/TFARx6XTNlYLD5/5xAcIHZI2NY1JwIw/r1ehh&#10;ibl2V/6gSxEqESHsc1RgQmhzKX1pyKKfupY4et+usxii7CqpO7xGuG3kLE3n0mLNccFgS6+GylPR&#10;WwXayL6ss+3xvbgn6Xl3T7b9V6LUZDxsXkAEGsJ/+K/9phXMsudFBr934hWQqx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F90Q1yAAAAN4AAAAPAAAAAAAAAAAAAAAAAJgCAABk&#10;cnMvZG93bnJldi54bWxQSwUGAAAAAAQABAD1AAAAjQMAAAAA&#10;" fillcolor="#ddd" stroked="f"/>
                      <v:oval id="Oval 40912" o:spid="_x0000_s3419" style="position:absolute;left:607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ZYz8YA&#10;AADcAAAADwAAAGRycy9kb3ducmV2LnhtbESPQWvCQBSE74X+h+UVeglmU6VFoqtIbcGT0LSHHh/Z&#10;ZzaafRuzG0399a5Q8DjMzDfMfDnYRpyo87VjBS9pBoK4dLrmSsHP9+doCsIHZI2NY1LwRx6Wi8eH&#10;OebanfmLTkWoRISwz1GBCaHNpfSlIYs+dS1x9Hausxii7CqpOzxHuG3kOMvepMWa44LBlt4NlYei&#10;twq0kX1ZT9b7bXFJsuPHJVn3v4lSz0/DagYi0BDu4f/2RiuYvI7hdiYeAbm4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CZYz8YAAADcAAAADwAAAAAAAAAAAAAAAACYAgAAZHJz&#10;L2Rvd25yZXYueG1sUEsFBgAAAAAEAAQA9QAAAIsDAAAAAA==&#10;" fillcolor="#ddd" stroked="f"/>
                    </v:group>
                    <v:group id="Group 40913" o:spid="_x0000_s3420" style="position:absolute;left:5234;top:5433;width:300;height:4632;rotation:180" coordorigin="666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aYuNdwwAAANwAAAAP&#10;AAAAAAAAAAAAAAAAAKoCAABkcnMvZG93bnJldi54bWxQSwUGAAAAAAQABAD6AAAAmgMAAAAA&#10;">
                      <v:group id="Group 40914" o:spid="_x0000_s3421" style="position:absolute;left:666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ojdo8UAAADcAAAADwAAAGRycy9kb3ducmV2LnhtbESPT4vCMBTE78J+h/CE&#10;vWna9Q9LNYqIu+xBBHVBvD2aZ1tsXkoT2/rtjSB4HGbmN8x82ZlSNFS7wrKCeBiBIE6tLjhT8H/8&#10;GXyDcB5ZY2mZFNzJwXLx0Ztjom3Le2oOPhMBwi5BBbn3VSKlS3My6Ia2Ig7exdYGfZB1JnWNbYCb&#10;Un5F0VQaLDgs5FjROqf0ergZBb8ttqtRvGm218v6fj5OdqdtTEp99rvVDISnzr/Dr/afVjCajO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qI3aPFAAAA3AAA&#10;AA8AAAAAAAAAAAAAAAAAqgIAAGRycy9kb3ducmV2LnhtbFBLBQYAAAAABAAEAPoAAACcAwAAAAA=&#10;">
                        <v:oval id="Oval 40915" o:spid="_x0000_s3422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/Au8YA&#10;AADcAAAADwAAAGRycy9kb3ducmV2LnhtbESPQWvCQBSE74X+h+UVegm6saJIdBXRFnoSGnvo8ZF9&#10;ZqPZtzG70dRf7xYKHoeZ+YZZrHpbiwu1vnKsYDRMQRAXTldcKvjefwxmIHxA1lg7JgW/5GG1fH5a&#10;YKbdlb/okodSRAj7DBWYEJpMSl8YsuiHriGO3sG1FkOUbSl1i9cIt7V8S9OptFhxXDDY0MZQcco7&#10;q0Ab2RXVeHvc5bckPb/fkm33kyj1+tKv5yAC9eER/m9/agXjyQT+zsQjIJ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8/Au8YAAADcAAAADwAAAAAAAAAAAAAAAACYAgAAZHJz&#10;L2Rvd25yZXYueG1sUEsFBgAAAAAEAAQA9QAAAIsDAAAAAA==&#10;" fillcolor="#ddd" stroked="f"/>
                        <v:oval id="Oval 40916" o:spid="_x0000_s3423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1ezMYA&#10;AADcAAAADwAAAGRycy9kb3ducmV2LnhtbESPQWvCQBSE74X+h+UVvATdVKlIdJWiLfQkNHrw+Mg+&#10;s7HZtzG70dRf3xUKHoeZ+YZZrHpbiwu1vnKs4HWUgiAunK64VLDffQ5nIHxA1lg7JgW/5GG1fH5a&#10;YKbdlb/pkodSRAj7DBWYEJpMSl8YsuhHriGO3tG1FkOUbSl1i9cIt7Ucp+lUWqw4LhhsaG2o+Mk7&#10;q0Ab2RXVZHPa5rckPX/ckk13SJQavPTvcxCB+vAI/7e/tILJ2xTuZ+IR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x1ezMYAAADcAAAADwAAAAAAAAAAAAAAAACYAgAAZHJz&#10;L2Rvd25yZXYueG1sUEsFBgAAAAAEAAQA9QAAAIsDAAAAAA==&#10;" fillcolor="#ddd" stroked="f"/>
                        <v:oval id="Oval 40917" o:spid="_x0000_s3424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H7V8cA&#10;AADcAAAADwAAAGRycy9kb3ducmV2LnhtbESPT2vCQBTE74LfYXmCl6CbKtaSukrxD/RUMHro8ZF9&#10;zabNvo3ZjaZ++m6h0OMwM79hVpve1uJKra8cK3iYpiCIC6crLhWcT4fJEwgfkDXWjknBN3nYrIeD&#10;FWba3fhI1zyUIkLYZ6jAhNBkUvrCkEU/dQ1x9D5cazFE2ZZSt3iLcFvLWZo+SosVxwWDDW0NFV95&#10;ZxVoI7uimu8+3/J7kl7292TXvSdKjUf9yzOIQH34D/+1X7WC+WIJv2fiEZD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hR+1fHAAAA3AAAAA8AAAAAAAAAAAAAAAAAmAIAAGRy&#10;cy9kb3ducmV2LnhtbFBLBQYAAAAABAAEAPUAAACMAwAAAAA=&#10;" fillcolor="#ddd" stroked="f"/>
                        <v:oval id="Oval 40918" o:spid="_x0000_s3425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5vJcMA&#10;AADcAAAADwAAAGRycy9kb3ducmV2LnhtbERPz2vCMBS+D/wfwhN2KTNVmYxqFFEHngarHjw+mmfT&#10;rXmpTarVv345DDx+fL8Xq97W4kqtrxwrGI9SEMSF0xWXCo6Hz7cPED4ga6wdk4I7eVgtBy8LzLS7&#10;8Tdd81CKGMI+QwUmhCaT0heGLPqRa4gjd3atxRBhW0rd4i2G21pO0nQmLVYcGww2tDFU/OadVaCN&#10;7Ipquv35yh9Jetk9km13SpR6HfbrOYhAfXiK/917rWD6HtfGM/EIyO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c5vJcMAAADcAAAADwAAAAAAAAAAAAAAAACYAgAAZHJzL2Rv&#10;d25yZXYueG1sUEsFBgAAAAAEAAQA9QAAAIgDAAAAAA==&#10;" fillcolor="#ddd" stroked="f"/>
                        <v:oval id="Oval 40919" o:spid="_x0000_s3426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LKvscA&#10;AADcAAAADwAAAGRycy9kb3ducmV2LnhtbESPT2vCQBTE74LfYXmCl6CbKhabukrxD/RUMHro8ZF9&#10;zabNvo3ZjaZ++m6h0OMwM79hVpve1uJKra8cK3iYpiCIC6crLhWcT4fJEoQPyBprx6Tgmzxs1sPB&#10;CjPtbnykax5KESHsM1RgQmgyKX1hyKKfuoY4eh+utRiibEupW7xFuK3lLE0fpcWK44LBhraGiq+8&#10;swq0kV1RzXefb/k9SS/7e7Lr3hOlxqP+5RlEoD78h//ar1rBfPEEv2fiEZD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aCyr7HAAAA3AAAAA8AAAAAAAAAAAAAAAAAmAIAAGRy&#10;cy9kb3ducmV2LnhtbFBLBQYAAAAABAAEAPUAAACMAwAAAAA=&#10;" fillcolor="#ddd" stroked="f"/>
                        <v:oval id="Oval 40920" o:spid="_x0000_s3427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SpnsIA&#10;AADcAAAADwAAAGRycy9kb3ducmV2LnhtbERPy4rCMBTdD/gP4QpuypiOggzVKOIDXA1YZzHLS3Nt&#10;qs1Np0m1+vWThTDLw3kvVr2txY1aXzlW8DFOQRAXTldcKvg+7d8/QfiArLF2TAoe5GG1HLwtMNPu&#10;zke65aEUMYR9hgpMCE0mpS8MWfRj1xBH7uxaiyHCtpS6xXsMt7WcpOlMWqw4NhhsaGOouOadVaCN&#10;7Ipqur185c8k/d09k233kyg1GvbrOYhAffgXv9wHrWA6i/PjmXgE5PI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1KmewgAAANwAAAAPAAAAAAAAAAAAAAAAAJgCAABkcnMvZG93&#10;bnJldi54bWxQSwUGAAAAAAQABAD1AAAAhwMAAAAA&#10;" fillcolor="#ddd" stroked="f"/>
                        <v:oval id="Oval 40921" o:spid="_x0000_s3428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Y36cUA&#10;AADcAAAADwAAAGRycy9kb3ducmV2LnhtbESPQWvCQBSE7wX/w/KEXoJu2oBIdBWpLfRUMHrw+Mg+&#10;s9Hs2zS70dRf7xYKPQ4z8w2zXA+2EVfqfO1Ywcs0BUFcOl1zpeCw/5jMQfiArLFxTAp+yMN6NXpa&#10;Yq7djXd0LUIlIoR9jgpMCG0upS8NWfRT1xJH7+Q6iyHKrpK6w1uE20a+pulMWqw5Lhhs6c1QeSl6&#10;q0Ab2Zd1tj1/Ffck/X6/J9v+mCj1PB42CxCBhvAf/mt/agXZLIPfM/EIy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BjfpxQAAANwAAAAPAAAAAAAAAAAAAAAAAJgCAABkcnMv&#10;ZG93bnJldi54bWxQSwUGAAAAAAQABAD1AAAAigMAAAAA&#10;" fillcolor="#ddd" stroked="f"/>
                      </v:group>
                      <v:oval id="Oval 40922" o:spid="_x0000_s3429" style="position:absolute;left:666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+vncYA&#10;AADcAAAADwAAAGRycy9kb3ducmV2LnhtbESPQWvCQBSE74X+h+UVvATdVItIdJWiLfQkNHrw+Mg+&#10;s7HZtzG70dRf3xUKHoeZ+YZZrHpbiwu1vnKs4HWUgiAunK64VLDffQ5nIHxA1lg7JgW/5GG1fH5a&#10;YKbdlb/pkodSRAj7DBWYEJpMSl8YsuhHriGO3tG1FkOUbSl1i9cIt7Ucp+lUWqw4LhhsaG2o+Mk7&#10;q0Ab2RXVZHPa5rckPX/ckk13SJQavPTvcxCB+vAI/7e/tILJ9A3uZ+IR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u+vncYAAADcAAAADwAAAAAAAAAAAAAAAACYAgAAZHJz&#10;L2Rvd25yZXYueG1sUEsFBgAAAAAEAAQA9QAAAIsDAAAAAA==&#10;" fillcolor="#ddd" stroked="f"/>
                      <v:oval id="Oval 40923" o:spid="_x0000_s3430" style="position:absolute;left:666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MKBsYA&#10;AADcAAAADwAAAGRycy9kb3ducmV2LnhtbESPQWvCQBSE74X+h+UVvATdVKlIdJWiLfQkNHrw+Mg+&#10;s7HZtzG70dRf3xUKHoeZ+YZZrHpbiwu1vnKs4HWUgiAunK64VLDffQ5nIHxA1lg7JgW/5GG1fH5a&#10;YKbdlb/pkodSRAj7DBWYEJpMSl8YsuhHriGO3tG1FkOUbSl1i9cIt7Ucp+lUWqw4LhhsaG2o+Mk7&#10;q0Ab2RXVZHPa5rckPX/ckk13SJQavPTvcxCB+vAI/7e/tILJ9A3uZ+IR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aMKBsYAAADcAAAADwAAAAAAAAAAAAAAAACYAgAAZHJz&#10;L2Rvd25yZXYueG1sUEsFBgAAAAAEAAQA9QAAAIsDAAAAAA==&#10;" fillcolor="#ddd" stroked="f"/>
                    </v:group>
                    <v:group id="Group 40924" o:spid="_x0000_s3431" style="position:absolute;left:4667;top:5433;width:300;height:4632;rotation:180" coordorigin="724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EeYp4wwAAANwAAAAP&#10;AAAAAAAAAAAAAAAAAKoCAABkcnMvZG93bnJldi54bWxQSwUGAAAAAAQABAD6AAAAmgMAAAAA&#10;">
                      <v:group id="Group 40925" o:spid="_x0000_s3432" style="position:absolute;left:724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DaJacUAAADcAAAADwAAAGRycy9kb3ducmV2LnhtbESPQYvCMBSE78L+h/CE&#10;vWnaFXWpRhFxlz2IoC6It0fzbIvNS2liW/+9EQSPw8x8w8yXnSlFQ7UrLCuIhxEI4tTqgjMF/8ef&#10;wTcI55E1lpZJwZ0cLBcfvTkm2ra8p+bgMxEg7BJUkHtfJVK6NCeDbmgr4uBdbG3QB1lnUtfYBrgp&#10;5VcUTaTBgsNCjhWtc0qvh5tR8NtiuxrFm2Z7vazv5+N4d9rGpNRnv1vNQHjq/Dv8av9pBaPJ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Q2iWnFAAAA3AAA&#10;AA8AAAAAAAAAAAAAAAAAqgIAAGRycy9kb3ducmV2LnhtbFBLBQYAAAAABAAEAPoAAACcAwAAAAA=&#10;">
                        <v:oval id="Oval 40926" o:spid="_x0000_s3433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XnAcUA&#10;AADcAAAADwAAAGRycy9kb3ducmV2LnhtbESPwWrCQBCG74W+wzJCL6VuWiFK6iptQfBQBKMXb0N2&#10;kg1mZ0N2q/HtOwfB4/DP/818y/XoO3WhIbaBDbxPM1DEVbAtNwaOh83bAlRMyBa7wGTgRhHWq+en&#10;JRY2XHlPlzI1SiAcCzTgUuoLrWPlyGOchp5YsjoMHpOMQ6PtgFeB+05/ZFmuPbYsFxz29OOoOpd/&#10;Xiivh0172s3n5XfTH+vfOne8z415mYxfn6ASjemxfG9vrYFZLt+KjIiAXv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NecBxQAAANwAAAAPAAAAAAAAAAAAAAAAAJgCAABkcnMv&#10;ZG93bnJldi54bWxQSwUGAAAAAAQABAD1AAAAigMAAAAA&#10;" fillcolor="#eaeaea" stroked="f"/>
                        <v:oval id="Oval 40927" o:spid="_x0000_s3434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lCmsUA&#10;AADcAAAADwAAAGRycy9kb3ducmV2LnhtbESPQWvCQBSE70L/w/IKXqRuaiG2aTZSBcFDEYxeentk&#10;X7Kh2bchu2r8926h4HGYmW+YfDXaTlxo8K1jBa/zBARx5XTLjYLTcfvyDsIHZI2dY1JwIw+r4mmS&#10;Y6bdlQ90KUMjIoR9hgpMCH0mpa8MWfRz1xNHr3aDxRDl0Eg94DXCbScXSZJKiy3HBYM9bQxVv+XZ&#10;RsrsuG1/9stluW76U/1dp4YPqVLT5/HrE0SgMTzC/+2dVvCWfsDfmXgEZH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eUKaxQAAANwAAAAPAAAAAAAAAAAAAAAAAJgCAABkcnMv&#10;ZG93bnJldi54bWxQSwUGAAAAAAQABAD1AAAAigMAAAAA&#10;" fillcolor="#eaeaea" stroked="f"/>
                        <v:oval id="Oval 40928" o:spid="_x0000_s3435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p92sUA&#10;AADcAAAADwAAAGRycy9kb3ducmV2LnhtbESPwWrDMAyG74O+g9Ggl7E6ayEpWd3SDQo7jEHTXnoT&#10;sRKHxXKIvTZ7++lQ2FH8+j/p2+wm36srjbELbOBlkYEiroPtuDVwPh2e16BiQrbYByYDvxRht509&#10;bLC04cZHulapVQLhWKIBl9JQah1rRx7jIgzEkjVh9JhkHFttR7wJ3Pd6mWW59tixXHA40Luj+rv6&#10;8UJ5Oh26y1dRVG/tcG4+m9zxMTdm/jjtX0ElmtL/8r39YQ2sCnlfZEQE9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mn3axQAAANwAAAAPAAAAAAAAAAAAAAAAAJgCAABkcnMv&#10;ZG93bnJldi54bWxQSwUGAAAAAAQABAD1AAAAigMAAAAA&#10;" fillcolor="#eaeaea" stroked="f"/>
                        <v:oval id="Oval 40929" o:spid="_x0000_s3436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bYQcQA&#10;AADcAAAADwAAAGRycy9kb3ducmV2LnhtbESPQWvCQBSE7wX/w/IEL0U3WkhKdBUrCD0Uweilt0f2&#10;JRvMvg3ZrcZ/3xUEj8PMfMOsNoNtxZV63zhWMJ8lIIhLpxuuFZxP++knCB+QNbaOScGdPGzWo7cV&#10;5trd+EjXItQiQtjnqMCE0OVS+tKQRT9zHXH0KtdbDFH2tdQ93iLctnKRJKm02HBcMNjRzlB5Kf5s&#10;pLyf9s3vIcuKr7o7Vz9VaviYKjUZD9sliEBDeIWf7W+t4CObw+NMPAJy/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LW2EHEAAAA3AAAAA8AAAAAAAAAAAAAAAAAmAIAAGRycy9k&#10;b3ducmV2LnhtbFBLBQYAAAAABAAEAPUAAACJAwAAAAA=&#10;" fillcolor="#eaeaea" stroked="f"/>
                        <v:oval id="Oval 40930" o:spid="_x0000_s3437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jjrcQA&#10;AADcAAAADwAAAGRycy9kb3ducmV2LnhtbESPQWvCQBSE7wX/w/IEL0U3KiQluooKQg9FMHrp7ZF9&#10;yQazb0N21fTfdwsFj8PMfMOst4NtxYN63zhWMJ8lIIhLpxuuFVwvx+kHCB+QNbaOScEPedhuRm9r&#10;zLV78pkeRahFhLDPUYEJocul9KUhi37mOuLoVa63GKLsa6l7fEa4beUiSVJpseG4YLCjg6HyVtxt&#10;pLxfjs33KcuKfd1dq68qNXxOlZqMh90KRKAhvML/7U+tYJkt4e9MPAJy8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1I463EAAAA3AAAAA8AAAAAAAAAAAAAAAAAmAIAAGRycy9k&#10;b3ducmV2LnhtbFBLBQYAAAAABAAEAPUAAACJAwAAAAA=&#10;" fillcolor="#eaeaea" stroked="f"/>
                        <v:oval id="Oval 40931" o:spid="_x0000_s3438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3eQsUA&#10;AADcAAAADwAAAGRycy9kb3ducmV2LnhtbESPQWvCQBSE7wX/w/KEXkrdtNJEoqtYQfAgBaOX3h7Z&#10;l2ww+zZkV03/fVcQPA4z8w2zWA22FVfqfeNYwcckAUFcOt1wreB03L7PQPiArLF1TAr+yMNqOXpZ&#10;YK7djQ90LUItIoR9jgpMCF0upS8NWfQT1xFHr3K9xRBlX0vd4y3CbSs/kySVFhuOCwY72hgqz8XF&#10;Rsrbcdv8/mRZ8V13p2pfpYYPqVKv42E9BxFoCM/wo73TCqbZF9zPxCMgl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7d5CxQAAANwAAAAPAAAAAAAAAAAAAAAAAJgCAABkcnMv&#10;ZG93bnJldi54bWxQSwUGAAAAAAQABAD1AAAAigMAAAAA&#10;" fillcolor="#eaeaea" stroked="f"/>
                        <v:oval id="Oval 40932" o:spid="_x0000_s3439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9ANcUA&#10;AADcAAAADwAAAGRycy9kb3ducmV2LnhtbESPQWvCQBSE74L/YXlCL6KbKiSSZiOtIPQgBaMXb4/s&#10;SzY0+zZkt5r++26h0OMwM98wxX6yvbjT6DvHCp7XCQji2umOWwXXy3G1A+EDssbeMSn4Jg/7cj4r&#10;MNfuwWe6V6EVEcI+RwUmhCGX0teGLPq1G4ij17jRYohybKUe8RHhtpebJEmlxY7jgsGBDobqz+rL&#10;RsrycuxuH1lWvbXDtTk1qeFzqtTTYnp9ARFoCv/hv/a7VrDNUvg9E4+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P0A1xQAAANwAAAAPAAAAAAAAAAAAAAAAAJgCAABkcnMv&#10;ZG93bnJldi54bWxQSwUGAAAAAAQABAD1AAAAigMAAAAA&#10;" fillcolor="#eaeaea" stroked="f"/>
                      </v:group>
                      <v:oval id="Oval 40933" o:spid="_x0000_s3440" style="position:absolute;left:724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PlrsQA&#10;AADcAAAADwAAAGRycy9kb3ducmV2LnhtbESPQWvCQBSE7wX/w/KEXopuaiGR6CoqCD0UwejF2yP7&#10;kg1m34bsVtN/3xUEj8PMfMMs14NtxY163zhW8DlNQBCXTjdcKzif9pM5CB+QNbaOScEfeVivRm9L&#10;zLW785FuRahFhLDPUYEJocul9KUhi37qOuLoVa63GKLsa6l7vEe4beUsSVJpseG4YLCjnaHyWvza&#10;SPk47ZvLIcuKbd2dq58qNXxMlXofD5sFiEBDeIWf7W+t4CvL4HEmHgG5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Jz5a7EAAAA3AAAAA8AAAAAAAAAAAAAAAAAmAIAAGRycy9k&#10;b3ducmV2LnhtbFBLBQYAAAAABAAEAPUAAACJAwAAAAA=&#10;" fillcolor="#eaeaea" stroked="f"/>
                      <v:oval id="Oval 40934" o:spid="_x0000_s3441" style="position:absolute;left:724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+xx3MUA&#10;AADcAAAADwAAAGRycy9kb3ducmV2LnhtbESPwWrDMAyG74O+g9Ggl7E6ayEpWd3SDQo7jEHTXnoT&#10;sRKHxXKIvTZ7++lQ2FH8+j/p2+wm36srjbELbOBlkYEiroPtuDVwPh2e16BiQrbYByYDvxRht509&#10;bLC04cZHulapVQLhWKIBl9JQah1rRx7jIgzEkjVh9JhkHFttR7wJ3Pd6mWW59tixXHA40Luj+rv6&#10;8UJ5Oh26y1dRVG/tcG4+m9zxMTdm/jjtX0ElmtL/8r39YQ2sCvlWZEQE9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7HHcxQAAANwAAAAPAAAAAAAAAAAAAAAAAJgCAABkcnMv&#10;ZG93bnJldi54bWxQSwUGAAAAAAQABAD1AAAAigMAAAAA&#10;" fillcolor="#eaeaea" stroked="f"/>
                    </v:group>
                    <v:group id="Group 40935" o:spid="_x0000_s3442" style="position:absolute;left:4100;top:5433;width:300;height:4632;rotation:180" coordorigin="783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8D+I18QAAADcAAAA&#10;DwAAAAAAAAAAAAAAAACqAgAAZHJzL2Rvd25yZXYueG1sUEsFBgAAAAAEAAQA+gAAAJsDAAAAAA==&#10;">
                      <v:group id="Group 40936" o:spid="_x0000_s3443" style="position:absolute;left:783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vT9+fCAAAA3AAAAA8A&#10;AAAAAAAAAAAAAAAAqgIAAGRycy9kb3ducmV2LnhtbFBLBQYAAAAABAAEAPoAAACZAwAAAAA=&#10;">
                        <v:oval id="Oval 40937" o:spid="_x0000_s3444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OoZsQA&#10;AADcAAAADwAAAGRycy9kb3ducmV2LnhtbESPQYvCMBSE7wv+h/AEL4umKlSpRnEFYQ8iWL14ezSv&#10;TbF5KU1W67/fLCx4HGbmG2a97W0jHtT52rGC6SQBQVw4XXOl4Ho5jJcgfEDW2DgmBS/ysN0MPtaY&#10;affkMz3yUIkIYZ+hAhNCm0npC0MW/cS1xNErXWcxRNlVUnf4jHDbyFmSpNJizXHBYEt7Q8U9/7GR&#10;8nk51LfTYpF/Ve21PJap4XOq1GjY71YgAvXhHf5vf2sF8+UU/s7EIy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cDqGbEAAAA3AAAAA8AAAAAAAAAAAAAAAAAmAIAAGRycy9k&#10;b3ducmV2LnhtbFBLBQYAAAAABAAEAPUAAACJAwAAAAA=&#10;" fillcolor="#eaeaea" stroked="f"/>
                        <v:oval id="Oval 40938" o:spid="_x0000_s3445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E2EcQA&#10;AADcAAAADwAAAGRycy9kb3ducmV2LnhtbESPQYvCMBSE74L/ITxhL7KmKlTpGkUXBA8iWL14ezSv&#10;TbF5KU1Wu//eLCx4HGbmG2a16W0jHtT52rGC6SQBQVw4XXOl4HrZfy5B+ICssXFMCn7Jw2Y9HKww&#10;0+7JZ3rkoRIRwj5DBSaENpPSF4Ys+olriaNXus5iiLKrpO7wGeG2kbMkSaXFmuOCwZa+DRX3/MdG&#10;yviyr2+nxSLfVe21PJap4XOq1Meo336BCNSHd/i/fdAK5ssZ/J2JR0Cu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RNhHEAAAA3AAAAA8AAAAAAAAAAAAAAAAAmAIAAGRycy9k&#10;b3ducmV2LnhtbFBLBQYAAAAABAAEAPUAAACJAwAAAAA=&#10;" fillcolor="#eaeaea" stroked="f"/>
                        <v:oval id="Oval 40939" o:spid="_x0000_s3446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2TisQA&#10;AADcAAAADwAAAGRycy9kb3ducmV2LnhtbESPQYvCMBSE7wv+h/AEL4umKlSpRlFB2MMiWL14ezSv&#10;TbF5KU3U7r/fLCx4HGbmG2a97W0jntT52rGC6SQBQVw4XXOl4Ho5jpcgfEDW2DgmBT/kYbsZfKwx&#10;0+7FZ3rmoRIRwj5DBSaENpPSF4Ys+olriaNXus5iiLKrpO7wFeG2kbMkSaXFmuOCwZYOhop7/rCR&#10;8nk51rfTYpHvq/Zafpep4XOq1GjY71YgAvXhHf5vf2kF8+Uc/s7EIy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dk4rEAAAA3AAAAA8AAAAAAAAAAAAAAAAAmAIAAGRycy9k&#10;b3ducmV2LnhtbFBLBQYAAAAABAAEAPUAAACJAwAAAAA=&#10;" fillcolor="#eaeaea" stroked="f"/>
                        <v:oval id="Oval 40940" o:spid="_x0000_s3447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QL/sUA&#10;AADcAAAADwAAAGRycy9kb3ducmV2LnhtbESPQWvCQBSE70L/w/IEL6Kb2hIldZVWEHoohUQvvT2y&#10;L9lg9m3Irhr/vVsQPA4z8w2z3g62FRfqfeNYwes8AUFcOt1wreB42M9WIHxA1tg6JgU38rDdvIzW&#10;mGl35ZwuRahFhLDPUIEJocuk9KUhi37uOuLoVa63GKLsa6l7vEa4beUiSVJpseG4YLCjnaHyVJxt&#10;pEwP++bvd7ksvuruWP1UqeE8VWoyHj4/QAQawjP8aH9rBW+rd/g/E4+A3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dAv+xQAAANwAAAAPAAAAAAAAAAAAAAAAAJgCAABkcnMv&#10;ZG93bnJldi54bWxQSwUGAAAAAAQABAD1AAAAigMAAAAA&#10;" fillcolor="#eaeaea" stroked="f"/>
                        <v:oval id="Oval 40941" o:spid="_x0000_s3448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iuZcUA&#10;AADcAAAADwAAAGRycy9kb3ducmV2LnhtbESPQWvCQBSE70L/w/IEL6KbWholdZVWEHoohUQvvT2y&#10;L9lg9m3Irhr/vVsQPA4z8w2z3g62FRfqfeNYwes8AUFcOt1wreB42M9WIHxA1tg6JgU38rDdvIzW&#10;mGl35ZwuRahFhLDPUIEJocuk9KUhi37uOuLoVa63GKLsa6l7vEa4beUiSVJpseG4YLCjnaHyVJxt&#10;pEwP++bvd7ksvuruWP1UqeE8VWoyHj4/QAQawjP8aH9rBW+rd/g/E4+A3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OK5lxQAAANwAAAAPAAAAAAAAAAAAAAAAAJgCAABkcnMv&#10;ZG93bnJldi54bWxQSwUGAAAAAAQABAD1AAAAigMAAAAA&#10;" fillcolor="#eaeaea" stroked="f"/>
                        <v:oval id="Oval 40942" o:spid="_x0000_s3449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owEsUA&#10;AADcAAAADwAAAGRycy9kb3ducmV2LnhtbESPwWrDMBBE74X+g9hCLqWR24Ad3CihLRhyCAHbufS2&#10;WGvL1FoZS02cv48KhRyHmXnDbHazHcSZJt87VvC6TEAQN0733Ck41cXLGoQPyBoHx6TgSh5228eH&#10;DebaXbikcxU6ESHsc1RgQhhzKX1jyKJfupE4eq2bLIYop07qCS8Rbgf5liSptNhzXDA40peh5qf6&#10;tZHyXBf99zHLqs9uPLWHNjVcpkotnuaPdxCB5nAP/7f3WsFqncLfmXgE5P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6jASxQAAANwAAAAPAAAAAAAAAAAAAAAAAJgCAABkcnMv&#10;ZG93bnJldi54bWxQSwUGAAAAAAQABAD1AAAAigMAAAAA&#10;" fillcolor="#eaeaea" stroked="f"/>
                        <v:oval id="Oval 40943" o:spid="_x0000_s3450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aVicQA&#10;AADcAAAADwAAAGRycy9kb3ducmV2LnhtbESPQWvCQBSE7wX/w/IEL6VuaiGR6CoqCD0Uweilt0f2&#10;JRvMvg3ZrcZ/3xUEj8PMfMMs14NtxZV63zhW8DlNQBCXTjdcKzif9h9zED4ga2wdk4I7eVivRm9L&#10;zLW78ZGuRahFhLDPUYEJocul9KUhi37qOuLoVa63GKLsa6l7vEW4beUsSVJpseG4YLCjnaHyUvzZ&#10;SHk/7ZvfQ5YV27o7Vz9VaviYKjUZD5sFiEBDeIWf7W+t4GueweN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mlYnEAAAA3AAAAA8AAAAAAAAAAAAAAAAAmAIAAGRycy9k&#10;b3ducmV2LnhtbFBLBQYAAAAABAAEAPUAAACJAwAAAAA=&#10;" fillcolor="#eaeaea" stroked="f"/>
                      </v:group>
                      <v:oval id="Oval 40944" o:spid="_x0000_s3451" style="position:absolute;left:783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kB+8UA&#10;AADcAAAADwAAAGRycy9kb3ducmV2LnhtbESPwWrCQBCG74W+wzIFL0U3VYgSXaUtCD0UwejF25Cd&#10;ZEOzsyG71fTtOwfB4/DP/818m93oO3WlIbaBDbzNMlDEVbAtNwbOp/10BSomZItdYDLwRxF22+en&#10;DRY23PhI1zI1SiAcCzTgUuoLrWPlyGOchZ5YsjoMHpOMQ6PtgDeB+07PsyzXHluWCw57+nRU/ZS/&#10;Xiivp317OSyX5UfTn+vvOnd8zI2ZvIzva1CJxvRYvre/rIHFSr4VGREBvf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OQH7xQAAANwAAAAPAAAAAAAAAAAAAAAAAJgCAABkcnMv&#10;ZG93bnJldi54bWxQSwUGAAAAAAQABAD1AAAAigMAAAAA&#10;" fillcolor="#eaeaea" stroked="f"/>
                      <v:oval id="Oval 40945" o:spid="_x0000_s3452" style="position:absolute;left:783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WkYMUA&#10;AADcAAAADwAAAGRycy9kb3ducmV2LnhtbESPQWvCQBSE7wX/w/IEL8VsaiHamFVaQfBQCkYvvT2y&#10;L9lg9m3IbjX+e7dQ6HGYmW+YYjvaTlxp8K1jBS9JCoK4crrlRsH5tJ+vQPiArLFzTAru5GG7mTwV&#10;mGt34yNdy9CICGGfowITQp9L6StDFn3ieuLo1W6wGKIcGqkHvEW47eQiTTNpseW4YLCnnaHqUv7Y&#10;SHk+7dvvr+Wy/Gj6c/1ZZ4aPmVKz6fi+BhFoDP/hv/ZBK3hdvcHvmXgE5OY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daRgxQAAANwAAAAPAAAAAAAAAAAAAAAAAJgCAABkcnMv&#10;ZG93bnJldi54bWxQSwUGAAAAAAQABAD1AAAAigMAAAAA&#10;" fillcolor="#eaeaea" stroked="f"/>
                    </v:group>
                    <v:group id="Group 40946" o:spid="_x0000_s3453" style="position:absolute;left:3534;top:5433;width:300;height:4632;rotation:180" coordorigin="842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DRCcewwAAAANwAAAAPAAAA&#10;AAAAAAAAAAAAAKoCAABkcnMvZG93bnJldi54bWxQSwUGAAAAAAQABAD6AAAAlwMAAAAA&#10;">
                      <v:group id="Group 40947" o:spid="_x0000_s3454" style="position:absolute;left:842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bEo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+pb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hRsShxgAAANwA&#10;AAAPAAAAAAAAAAAAAAAAAKoCAABkcnMvZG93bnJldi54bWxQSwUGAAAAAAQABAD6AAAAnQMAAAAA&#10;">
                        <v:oval id="Oval 40948" o:spid="_x0000_s3455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igzMUA&#10;AADcAAAADwAAAGRycy9kb3ducmV2LnhtbESPQWvCQBSE74X+h+UVvBTdVCFqdJW2IPQgQqIXb4/s&#10;SzY0+zZktxr/fVcQPA4z8w2z3g62FRfqfeNYwcckAUFcOt1wreB03I0XIHxA1tg6JgU38rDdvL6s&#10;MdPuyjldilCLCGGfoQITQpdJ6UtDFv3EdcTRq1xvMUTZ11L3eI1w28ppkqTSYsNxwWBH34bK3+LP&#10;Rsr7cdecD/N58VV3p2pfpYbzVKnR2/C5AhFoCM/wo/2jFcyWU7ifiUdAb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CKDMxQAAANwAAAAPAAAAAAAAAAAAAAAAAJgCAABkcnMv&#10;ZG93bnJldi54bWxQSwUGAAAAAAQABAD1AAAAigMAAAAA&#10;" fillcolor="#eaeaea" stroked="f"/>
                        <v:oval id="Oval 40949" o:spid="_x0000_s3456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QFV8UA&#10;AADcAAAADwAAAGRycy9kb3ducmV2LnhtbESPQWvCQBSE7wX/w/IEL0U3VYgaXcUKQg+lYPTi7ZF9&#10;yQazb0N21fjv3UKhx2FmvmHW29424k6drx0r+JgkIIgLp2uuFJxPh/EChA/IGhvHpOBJHrabwdsa&#10;M+0efKR7HioRIewzVGBCaDMpfWHIop+4ljh6pesshii7SuoOHxFuGzlNklRarDkuGGxpb6i45jcb&#10;Ke+nQ335mc/zz6o9l99laviYKjUa9rsViEB9+A//tb+0gtlyBr9n4hGQm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RAVXxQAAANwAAAAPAAAAAAAAAAAAAAAAAJgCAABkcnMv&#10;ZG93bnJldi54bWxQSwUGAAAAAAQABAD1AAAAigMAAAAA&#10;" fillcolor="#eaeaea" stroked="f"/>
                        <v:oval id="Oval 40950" o:spid="_x0000_s3457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2dI8UA&#10;AADcAAAADwAAAGRycy9kb3ducmV2LnhtbESPQWvCQBSE7wX/w/IEL0U32hI1ukoVhB6KYPTi7ZF9&#10;yQazb0N2q+m/7xYKHoeZ+YZZb3vbiDt1vnasYDpJQBAXTtdcKbicD+MFCB+QNTaOScEPedhuBi9r&#10;zLR78InueahEhLDPUIEJoc2k9IUhi37iWuLola6zGKLsKqk7fES4beQsSVJpsea4YLClvaHiln/b&#10;SHk9H+rrcT7Pd1V7Kb/K1PApVWo07D9WIAL14Rn+b39qBW/Ld/g7E4+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rZ0jxQAAANwAAAAPAAAAAAAAAAAAAAAAAJgCAABkcnMv&#10;ZG93bnJldi54bWxQSwUGAAAAAAQABAD1AAAAigMAAAAA&#10;" fillcolor="#eaeaea" stroked="f"/>
                        <v:oval id="Oval 40951" o:spid="_x0000_s3458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E4uMUA&#10;AADcAAAADwAAAGRycy9kb3ducmV2LnhtbESPQWvCQBSE7wX/w/IEL0U3Who1ukoVhB6KYPTi7ZF9&#10;yQazb0N2q+m/7xYKHoeZ+YZZb3vbiDt1vnasYDpJQBAXTtdcKbicD+MFCB+QNTaOScEPedhuBi9r&#10;zLR78InueahEhLDPUIEJoc2k9IUhi37iWuLola6zGKLsKqk7fES4beQsSVJpsea4YLClvaHiln/b&#10;SHk9H+rrcT7Pd1V7Kb/K1PApVWo07D9WIAL14Rn+b39qBW/Ld/g7E4+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4Ti4xQAAANwAAAAPAAAAAAAAAAAAAAAAAJgCAABkcnMv&#10;ZG93bnJldi54bWxQSwUGAAAAAAQABAD1AAAAigMAAAAA&#10;" fillcolor="#eaeaea" stroked="f"/>
                        <v:oval id="Oval 40952" o:spid="_x0000_s3459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Omz8UA&#10;AADcAAAADwAAAGRycy9kb3ducmV2LnhtbESPQWvCQBSE70L/w/IKXqRuaiG2aTZSBcFDEYxeentk&#10;X7Kh2bchu2r8926h4HGYmW+YfDXaTlxo8K1jBa/zBARx5XTLjYLTcfvyDsIHZI2dY1JwIw+r4mmS&#10;Y6bdlQ90KUMjIoR9hgpMCH0mpa8MWfRz1xNHr3aDxRDl0Eg94DXCbScXSZJKiy3HBYM9bQxVv+XZ&#10;RsrsuG1/9stluW76U/1dp4YPqVLT5/HrE0SgMTzC/+2dVvD2kcLfmXgEZH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M6bPxQAAANwAAAAPAAAAAAAAAAAAAAAAAJgCAABkcnMv&#10;ZG93bnJldi54bWxQSwUGAAAAAAQABAD1AAAAigMAAAAA&#10;" fillcolor="#eaeaea" stroked="f"/>
                        <v:oval id="Oval 40953" o:spid="_x0000_s3460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8DVMUA&#10;AADcAAAADwAAAGRycy9kb3ducmV2LnhtbESPQWvCQBSE7wX/w/KEXkrdqJDU6CoqCD2UgtGLt0f2&#10;JRvMvg3ZVdN/3xUKPQ4z8w2z2gy2FXfqfeNYwXSSgCAunW64VnA+Hd4/QPiArLF1TAp+yMNmPXpZ&#10;Ya7dg490L0ItIoR9jgpMCF0upS8NWfQT1xFHr3K9xRBlX0vd4yPCbStnSZJKiw3HBYMd7Q2V1+Jm&#10;I+XtdGgu31lW7OruXH1VqeFjqtTreNguQQQawn/4r/2pFcwXGTzPxCM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fwNUxQAAANwAAAAPAAAAAAAAAAAAAAAAAJgCAABkcnMv&#10;ZG93bnJldi54bWxQSwUGAAAAAAQABAD1AAAAigMAAAAA&#10;" fillcolor="#eaeaea" stroked="f"/>
                        <v:oval id="Oval 40954" o:spid="_x0000_s3461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CXJsYA&#10;AADcAAAADwAAAGRycy9kb3ducmV2LnhtbESPwWrCQBCG74LvsEyhF9GNLUSbuooWhB5KwejF25Cd&#10;ZEOzsyG71fTtO4dCj8M//zfzbXaj79SNhtgGNrBcZKCIq2Bbbgxczsf5GlRMyBa7wGTghyLsttPJ&#10;Bgsb7nyiW5kaJRCOBRpwKfWF1rFy5DEuQk8sWR0Gj0nGodF2wLvAfaefsizXHluWCw57enNUfZXf&#10;Xiiz87G9fq5W5aHpL/VHnTs+5cY8Poz7V1CJxvS//Nd+twaeX+RbkRER0N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+CXJsYAAADcAAAADwAAAAAAAAAAAAAAAACYAgAAZHJz&#10;L2Rvd25yZXYueG1sUEsFBgAAAAAEAAQA9QAAAIsDAAAAAA==&#10;" fillcolor="#eaeaea" stroked="f"/>
                      </v:group>
                      <v:oval id="Oval 40955" o:spid="_x0000_s3462" style="position:absolute;left:842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wyvcUA&#10;AADcAAAADwAAAGRycy9kb3ducmV2LnhtbESPQWvCQBSE7wX/w/IEL6XZ1ELUmFVaQfBQCkYvvT2y&#10;L9lg9m3IbjX+e7dQ6HGYmW+YYjvaTlxp8K1jBa9JCoK4crrlRsH5tH9ZgvABWWPnmBTcycN2M3kq&#10;MNfuxke6lqEREcI+RwUmhD6X0leGLPrE9cTRq91gMUQ5NFIPeItw28l5mmbSYstxwWBPO0PVpfyx&#10;kfJ82rffX4tF+dH05/qzzgwfM6Vm0/F9DSLQGP7Df+2DVvC2WsHvmXgE5OY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rDK9xQAAANwAAAAPAAAAAAAAAAAAAAAAAJgCAABkcnMv&#10;ZG93bnJldi54bWxQSwUGAAAAAAQABAD1AAAAigMAAAAA&#10;" fillcolor="#eaeaea" stroked="f"/>
                      <v:oval id="Oval 40956" o:spid="_x0000_s3463" style="position:absolute;left:842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bDwsUA&#10;AADcAAAADwAAAGRycy9kb3ducmV2LnhtbESPwWrDMAyG74W9g1Fhl7I6HSMdWd2yDgo7lEGTXnYT&#10;sRKHxnKIvTZ7++ow2FH8+j/p2+wm36srjbELbGC1zEAR18F23Bo4V4enV1AxIVvsA5OBX4qw2z7M&#10;NljYcOMTXcvUKoFwLNCAS2kotI61I49xGQZiyZowekwyjq22I94E7nv9nGW59tixXHA40Iej+lL+&#10;eKEsqkP3/bVel/t2ODfHJnd8yo15nE/vb6ASTel/+a/9aQ28ZPK+yIgI6O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NsPCxQAAANwAAAAPAAAAAAAAAAAAAAAAAJgCAABkcnMv&#10;ZG93bnJldi54bWxQSwUGAAAAAAQABAD1AAAAigMAAAAA&#10;" fillcolor="#eaeaea" stroked="f"/>
                    </v:group>
                    <v:group id="Group 40957" o:spid="_x0000_s3464" style="position:absolute;left:2967;top:5433;width:300;height:4632;rotation:180" coordorigin="9007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uU6ycMAAADcAAAADwAAAGRycy9kb3ducmV2LnhtbESPS4sCMRCE7wv+h9CC&#10;tzXjExmNIsLinBZ8gNdm0k5GJ50hyer47zcLCx6LqvqKWm0624gH+VA7VjAaZiCIS6drrhScT1+f&#10;CxAhImtsHJOCFwXYrHsfK8y1e/KBHsdYiQThkKMCE2ObSxlKQxbD0LXEybs6bzEm6SupPT4T3DZy&#10;nGVzabHmtGCwpZ2h8n78sQr0NEzOVBRbP/6+nWb1bG+q60WpQb/bLkFE6uI7/N8utIJpNoK/M+kI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W5TrJwwAAANwAAAAP&#10;AAAAAAAAAAAAAAAAAKoCAABkcnMvZG93bnJldi54bWxQSwUGAAAAAAQABAD6AAAAmgMAAAAA&#10;">
                      <v:group id="Group 40958" o:spid="_x0000_s3465" style="position:absolute;left:9007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QCNMYAAADcAAAADwAAAGRycy9kb3ducmV2LnhtbESPT2vCQBTE7wW/w/KE&#10;3uomsZWSuoqIlh6kYCKU3h7ZZxLMvg3ZNX++fbdQ6HGYmd8w6+1oGtFT52rLCuJFBIK4sLrmUsEl&#10;Pz69gnAeWWNjmRRM5GC7mT2sMdV24DP1mS9FgLBLUUHlfZtK6YqKDLqFbYmDd7WdQR9kV0rd4RDg&#10;ppFJFK2kwZrDQoUt7SsqbtndKHgfcNgt40N/ul3303f+8vl1ikmpx/m4ewPhafT/4b/2h1bwHCX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5NAI0xgAAANwA&#10;AAAPAAAAAAAAAAAAAAAAAKoCAABkcnMvZG93bnJldi54bWxQSwUGAAAAAAQABAD6AAAAnQMAAAAA&#10;">
                        <v:oval id="Oval 40959" o:spid="_x0000_s3466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FgWsYA&#10;AADcAAAADwAAAGRycy9kb3ducmV2LnhtbESPQWvCQBSE70L/w/IKvYjZWGpSUlepBaEHERK9eHtk&#10;X7Kh2bchu9X033eFQo/DzHzDrLeT7cWVRt85VrBMUhDEtdMdtwrOp/3iFYQPyBp7x6TghzxsNw+z&#10;NRba3bikaxVaESHsC1RgQhgKKX1tyKJP3EAcvcaNFkOUYyv1iLcIt718TtNMWuw4Lhgc6MNQ/VV9&#10;20iZn/bd5Zjn1a4dzs2hyQyXmVJPj9P7G4hAU/gP/7U/tYKXdAX3M/EIyM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UFgWsYAAADcAAAADwAAAAAAAAAAAAAAAACYAgAAZHJz&#10;L2Rvd25yZXYueG1sUEsFBgAAAAAEAAQA9QAAAIsDAAAAAA==&#10;" fillcolor="#eaeaea" stroked="f"/>
                        <v:oval id="Oval 40960" o:spid="_x0000_s3467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P+LcUA&#10;AADcAAAADwAAAGRycy9kb3ducmV2LnhtbESPwWrDMBBE74H8g9hAL6GRU4pTnCihLRh6KIU4ueS2&#10;WGvJxFoZS4ndv68KhR6HmXnD7A6T68SdhtB6VrBeZSCIa69bNgrOp/LxBUSIyBo7z6TgmwIc9vPZ&#10;DgvtRz7SvYpGJAiHAhXYGPtCylBbchhWvidOXuMHhzHJwUg94JjgrpNPWZZLhy2nBYs9vVuqr9XN&#10;JcryVLaXr82mejP9uflscsvHXKmHxfS6BRFpiv/hv/aHVvCc5fB7Jh0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k/4txQAAANwAAAAPAAAAAAAAAAAAAAAAAJgCAABkcnMv&#10;ZG93bnJldi54bWxQSwUGAAAAAAQABAD1AAAAigMAAAAA&#10;" fillcolor="#eaeaea" stroked="f"/>
                        <v:oval id="Oval 40961" o:spid="_x0000_s3468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9btsUA&#10;AADcAAAADwAAAGRycy9kb3ducmV2LnhtbESPQWvCQBSE74L/YXlCL6IbRRJJXaUVhB6kYOLF2yP7&#10;kg3Nvg3ZVdN/3y0Uehxm5htmdxhtJx40+NaxgtUyAUFcOd1yo+BanhZbED4ga+wck4Jv8nDYTyc7&#10;zLV78oUeRWhEhLDPUYEJoc+l9JUhi37peuLo1W6wGKIcGqkHfEa47eQ6SVJpseW4YLCno6Hqq7jb&#10;SJmXp/b2mWXFe9Nf63OdGr6kSr3MxrdXEIHG8B/+a39oBZskg98z8QjI/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31u2xQAAANwAAAAPAAAAAAAAAAAAAAAAAJgCAABkcnMv&#10;ZG93bnJldi54bWxQSwUGAAAAAAQABAD1AAAAigMAAAAA&#10;" fillcolor="#eaeaea" stroked="f"/>
                        <v:oval id="Oval 40962" o:spid="_x0000_s3469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DPxMUA&#10;AADcAAAADwAAAGRycy9kb3ducmV2LnhtbESPwWrDMAyG74W9g1Fhl7I6HSMdWd2yDgo7lEGTXnYT&#10;sRKHxnKIvTZ7++ow2FH8+j/p2+wm36srjbELbGC1zEAR18F23Bo4V4enV1AxIVvsA5OBX4qw2z7M&#10;NljYcOMTXcvUKoFwLNCAS2kotI61I49xGQZiyZowekwyjq22I94E7nv9nGW59tixXHA40Iej+lL+&#10;eKEsqkP3/bVel/t2ODfHJnd8yo15nE/vb6ASTel/+a/9aQ28ZPKtyIgI6O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QM/ExQAAANwAAAAPAAAAAAAAAAAAAAAAAJgCAABkcnMv&#10;ZG93bnJldi54bWxQSwUGAAAAAAQABAD1AAAAigMAAAAA&#10;" fillcolor="#eaeaea" stroked="f"/>
                        <v:oval id="Oval 40963" o:spid="_x0000_s3470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xqX8QA&#10;AADcAAAADwAAAGRycy9kb3ducmV2LnhtbESPQWvCQBSE7wX/w/IEL6VuFIlt6ioqCB6kYPTS2yP7&#10;kg3Nvg3ZVeO/dwWhx2FmvmEWq9424kqdrx0rmIwTEMSF0zVXCs6n3ccnCB+QNTaOScGdPKyWg7cF&#10;Ztrd+EjXPFQiQthnqMCE0GZS+sKQRT92LXH0StdZDFF2ldQd3iLcNnKaJKm0WHNcMNjS1lDxl19s&#10;pLyfdvXvz3yeb6r2XB7K1PAxVWo07NffIAL14T/8au+1glnyBc8z8QjI5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QMal/EAAAA3AAAAA8AAAAAAAAAAAAAAAAAmAIAAGRycy9k&#10;b3ducmV2LnhtbFBLBQYAAAAABAAEAPUAAACJAwAAAAA=&#10;" fillcolor="#eaeaea" stroked="f"/>
                        <v:oval id="Oval 40964" o:spid="_x0000_s3471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9VH8UA&#10;AADcAAAADwAAAGRycy9kb3ducmV2LnhtbESPwWrCQBCG7wXfYRmhl1I3FoklukpbEHoogtGLtyE7&#10;yQazsyG71fTtOwfB4/DP/8186+3oO3WlIbaBDcxnGSjiKtiWGwOn4+71HVRMyBa7wGTgjyJsN5On&#10;NRY23PhA1zI1SiAcCzTgUuoLrWPlyGOchZ5YsjoMHpOMQ6PtgDeB+06/ZVmuPbYsFxz29OWoupS/&#10;Xigvx1173i+X5WfTn+qfOnd8yI15no4fK1CJxvRYvre/rYHFXN4XGREBvf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71UfxQAAANwAAAAPAAAAAAAAAAAAAAAAAJgCAABkcnMv&#10;ZG93bnJldi54bWxQSwUGAAAAAAQABAD1AAAAigMAAAAA&#10;" fillcolor="#eaeaea" stroked="f"/>
                        <v:oval id="Oval 40965" o:spid="_x0000_s3472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PwhMQA&#10;AADcAAAADwAAAGRycy9kb3ducmV2LnhtbESPQWvCQBSE7wX/w/IEL0U3kRJLdBUrCD0Uweilt0f2&#10;JRvMvg3ZrcZ/3xUEj8PMfMOsNoNtxZV63zhWkM4SEMSl0w3XCs6n/fQThA/IGlvHpOBOHjbr0dsK&#10;c+1ufKRrEWoRIexzVGBC6HIpfWnIop+5jjh6lesthij7WuoebxFuWzlPkkxabDguGOxoZ6i8FH82&#10;Ut5P++b3sFgUX3V3rn6qzPAxU2oyHrZLEIGG8Ao/299awUeawuNMPAJy/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+j8ITEAAAA3AAAAA8AAAAAAAAAAAAAAAAAmAIAAGRycy9k&#10;b3ducmV2LnhtbFBLBQYAAAAABAAEAPUAAACJAwAAAAA=&#10;" fillcolor="#eaeaea" stroked="f"/>
                      </v:group>
                      <v:oval id="Oval 40966" o:spid="_x0000_s3473" style="position:absolute;left:9007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Fu88QA&#10;AADcAAAADwAAAGRycy9kb3ducmV2LnhtbESPQYvCMBSE7wv+h/AEL4umylKlGkUFwcOyYPXi7dG8&#10;NsXmpTRR6783Cwt7HGbmG2a16W0jHtT52rGC6SQBQVw4XXOl4HI+jBcgfEDW2DgmBS/ysFkPPlaY&#10;affkEz3yUIkIYZ+hAhNCm0npC0MW/cS1xNErXWcxRNlVUnf4jHDbyFmSpNJizXHBYEt7Q8Utv9tI&#10;+Twf6uvPfJ7vqvZSfpep4VOq1GjYb5cgAvXhP/zXPmoFX9MZ/J6JR0Cu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xbvPEAAAA3AAAAA8AAAAAAAAAAAAAAAAAmAIAAGRycy9k&#10;b3ducmV2LnhtbFBLBQYAAAAABAAEAPUAAACJAwAAAAA=&#10;" fillcolor="#eaeaea" stroked="f"/>
                      <v:oval id="Oval 40967" o:spid="_x0000_s3474" style="position:absolute;left:9007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3LaMUA&#10;AADcAAAADwAAAGRycy9kb3ducmV2LnhtbESPQWvCQBSE7wX/w/KEXopurCVKdBUtCB6kYPTi7ZF9&#10;yQazb0N2q+m/7wqCx2FmvmGW69424kadrx0rmIwTEMSF0zVXCs6n3WgOwgdkjY1jUvBHHtarwdsS&#10;M+3ufKRbHioRIewzVGBCaDMpfWHIoh+7ljh6pesshii7SuoO7xFuG/mZJKm0WHNcMNjSt6Himv/a&#10;SPk47erLz2yWb6v2XB7K1PAxVep92G8WIAL14RV+tvdawddkCo8z8QjI1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PctoxQAAANwAAAAPAAAAAAAAAAAAAAAAAJgCAABkcnMv&#10;ZG93bnJldi54bWxQSwUGAAAAAAQABAD1AAAAigMAAAAA&#10;" fillcolor="#eaeaea" stroked="f"/>
                    </v:group>
                    <v:group id="Group 40968" o:spid="_x0000_s3475" style="position:absolute;left:2400;top:5433;width:300;height:4632;rotation:180" coordorigin="9593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DSw+MwwAAANwAAAAP&#10;AAAAAAAAAAAAAAAAAKoCAABkcnMvZG93bnJldi54bWxQSwUGAAAAAAQABAD6AAAAmgMAAAAA&#10;">
                      <v:group id="Group 40969" o:spid="_x0000_s3476" style="position:absolute;left:9593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wQMnc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niz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BAydxgAAANwA&#10;AAAPAAAAAAAAAAAAAAAAAKoCAABkcnMvZG93bnJldi54bWxQSwUGAAAAAAQABAD6AAAAnQMAAAAA&#10;">
                        <v:oval id="Oval 40970" o:spid="_x0000_s3477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po8MUA&#10;AADcAAAADwAAAGRycy9kb3ducmV2LnhtbESPwWrDMBBE74H+g9hALyGRXYpTnCimKRh6KAU7ufS2&#10;WGvLxFoZS0ncv68KhR6HmXnD7IvZDuJGk+8dK0g3CQjixumeOwXnU7l+AeEDssbBMSn4Jg/F4WGx&#10;x1y7O1d0q0MnIoR9jgpMCGMupW8MWfQbNxJHr3WTxRDl1Ek94T3C7SCfkiSTFnuOCwZHejPUXOqr&#10;jZTVqey/Prfb+tiN5/ajzQxXmVKPy/l1ByLQHP7Df+13reA5zeD3TDwC8vA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SmjwxQAAANwAAAAPAAAAAAAAAAAAAAAAAJgCAABkcnMv&#10;ZG93bnJldi54bWxQSwUGAAAAAAQABAD1AAAAigMAAAAA&#10;" fillcolor="#eaeaea" stroked="f"/>
                        <v:oval id="Oval 40971" o:spid="_x0000_s3478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bNa8QA&#10;AADcAAAADwAAAGRycy9kb3ducmV2LnhtbESPQWvCQBSE7wX/w/IEL0U3SklKdBUrCD0Uweilt0f2&#10;JRvMvg3ZrcZ/3xUEj8PMfMOsNoNtxZV63zhWMJ8lIIhLpxuuFZxP++knCB+QNbaOScGdPGzWo7cV&#10;5trd+EjXItQiQtjnqMCE0OVS+tKQRT9zHXH0KtdbDFH2tdQ93iLctnKRJKm02HBcMNjRzlB5Kf5s&#10;pLyf9s3vIcuKr7o7Vz9VaviYKjUZD9sliEBDeIWf7W+t4GOeweNMPAJy/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GzWvEAAAA3AAAAA8AAAAAAAAAAAAAAAAAmAIAAGRycy9k&#10;b3ducmV2LnhtbFBLBQYAAAAABAAEAPUAAACJAwAAAAA=&#10;" fillcolor="#eaeaea" stroked="f"/>
                        <v:oval id="Oval 40972" o:spid="_x0000_s3479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lZGcUA&#10;AADcAAAADwAAAGRycy9kb3ducmV2LnhtbESPwWrCQBCG7wXfYRmhl1I3FoklukpbEHoogtGLtyE7&#10;yQazsyG71fTtOwfB4/DP/8186+3oO3WlIbaBDcxnGSjiKtiWGwOn4+71HVRMyBa7wGTgjyJsN5On&#10;NRY23PhA1zI1SiAcCzTgUuoLrWPlyGOchZ5YsjoMHpOMQ6PtgDeB+06/ZVmuPbYsFxz29OWoupS/&#10;Xigvx1173i+X5WfTn+qfOnd8yI15no4fK1CJxvRYvre/rYHFXL4VGREBvf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mVkZxQAAANwAAAAPAAAAAAAAAAAAAAAAAJgCAABkcnMv&#10;ZG93bnJldi54bWxQSwUGAAAAAAQABAD1AAAAigMAAAAA&#10;" fillcolor="#eaeaea" stroked="f"/>
                        <v:oval id="Oval 40973" o:spid="_x0000_s3480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X8gsUA&#10;AADcAAAADwAAAGRycy9kb3ducmV2LnhtbESPQWvCQBSE70L/w/IKvYhulBI1ukoVhB6KkOjF2yP7&#10;kg3Nvg3ZVdN/3y0UPA4z8w2z2Q22FXfqfeNYwWyagCAunW64VnA5HydLED4ga2wdk4If8rDbvow2&#10;mGn34JzuRahFhLDPUIEJocuk9KUhi37qOuLoVa63GKLsa6l7fES4beU8SVJpseG4YLCjg6Hyu7jZ&#10;SBmfj831tFgU+7q7VF9VajhPlXp7HT7WIAIN4Rn+b39qBe+zFfydiUdAb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1fyCxQAAANwAAAAPAAAAAAAAAAAAAAAAAJgCAABkcnMv&#10;ZG93bnJldi54bWxQSwUGAAAAAAQABAD1AAAAigMAAAAA&#10;" fillcolor="#eaeaea" stroked="f"/>
                        <v:oval id="Oval 40974" o:spid="_x0000_s3481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OfosUA&#10;AADcAAAADwAAAGRycy9kb3ducmV2LnhtbESPwWrCQBCG7wXfYRmhl1I3FYklukpbEHoogtGLtyE7&#10;yQazsyG71fTtOwfB4/DP/8186+3oO3WlIbaBDbzNMlDEVbAtNwZOx93rO6iYkC12gcnAH0XYbiZP&#10;ayxsuPGBrmVqlEA4FmjApdQXWsfKkcc4Cz2xZHUYPCYZh0bbAW8C952eZ1muPbYsFxz29OWoupS/&#10;Xigvx1173i+X5WfTn+qfOnd8yI15no4fK1CJxvRYvre/rYHFXN4XGREBvf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g5+ixQAAANwAAAAPAAAAAAAAAAAAAAAAAJgCAABkcnMv&#10;ZG93bnJldi54bWxQSwUGAAAAAAQABAD1AAAAigMAAAAA&#10;" fillcolor="#eaeaea" stroked="f"/>
                        <v:oval id="Oval 40975" o:spid="_x0000_s3482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86OcQA&#10;AADcAAAADwAAAGRycy9kb3ducmV2LnhtbESPQYvCMBSE7wv+h/AEL4umylKlGkUFwcOyYPXi7dG8&#10;NsXmpTRR6783Cwt7HGbmG2a16W0jHtT52rGC6SQBQVw4XXOl4HI+jBcgfEDW2DgmBS/ysFkPPlaY&#10;affkEz3yUIkIYZ+hAhNCm0npC0MW/cS1xNErXWcxRNlVUnf4jHDbyFmSpNJizXHBYEt7Q8Utv9tI&#10;+Twf6uvPfJ7vqvZSfpep4VOq1GjYb5cgAvXhP/zXPmoFX7Mp/J6JR0Cu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HPOjnEAAAA3AAAAA8AAAAAAAAAAAAAAAAAmAIAAGRycy9k&#10;b3ducmV2LnhtbFBLBQYAAAAABAAEAPUAAACJAwAAAAA=&#10;" fillcolor="#eaeaea" stroked="f"/>
                        <v:oval id="Oval 40976" o:spid="_x0000_s3483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2kTsUA&#10;AADcAAAADwAAAGRycy9kb3ducmV2LnhtbESPQWvCQBSE70L/w/IEL1I3DRJL6ia0gtCDFIxeentk&#10;X7LB7NuQXTX++26h0OMwM98w23KyvbjR6DvHCl5WCQji2umOWwXn0/75FYQPyBp7x6TgQR7K4mm2&#10;xVy7Ox/pVoVWRAj7HBWYEIZcSl8bsuhXbiCOXuNGiyHKsZV6xHuE216mSZJJix3HBYMD7QzVl+pq&#10;I2V52nffX5tN9dEO5+bQZIaPmVKL+fT+BiLQFP7Df+1PrWCdpvB7Jh4BWf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aROxQAAANwAAAAPAAAAAAAAAAAAAAAAAJgCAABkcnMv&#10;ZG93bnJldi54bWxQSwUGAAAAAAQABAD1AAAAigMAAAAA&#10;" fillcolor="#eaeaea" stroked="f"/>
                      </v:group>
                      <v:oval id="Oval 40977" o:spid="_x0000_s3484" style="position:absolute;left:9593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EB1cUA&#10;AADcAAAADwAAAGRycy9kb3ducmV2LnhtbESPQWvCQBSE7wX/w/KEXopu1BIluooWBA+lYPTi7ZF9&#10;yQazb0N21fTfdwuCx2FmvmFWm9424k6drx0rmIwTEMSF0zVXCs6n/WgBwgdkjY1jUvBLHjbrwdsK&#10;M+0efKR7HioRIewzVGBCaDMpfWHIoh+7ljh6pesshii7SuoOHxFuGzlNklRarDkuGGzpy1BxzW82&#10;Uj5O+/ryM5/nu6o9l99laviYKvU+7LdLEIH68Ao/2wet4HM6g/8z8QjI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UQHVxQAAANwAAAAPAAAAAAAAAAAAAAAAAJgCAABkcnMv&#10;ZG93bnJldi54bWxQSwUGAAAAAAQABAD1AAAAigMAAAAA&#10;" fillcolor="#eaeaea" stroked="f"/>
                      <v:oval id="Oval 40978" o:spid="_x0000_s3485" style="position:absolute;left:9593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iZocQA&#10;AADcAAAADwAAAGRycy9kb3ducmV2LnhtbESPQYvCMBSE7wv+h/AEL4umilSpRlFB2MOyYPXi7dG8&#10;NsXmpTRRu/9+Iwh7HGbmG2a97W0jHtT52rGC6SQBQVw4XXOl4HI+jpcgfEDW2DgmBb/kYbsZfKwx&#10;0+7JJ3rkoRIRwj5DBSaENpPSF4Ys+olriaNXus5iiLKrpO7wGeG2kbMkSaXFmuOCwZYOhopbfreR&#10;8nk+1tefxSLfV+2l/C5Tw6dUqdGw361ABOrDf/jd/tIK5rM5vM7EIyA3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4maHEAAAA3AAAAA8AAAAAAAAAAAAAAAAAmAIAAGRycy9k&#10;b3ducmV2LnhtbFBLBQYAAAAABAAEAPUAAACJAwAAAAA=&#10;" fillcolor="#eaeaea" stroked="f"/>
                    </v:group>
                    <v:group id="Group 40979" o:spid="_x0000_s3486" style="position:absolute;left:1834;top:5433;width:300;height:4632;rotation:180" coordorigin="10179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mtgqsQAAADcAAAA&#10;DwAAAAAAAAAAAAAAAACqAgAAZHJzL2Rvd25yZXYueG1sUEsFBgAAAAAEAAQA+gAAAJsDAAAAAA==&#10;">
                      <v:group id="Group 40980" o:spid="_x0000_s3487" style="position:absolute;left:10179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bpYV8UAAADc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ePR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26WFfFAAAA3AAA&#10;AA8AAAAAAAAAAAAAAAAAqgIAAGRycy9kb3ducmV2LnhtbFBLBQYAAAAABAAEAPoAAACcAwAAAAA=&#10;">
                        <v:oval id="Oval 40981" o:spid="_x0000_s3488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Kq2sQA&#10;AADcAAAADwAAAGRycy9kb3ducmV2LnhtbESPQYvCMBSE7wv+h/AEb2uqiLtUoxRR2YvCtnvx9mie&#10;bbF5KUnU+u83guBxmJlvmOW6N624kfONZQWTcQKCuLS64UrBX7H7/AbhA7LG1jIpeJCH9WrwscRU&#10;2zv/0i0PlYgQ9ikqqEPoUil9WZNBP7YdcfTO1hkMUbpKaof3CDetnCbJXBpsOC7U2NGmpvKSX42C&#10;fH85XXtXHY6uOGS7yTYrTvNMqdGwzxYgAvXhHX61f7SC2fQLnmfiEZC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iqtrEAAAA3AAAAA8AAAAAAAAAAAAAAAAAmAIAAGRycy9k&#10;b3ducmV2LnhtbFBLBQYAAAAABAAEAPUAAACJAwAAAAA=&#10;" fillcolor="#f8f8f8" stroked="f"/>
                        <v:oval id="Oval 40982" o:spid="_x0000_s3489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0+qMEA&#10;AADcAAAADwAAAGRycy9kb3ducmV2LnhtbERPTYvCMBC9C/6HMMLeNFVElmosZVkXLwrbevE2NLNt&#10;aTMpSdTuvzcHwePjfe+y0fTiTs63lhUsFwkI4srqlmsFl/Iw/wThA7LG3jIp+CcP2X462WGq7YN/&#10;6V6EWsQQ9ikqaEIYUil91ZBBv7ADceT+rDMYInS11A4fMdz0cpUkG2mw5djQ4EBfDVVdcTMKip/u&#10;ehtdfTq78pQflt95ed3kSn3MxnwLItAY3uKX+6gVrFdxbTwTj4D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A9PqjBAAAA3AAAAA8AAAAAAAAAAAAAAAAAmAIAAGRycy9kb3du&#10;cmV2LnhtbFBLBQYAAAAABAAEAPUAAACGAwAAAAA=&#10;" fillcolor="#f8f8f8" stroked="f"/>
                        <v:oval id="Oval 40983" o:spid="_x0000_s3490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GbM8QA&#10;AADcAAAADwAAAGRycy9kb3ducmV2LnhtbESPQYvCMBSE7wv+h/AEb2uqiOxWoxRR2YvCtnvx9mie&#10;bbF5KUnU+u83guBxmJlvmOW6N624kfONZQWTcQKCuLS64UrBX7H7/ALhA7LG1jIpeJCH9WrwscRU&#10;2zv/0i0PlYgQ9ikqqEPoUil9WZNBP7YdcfTO1hkMUbpKaof3CDetnCbJXBpsOC7U2NGmpvKSX42C&#10;fH85XXtXHY6uOGS7yTYrTvNMqdGwzxYgAvXhHX61f7SC2fQbnmfiEZC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9xmzPEAAAA3AAAAA8AAAAAAAAAAAAAAAAAmAIAAGRycy9k&#10;b3ducmV2LnhtbFBLBQYAAAAABAAEAPUAAACJAwAAAAA=&#10;" fillcolor="#f8f8f8" stroked="f"/>
                        <v:oval id="Oval 40984" o:spid="_x0000_s3491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5Kkc8EA&#10;AADcAAAADwAAAGRycy9kb3ducmV2LnhtbERPTYvCMBC9C/sfwix409RVRLpGKaKLFwVbL70NzWxb&#10;bCYliVr/vTks7PHxvtfbwXTiQc63lhXMpgkI4srqlmsF1+IwWYHwAVljZ5kUvMjDdvMxWmOq7ZMv&#10;9MhDLWII+xQVNCH0qZS+asign9qeOHK/1hkMEbpaaofPGG46+ZUkS2mw5djQYE+7hqpbfjcK8p9b&#10;eR9cfTq74pQdZvusKJeZUuPPIfsGEWgI/+I/91ErWMzj/HgmHgG5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uSpHPBAAAA3AAAAA8AAAAAAAAAAAAAAAAAmAIAAGRycy9kb3du&#10;cmV2LnhtbFBLBQYAAAAABAAEAPUAAACGAwAAAAA=&#10;" fillcolor="#f8f8f8" stroked="f"/>
                        <v:oval id="Oval 40985" o:spid="_x0000_s3492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4B6MQA&#10;AADcAAAADwAAAGRycy9kb3ducmV2LnhtbESPQWvCQBSE74X+h+UVvNVNqohEVwmliheFJl68PbKv&#10;STD7NuyuGv+9Kwg9DjPzDbNcD6YTV3K+tawgHScgiCurW64VHMvN5xyED8gaO8uk4E4e1qv3tyVm&#10;2t74l65FqEWEsM9QQRNCn0npq4YM+rHtiaP3Z53BEKWrpXZ4i3DTya8kmUmDLceFBnv6bqg6Fxej&#10;oNieT5fB1fuDK/f5Jv3Jy9MsV2r0MeQLEIGG8B9+tXdawXSSwvNMPAJy9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TeAejEAAAA3AAAAA8AAAAAAAAAAAAAAAAAmAIAAGRycy9k&#10;b3ducmV2LnhtbFBLBQYAAAAABAAEAPUAAACJAwAAAAA=&#10;" fillcolor="#f8f8f8" stroked="f"/>
                        <v:oval id="Oval 40986" o:spid="_x0000_s3493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yfn8QA&#10;AADcAAAADwAAAGRycy9kb3ducmV2LnhtbESPT4vCMBTE7wt+h/AEb2vqH2SpRimisheFbffi7dE8&#10;22LzUpKo9dtvBGGPw8z8hlltetOKOznfWFYwGScgiEurG64U/Bb7zy8QPiBrbC2Tgid52KwHHytM&#10;tX3wD93zUIkIYZ+igjqELpXSlzUZ9GPbEUfvYp3BEKWrpHb4iHDTymmSLKTBhuNCjR1tayqv+c0o&#10;yA/X86131fHkimO2n+yy4rzIlBoN+2wJIlAf/sPv9rdWMJ9N4XUmHgG5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Mn5/EAAAA3AAAAA8AAAAAAAAAAAAAAAAAmAIAAGRycy9k&#10;b3ducmV2LnhtbFBLBQYAAAAABAAEAPUAAACJAwAAAAA=&#10;" fillcolor="#f8f8f8" stroked="f"/>
                        <v:oval id="Oval 40987" o:spid="_x0000_s3494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UH68QA&#10;AADcAAAADwAAAGRycy9kb3ducmV2LnhtbESPQWvCQBSE7wX/w/IEb3VjtSLRVYJU6cVCk168PbLP&#10;JJh9G3ZXjf++Kwgeh5n5hlltetOKKznfWFYwGScgiEurG64U/BW79wUIH5A1tpZJwZ08bNaDtxWm&#10;2t74l655qESEsE9RQR1Cl0rpy5oM+rHtiKN3ss5giNJVUju8Rbhp5UeSzKXBhuNCjR1tayrP+cUo&#10;yPfn46V31eHHFYdsN/nKiuM8U2o07LMliEB9eIWf7W+tYDb9hMeZeAT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lB+vEAAAA3AAAAA8AAAAAAAAAAAAAAAAAmAIAAGRycy9k&#10;b3ducmV2LnhtbFBLBQYAAAAABAAEAPUAAACJAwAAAAA=&#10;" fillcolor="#f8f8f8" stroked="f"/>
                      </v:group>
                      <v:oval id="Oval 40988" o:spid="_x0000_s3495" style="position:absolute;left:10179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eZnMQA&#10;AADcAAAADwAAAGRycy9kb3ducmV2LnhtbESPQWvCQBSE7wX/w/IEb3VjK0GiqwSppReFJl68PbLP&#10;JJh9G3ZXjf++Kwg9DjPzDbPaDKYTN3K+taxgNk1AEFdWt1wrOJa79wUIH5A1dpZJwYM8bNajtxVm&#10;2t75l25FqEWEsM9QQRNCn0npq4YM+qntiaN3ts5giNLVUju8R7jp5EeSpNJgy3GhwZ62DVWX4moU&#10;FN+X03Vw9f7gyn2+m33l5SnNlZqMh3wJItAQ/sOv9o9WMP9M4XkmHgG5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s3mZzEAAAA3AAAAA8AAAAAAAAAAAAAAAAAmAIAAGRycy9k&#10;b3ducmV2LnhtbFBLBQYAAAAABAAEAPUAAACJAwAAAAA=&#10;" fillcolor="#f8f8f8" stroked="f"/>
                      <v:oval id="Oval 40989" o:spid="_x0000_s3496" style="position:absolute;left:10179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s8B8QA&#10;AADcAAAADwAAAGRycy9kb3ducmV2LnhtbESPQWvCQBSE70L/w/IK3nRjFS2pq4Si4sWCSS/eHtnX&#10;JJh9G3ZXjf/eFYQeh5n5hlmue9OKKznfWFYwGScgiEurG64U/Bbb0ScIH5A1tpZJwZ08rFdvgyWm&#10;2t74SNc8VCJC2KeooA6hS6X0ZU0G/dh2xNH7s85giNJVUju8Rbhp5UeSzKXBhuNCjR1911Se84tR&#10;kO/Op0vvqsOPKw7ZdrLJitM8U2r43mdfIAL14T/8au+1gtl0Ac8z8QjI1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7PAfEAAAA3AAAAA8AAAAAAAAAAAAAAAAAmAIAAGRycy9k&#10;b3ducmV2LnhtbFBLBQYAAAAABAAEAPUAAACJAwAAAAA=&#10;" fillcolor="#f8f8f8" stroked="f"/>
                    </v:group>
                    <v:group id="Group 40990" o:spid="_x0000_s3497" style="position:absolute;left:1267;top:5433;width:300;height:4632;rotation:180" coordorigin="10765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bNZ6cEAAADcAAAADwAA&#10;AAAAAAAAAAAAAACqAgAAZHJzL2Rvd25yZXYueG1sUEsFBgAAAAAEAAQA+gAAAJgDAAAAAA==&#10;">
                      <v:group id="Group 40991" o:spid="_x0000_s3498" style="position:absolute;left:10765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oval id="Oval 40992" o:spid="_x0000_s3499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rs4sMA&#10;AADcAAAADwAAAGRycy9kb3ducmV2LnhtbESPQYvCMBSE7wv+h/AEb2uqiEjXKEVUvLhguxdvj+bZ&#10;FpuXkkSt/94sCB6HmfmGWa5704o7Od9YVjAZJyCIS6sbrhT8FbvvBQgfkDW2lknBkzysV4OvJaba&#10;PvhE9zxUIkLYp6igDqFLpfRlTQb92HbE0btYZzBE6SqpHT4i3LRymiRzabDhuFBjR5uaymt+Mwry&#10;/fV86111/HXFMdtNtllxnmdKjYZ99gMiUB8+4Xf7oBXMZlP4PxOPgF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Ars4sMAAADcAAAADwAAAAAAAAAAAAAAAACYAgAAZHJzL2Rv&#10;d25yZXYueG1sUEsFBgAAAAAEAAQA9QAAAIgDAAAAAA==&#10;" fillcolor="#f8f8f8" stroked="f"/>
                        <v:oval id="Oval 40993" o:spid="_x0000_s3500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ZJecQA&#10;AADcAAAADwAAAGRycy9kb3ducmV2LnhtbESPQYvCMBSE74L/ITzBm6auIlKNUkQXLy5s68Xbo3m2&#10;xealJFHrv98sLOxxmJlvmM2uN614kvONZQWzaQKCuLS64UrBpThOViB8QNbYWiYFb/Kw2w4HG0y1&#10;ffE3PfNQiQhhn6KCOoQuldKXNRn0U9sRR+9mncEQpaukdviKcNPKjyRZSoMNx4UaO9rXVN7zh1GQ&#10;f96vj95V5y9XnLPj7JAV12Wm1HjUZ2sQgfrwH/5rn7SCxWIOv2fiEZDb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NGSXnEAAAA3AAAAA8AAAAAAAAAAAAAAAAAmAIAAGRycy9k&#10;b3ducmV2LnhtbFBLBQYAAAAABAAEAPUAAACJAwAAAAA=&#10;" fillcolor="#f8f8f8" stroked="f"/>
                        <v:oval id="Oval 40994" o:spid="_x0000_s3501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/RDcMA&#10;AADcAAAADwAAAGRycy9kb3ducmV2LnhtbESPQYvCMBSE74L/IbwFb5oqRaQapSwqXlyw9eLt0Tzb&#10;YvNSkqjdf79ZWNjjMDPfMJvdYDrxIudbywrmswQEcWV1y7WCa3mYrkD4gKyxs0wKvsnDbjsebTDT&#10;9s0XehWhFhHCPkMFTQh9JqWvGjLoZ7Ynjt7dOoMhSldL7fAd4aaTiyRZSoMtx4UGe/psqHoUT6Og&#10;OD5uz8HV5y9XnvPDfJ+Xt2Wu1ORjyNcgAg3hP/zXPmkFaZrC75l4BO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K/RDcMAAADcAAAADwAAAAAAAAAAAAAAAACYAgAAZHJzL2Rv&#10;d25yZXYueG1sUEsFBgAAAAAEAAQA9QAAAIgDAAAAAA==&#10;" fillcolor="#f8f8f8" stroked="f"/>
                        <v:oval id="Oval 40995" o:spid="_x0000_s3502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1PesQA&#10;AADcAAAADwAAAGRycy9kb3ducmV2LnhtbESPQYvCMBSE74L/ITzBm6aKqHSNUpZVvLhg68Xbo3nb&#10;FpuXkkSt/94sLOxxmJlvmM2uN614kPONZQWzaQKCuLS64UrBpdhP1iB8QNbYWiYFL/Kw2w4HG0y1&#10;ffKZHnmoRISwT1FBHUKXSunLmgz6qe2Io/djncEQpaukdviMcNPKeZIspcGG40KNHX3WVN7yu1GQ&#10;H27Xe++q07crTtl+9pUV12Wm1HjUZx8gAvXhP/zXPmoFi8UKfs/EIyC3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9T3rEAAAA3AAAAA8AAAAAAAAAAAAAAAAAmAIAAGRycy9k&#10;b3ducmV2LnhtbFBLBQYAAAAABAAEAPUAAACJAwAAAAA=&#10;" fillcolor="#f8f8f8" stroked="f"/>
                        <v:oval id="Oval 40996" o:spid="_x0000_s3503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ufFsMA&#10;AADfAAAADwAAAGRycy9kb3ducmV2LnhtbERPTWvCQBC9F/wPywi91Y1CQ4muEopKLxaaePE2ZKdJ&#10;MDsbdldN/33nUOjx8b43u8kN6k4h9p4NLBcZKOLG255bA+f68PIGKiZki4NnMvBDEXbb2dMGC+sf&#10;/EX3KrVKQjgWaKBLaSy0jk1HDuPCj8TCffvgMAkMrbYBHxLuBr3Kslw77FkaOhzpvaPmWt2cgep4&#10;vdym0J4+Q30qD8t9WV/y0pjn+VSuQSWa0r/4z/1hZX62es3lgfwRA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1ufFsMAAADfAAAADwAAAAAAAAAAAAAAAACYAgAAZHJzL2Rv&#10;d25yZXYueG1sUEsFBgAAAAAEAAQA9QAAAIgDAAAAAA==&#10;" fillcolor="#f8f8f8" stroked="f"/>
                        <v:oval id="Oval 40997" o:spid="_x0000_s3504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c6jcMA&#10;AADfAAAADwAAAGRycy9kb3ducmV2LnhtbERPz2vCMBS+D/Y/hDfYbaYVVqQzShlTvDiw9dLbo3lr&#10;i81LSaLW/94MBI8f3+/lejKDuJDzvWUF6SwBQdxY3XOr4FhtPhYgfEDWOFgmBTfysF69viwx1/bK&#10;B7qUoRUxhH2OCroQxlxK33Rk0M/sSBy5P+sMhghdK7XDaww3g5wnSSYN9hwbOhzpu6PmVJ6NgnJ7&#10;qs+Ta/e/rtoXm/SnqOqsUOr9bSq+QASawlP8cO90nJ/MP7MU/v9EAHJ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Bc6jcMAAADfAAAADwAAAAAAAAAAAAAAAACYAgAAZHJzL2Rv&#10;d25yZXYueG1sUEsFBgAAAAAEAAQA9QAAAIgDAAAAAA==&#10;" fillcolor="#f8f8f8" stroked="f"/>
                        <v:oval id="Oval 40998" o:spid="_x0000_s3505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Wk+sMA&#10;AADfAAAADwAAAGRycy9kb3ducmV2LnhtbERPz2vCMBS+D/Y/hDfYbaYWVqQzShlTvDiw9dLbo3lr&#10;i81LSaLW/94MBI8f3+/lejKDuJDzvWUF81kCgrixuudWwbHafCxA+ICscbBMCm7kYb16fVliru2V&#10;D3QpQytiCPscFXQhjLmUvunIoJ/ZkThyf9YZDBG6VmqH1xhuBpkmSSYN9hwbOhzpu6PmVJ6NgnJ7&#10;qs+Ta/e/rtoXm/lPUdVZodT721R8gQg0haf44d7pOD9JP7MU/v9EAHJ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Wk+sMAAADfAAAADwAAAAAAAAAAAAAAAACYAgAAZHJzL2Rv&#10;d25yZXYueG1sUEsFBgAAAAAEAAQA9QAAAIgDAAAAAA==&#10;" fillcolor="#f8f8f8" stroked="f"/>
                      </v:group>
                      <v:oval id="Oval 40999" o:spid="_x0000_s3506" style="position:absolute;left:10765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4kBYcMA&#10;AADfAAAADwAAAGRycy9kb3ducmV2LnhtbERPz2vCMBS+D/wfwhO8zVSHZVSjFNGxi8LaXbw9mmdb&#10;bF5KErX+94sg7Pjx/V5tBtOJGznfWlYwmyYgiCurW64V/Jb7908QPiBr7CyTggd52KxHbyvMtL3z&#10;D92KUIsYwj5DBU0IfSalrxoy6Ke2J47c2TqDIUJXS+3wHsNNJ+dJkkqDLceGBnvaNlRdiqtRUHxd&#10;TtfB1YejKw/5frbLy1OaKzUZD/kSRKAh/Itf7m8d5yfzRfoBzz8RgFz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4kBYcMAAADfAAAADwAAAAAAAAAAAAAAAACYAgAAZHJzL2Rv&#10;d25yZXYueG1sUEsFBgAAAAAEAAQA9QAAAIgDAAAAAA==&#10;" fillcolor="#f8f8f8" stroked="f"/>
                      <v:oval id="Oval 41000" o:spid="_x0000_s3507" style="position:absolute;left:10765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CZFcMA&#10;AADfAAAADwAAAGRycy9kb3ducmV2LnhtbERPz2vCMBS+D/wfwhO8zVSZZVSjFNGxi8LaXbw9mmdb&#10;bF5KErX+94sg7Pjx/V5tBtOJGznfWlYwmyYgiCurW64V/Jb7908QPiBr7CyTggd52KxHbyvMtL3z&#10;D92KUIsYwj5DBU0IfSalrxoy6Ke2J47c2TqDIUJXS+3wHsNNJ+dJkkqDLceGBnvaNlRdiqtRUHxd&#10;TtfB1YejKw/5frbLy1OaKzUZD/kSRKAh/Itf7m8d5yfzRfoBzz8RgFz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CZFcMAAADfAAAADwAAAAAAAAAAAAAAAACYAgAAZHJzL2Rv&#10;d25yZXYueG1sUEsFBgAAAAAEAAQA9QAAAIgDAAAAAA==&#10;" fillcolor="#f8f8f8" stroked="f"/>
                    </v:group>
                    <v:group id="Group 41001" o:spid="_x0000_s3508" style="position:absolute;left:700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5/QKTCAAAA3wAAAA8A&#10;AAAAAAAAAAAAAAAAqgIAAGRycy9kb3ducmV2LnhtbFBLBQYAAAAABAAEAPoAAACZAwAAAAA=&#10;">
                      <v:group id="Group 41002" o:spid="_x0000_s3509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HipNBwwAAAN8AAAAP&#10;AAAAAAAAAAAAAAAAAKoCAABkcnMvZG93bnJldi54bWxQSwUGAAAAAAQABAD6AAAAmgMAAAAA&#10;">
                        <v:oval id="Oval 41003" o:spid="_x0000_s3510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IHYsMA&#10;AADfAAAADwAAAGRycy9kb3ducmV2LnhtbERPz2vCMBS+D/wfwhO8zVRh3ahGKaJjF4W1u3h7NM+2&#10;2LyUJGr97xdB8Pjx/V6uB9OJKznfWlYwmyYgiCurW64V/JW79y8QPiBr7CyTgjt5WK9Gb0vMtL3x&#10;L12LUIsYwj5DBU0IfSalrxoy6Ke2J47cyTqDIUJXS+3wFsNNJ+dJkkqDLceGBnvaNFSdi4tRUHyf&#10;j5fB1fuDK/f5brbNy2OaKzUZD/kCRKAhvMRP94+O85P5R/oJjz8RgFz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LIHYsMAAADfAAAADwAAAAAAAAAAAAAAAACYAgAAZHJzL2Rv&#10;d25yZXYueG1sUEsFBgAAAAAEAAQA9QAAAIgDAAAAAA==&#10;" fillcolor="#f8f8f8" stroked="f"/>
                        <v:oval id="Oval 41004" o:spid="_x0000_s3511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2TEMMA&#10;AADfAAAADwAAAGRycy9kb3ducmV2LnhtbERPTWvCQBC9F/wPywi91Y1CQ4muEopKLxaaePE2ZKdJ&#10;MDsbdldN/33nUOjx8b43u8kN6k4h9p4NLBcZKOLG255bA+f68PIGKiZki4NnMvBDEXbb2dMGC+sf&#10;/EX3KrVKQjgWaKBLaSy0jk1HDuPCj8TCffvgMAkMrbYBHxLuBr3Kslw77FkaOhzpvaPmWt2cgep4&#10;vdym0J4+Q30qD8t9WV/y0pjn+VSuQSWa0r/4z/1hZX62es1lsPwRA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S2TEMMAAADfAAAADwAAAAAAAAAAAAAAAACYAgAAZHJzL2Rv&#10;d25yZXYueG1sUEsFBgAAAAAEAAQA9QAAAIgDAAAAAA==&#10;" fillcolor="#f8f8f8" stroked="f"/>
                        <v:oval id="Oval 41005" o:spid="_x0000_s3512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E2i8MA&#10;AADfAAAADwAAAGRycy9kb3ducmV2LnhtbERPz2vCMBS+D/wfwhO8zVRhZatGKaJjF4W1u3h7NM+2&#10;2LyUJGr97xdB8Pjx/V6uB9OJKznfWlYwmyYgiCurW64V/JW7908QPiBr7CyTgjt5WK9Gb0vMtL3x&#10;L12LUIsYwj5DBU0IfSalrxoy6Ke2J47cyTqDIUJXS+3wFsNNJ+dJkkqDLceGBnvaNFSdi4tRUHyf&#10;j5fB1fuDK/f5brbNy2OaKzUZD/kCRKAhvMRP94+O85P5R/oFjz8RgFz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mE2i8MAAADfAAAADwAAAAAAAAAAAAAAAACYAgAAZHJzL2Rv&#10;d25yZXYueG1sUEsFBgAAAAAEAAQA9QAAAIgDAAAAAA==&#10;" fillcolor="#f8f8f8" stroked="f"/>
                        <v:oval id="Oval 41006" o:spid="_x0000_s3513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IJy8QA&#10;AADfAAAADwAAAGRycy9kb3ducmV2LnhtbERPTWvCQBC9F/wPywi91Y1CrURXCVJLLxaaePE2ZMck&#10;mJ0Nu6um/75zKPT4eN+b3eh6dacQO88G5rMMFHHtbceNgVN1eFmBignZYu+ZDPxQhN128rTB3PoH&#10;f9O9TI2SEI45GmhTGnKtY92SwzjzA7FwFx8cJoGh0TbgQ8JdrxdZttQOO5aGFgfat1Rfy5szUH5c&#10;z7cxNMevUB2Lw/y9qM7Lwpjn6VisQSUa07/4z/1pZX62eH2TB/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CCcvEAAAA3wAAAA8AAAAAAAAAAAAAAAAAmAIAAGRycy9k&#10;b3ducmV2LnhtbFBLBQYAAAAABAAEAPUAAACJAwAAAAA=&#10;" fillcolor="#f8f8f8" stroked="f"/>
                        <v:oval id="Oval 41007" o:spid="_x0000_s3514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6sUMMA&#10;AADfAAAADwAAAGRycy9kb3ducmV2LnhtbERPz2vCMBS+D/Y/hDfwNtMKutEZpYiKF4W1u3h7NG9t&#10;sXkpSdT63xtB8Pjx/Z4vB9OJCznfWlaQjhMQxJXVLdcK/srN5zcIH5A1dpZJwY08LBfvb3PMtL3y&#10;L12KUIsYwj5DBU0IfSalrxoy6Me2J47cv3UGQ4SultrhNYabTk6SZCYNthwbGuxp1VB1Ks5GQbE9&#10;Hc+Dq/cHV+7zTbrOy+MsV2r0MeQ/IAIN4SV+unc6zk8m068UHn8iALm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c6sUMMAAADfAAAADwAAAAAAAAAAAAAAAACYAgAAZHJzL2Rv&#10;d25yZXYueG1sUEsFBgAAAAAEAAQA9QAAAIgDAAAAAA==&#10;" fillcolor="#f8f8f8" stroked="f"/>
                        <v:oval id="Oval 41008" o:spid="_x0000_s3515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wyJ8MA&#10;AADfAAAADwAAAGRycy9kb3ducmV2LnhtbERPz2vCMBS+D/Y/hDfwNlMLutEZpYiKF4W1u3h7NG9t&#10;sXkpSdT63xtB8Pjx/Z4vB9OJCznfWlYwGScgiCurW64V/JWbz28QPiBr7CyTght5WC7e3+aYaXvl&#10;X7oUoRYxhH2GCpoQ+kxKXzVk0I9tTxy5f+sMhghdLbXDaww3nUyTZCYNthwbGuxp1VB1Ks5GQbE9&#10;Hc+Dq/cHV+7zzWSdl8dZrtToY8h/QAQawkv8dO90nJ+k068UHn8iALm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RwyJ8MAAADfAAAADwAAAAAAAAAAAAAAAACYAgAAZHJzL2Rv&#10;d25yZXYueG1sUEsFBgAAAAAEAAQA9QAAAIgDAAAAAA==&#10;" fillcolor="#f8f8f8" stroked="f"/>
                        <v:oval id="Oval 41009" o:spid="_x0000_s3516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CXvMQA&#10;AADfAAAADwAAAGRycy9kb3ducmV2LnhtbERPz2vCMBS+C/4P4QneNNUxNzpTKTJlFwe2u3h7NM+2&#10;tHkpSdTuv18Ggx0/vt/b3Wh6cSfnW8sKVssEBHFldcu1gq/ysHgF4QOyxt4yKfgmD7tsOtliqu2D&#10;z3QvQi1iCPsUFTQhDKmUvmrIoF/agThyV+sMhghdLbXDRww3vVwnyUYabDk2NDjQvqGqK25GQXHs&#10;LrfR1adPV57yw+o9Ly+bXKn5bMzfQAQaw7/4z/2h4/xk/fzyBL9/Ig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pQl7zEAAAA3wAAAA8AAAAAAAAAAAAAAAAAmAIAAGRycy9k&#10;b3ducmV2LnhtbFBLBQYAAAAABAAEAPUAAACJAwAAAAA=&#10;" fillcolor="#f8f8f8" stroked="f"/>
                      </v:group>
                      <v:oval id="Oval 41010" o:spid="_x0000_s3517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vcd8IA&#10;AADfAAAADwAAAGRycy9kb3ducmV2LnhtbERPTYvCMBC9L/gfwgje1rSCIl2jFFkXLwrb7sXb0Ixt&#10;sZmUJGr990YQ9vh436vNYDpxI+dbywrSaQKCuLK65VrBX7n7XILwAVljZ5kUPMjDZj36WGGm7Z1/&#10;6VaEWsQQ9hkqaELoMyl91ZBBP7U9ceTO1hkMEbpaaof3GG46OUuShTTYcmxosKdtQ9WluBoFxc/l&#10;dB1cfTi68pDv0u+8PC1ypSbjIf8CEWgI/+K3e6/j/GQ2X6b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G9x3wgAAAN8AAAAPAAAAAAAAAAAAAAAAAJgCAABkcnMvZG93&#10;bnJldi54bWxQSwUGAAAAAAQABAD1AAAAhwMAAAAA&#10;" fillcolor="#f8f8f8" stroked="f"/>
                      <v:oval id="Oval 41011" o:spid="_x0000_s3518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lCAMIA&#10;AADfAAAADwAAAGRycy9kb3ducmV2LnhtbERPTYvCMBC9C/sfwizsTVMLilSjlEXFiwu2XrwNzWxb&#10;bCYlidr990ZY8Ph436vNYDpxJ+dbywqmkwQEcWV1y7WCc7kbL0D4gKyxs0wK/sjDZv0xWmGm7YNP&#10;dC9CLWII+wwVNCH0mZS+asign9ieOHK/1hkMEbpaaoePGG46mSbJXBpsOTY02NN3Q9W1uBkFxf56&#10;uQ2uPv648pjvptu8vMxzpb4+h3wJItAQ3uJ/90HH+Uk6W6T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yUIAwgAAAN8AAAAPAAAAAAAAAAAAAAAAAJgCAABkcnMvZG93&#10;bnJldi54bWxQSwUGAAAAAAQABAD1AAAAhwMAAAAA&#10;" fillcolor="#f8f8f8" stroked="f"/>
                    </v:group>
                    <v:group id="Group 41012" o:spid="_x0000_s3519" style="position:absolute;left:134;top:5433;width:300;height:4632;rotation:180" coordorigin="11351,5433" coordsize="300,4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+1puxwwAAAN8AAAAP&#10;AAAAAAAAAAAAAAAAAKoCAABkcnMvZG93bnJldi54bWxQSwUGAAAAAAQABAD6AAAAmgMAAAAA&#10;">
                      <v:group id="Group 41013" o:spid="_x0000_s3520" style="position:absolute;left:11351;top:6542;width:300;height:3523" coordorigin="218,6000" coordsize="300,35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qBhOV8QAAADfAAAA&#10;DwAAAAAAAAAAAAAAAACqAgAAZHJzL2Rvd25yZXYueG1sUEsFBgAAAAAEAAQA+gAAAJsDAAAAAA==&#10;">
                        <v:oval id="Oval 41014" o:spid="_x0000_s3521" style="position:absolute;left:218;top:6537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DadMIA&#10;AADfAAAADwAAAGRycy9kb3ducmV2LnhtbERPTYvCMBC9L/gfwix4W1MFRapRyqLiRcHWi7ehGdti&#10;MylJ1PrvNwuCx8f7Xq5704oHOd9YVjAeJSCIS6sbrhSci+3PHIQPyBpby6TgRR7Wq8HXElNtn3yi&#10;Rx4qEUPYp6igDqFLpfRlTQb9yHbEkbtaZzBE6CqpHT5juGnlJElm0mDDsaHGjn5rKm/53SjId7fL&#10;vXfV4eiKQ7Ydb7LiMsuUGn732QJEoD58xG/3Xsf5yWQ6n8L/nwhAr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INp0wgAAAN8AAAAPAAAAAAAAAAAAAAAAAJgCAABkcnMvZG93&#10;bnJldi54bWxQSwUGAAAAAAQABAD1AAAAhwMAAAAA&#10;" fillcolor="#f8f8f8" stroked="f"/>
                        <v:oval id="Oval 41015" o:spid="_x0000_s3522" style="position:absolute;left:218;top:7074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JEA8IA&#10;AADfAAAADwAAAGRycy9kb3ducmV2LnhtbERPTYvCMBC9C/sfwizsTVMFi1SjlEXFiwu2XrwNzWxb&#10;bCYlidr990ZY8Ph436vNYDpxJ+dbywqmkwQEcWV1y7WCc7kbL0D4gKyxs0wK/sjDZv0xWmGm7YNP&#10;dC9CLWII+wwVNCH0mZS+asign9ieOHK/1hkMEbpaaoePGG46OUuSVBpsOTY02NN3Q9W1uBkFxf56&#10;uQ2uPv648pjvptu8vKS5Ul+fQ74EEWgIb/G/+6Dj/GQ2X6Tw+hMB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8kQDwgAAAN8AAAAPAAAAAAAAAAAAAAAAAJgCAABkcnMvZG93&#10;bnJldi54bWxQSwUGAAAAAAQABAD1AAAAhwMAAAAA&#10;" fillcolor="#f8f8f8" stroked="f"/>
                        <v:oval id="Oval 41016" o:spid="_x0000_s3523" style="position:absolute;left:218;top:761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7hmMMA&#10;AADfAAAADwAAAGRycy9kb3ducmV2LnhtbERPTYvCMBC9L/gfwgje1lRhXalGKaKLFxe29eJtaMa2&#10;2ExKErX+eyMIe3y87+W6N624kfONZQWTcQKCuLS64UrBsdh9zkH4gKyxtUwKHuRhvRp8LDHV9s5/&#10;dMtDJWII+xQV1CF0qZS+rMmgH9uOOHJn6wyGCF0ltcN7DDetnCbJTBpsODbU2NGmpvKSX42C/Ody&#10;uvauOvy64pDtJtusOM0ypUbDPluACNSHf/HbvddxfjL9mn/D608E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L7hmMMAAADfAAAADwAAAAAAAAAAAAAAAACYAgAAZHJzL2Rv&#10;d25yZXYueG1sUEsFBgAAAAAEAAQA9QAAAIgDAAAAAA==&#10;" fillcolor="#f8f8f8" stroked="f"/>
                        <v:oval id="Oval 41017" o:spid="_x0000_s3524" style="position:absolute;left:218;top:8148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F16sMA&#10;AADfAAAADwAAAGRycy9kb3ducmV2LnhtbERPTWvCQBC9F/wPyxR6qxuFiqSuEoqWXiyYePE2ZKdJ&#10;MDsbdleN/945FDw+3vdqM7peXSnEzrOB2TQDRVx723Fj4Fjt3pegYkK22HsmA3eKsFlPXlaYW3/j&#10;A13L1CgJ4ZijgTalIdc61i05jFM/EAv354PDJDA02ga8Sbjr9TzLFtphx9LQ4kBfLdXn8uIMlN/n&#10;02UMzf43VPtiN9sW1WlRGPP2OhafoBKN6Sn+d/9YmZ/NP5YyWP4IAL1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SF16sMAAADfAAAADwAAAAAAAAAAAAAAAACYAgAAZHJzL2Rv&#10;d25yZXYueG1sUEsFBgAAAAAEAAQA9QAAAIgDAAAAAA==&#10;" fillcolor="#f8f8f8" stroked="f"/>
                        <v:oval id="Oval 41018" o:spid="_x0000_s3525" style="position:absolute;left:218;top:8685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3QccMA&#10;AADfAAAADwAAAGRycy9kb3ducmV2LnhtbERPTYvCMBC9C/sfwix401RB0WqUsqh4UdjWi7ehmW2L&#10;zaQkUeu/3ywIe3y87/W2N614kPONZQWTcQKCuLS64UrBpdiPFiB8QNbYWiYFL/Kw3XwM1phq++Rv&#10;euShEjGEfYoK6hC6VEpf1mTQj21HHLkf6wyGCF0ltcNnDDetnCbJXBpsODbU2NFXTeUtvxsF+eF2&#10;vfeuOp1dccr2k11WXOeZUsPPPluBCNSHf/HbfdRxfjKdLZbw9ycC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m3QccMAAADfAAAADwAAAAAAAAAAAAAAAACYAgAAZHJzL2Rv&#10;d25yZXYueG1sUEsFBgAAAAAEAAQA9QAAAIgDAAAAAA==&#10;" fillcolor="#f8f8f8" stroked="f"/>
                        <v:oval id="Oval 41019" o:spid="_x0000_s3526" style="position:absolute;left:218;top:6000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7vMcQA&#10;AADfAAAADwAAAGRycy9kb3ducmV2LnhtbERPTWvCQBC9F/wPywi91Y1CpUZXCVJLLxaaePE2ZMck&#10;mJ0Nu6um/75zKPT4eN+b3eh6dacQO88G5rMMFHHtbceNgVN1eHkDFROyxd4zGfihCLvt5GmDufUP&#10;/qZ7mRolIRxzNNCmNORax7olh3HmB2LhLj44TAJDo23Ah4S7Xi+ybKkddiwNLQ60b6m+ljdnoPy4&#10;nm9jaI5foToWh/l7UZ2XhTHP07FYg0o0pn/xn/vTyvxs8bqSB/JHAO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O7zHEAAAA3wAAAA8AAAAAAAAAAAAAAAAAmAIAAGRycy9k&#10;b3ducmV2LnhtbFBLBQYAAAAABAAEAPUAAACJAwAAAAA=&#10;" fillcolor="#f8f8f8" stroked="f"/>
                        <v:oval id="Oval 41020" o:spid="_x0000_s3527" style="position:absolute;left:218;top:922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JKqsMA&#10;AADfAAAADwAAAGRycy9kb3ducmV2LnhtbERPz2vCMBS+D/Y/hDfwNtMKytYZpYiKF4W1u3h7NG9t&#10;sXkpSdT63xtB8Pjx/Z4vB9OJCznfWlaQjhMQxJXVLdcK/srN5xcIH5A1dpZJwY08LBfvb3PMtL3y&#10;L12KUIsYwj5DBU0IfSalrxoy6Me2J47cv3UGQ4SultrhNYabTk6SZCYNthwbGuxp1VB1Ks5GQbE9&#10;Hc+Dq/cHV+7zTbrOy+MsV2r0MeQ/IAIN4SV+unc6zk8m0+8UHn8iALm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cJKqsMAAADfAAAADwAAAAAAAAAAAAAAAACYAgAAZHJzL2Rv&#10;d25yZXYueG1sUEsFBgAAAAAEAAQA9QAAAIgDAAAAAA==&#10;" fillcolor="#f8f8f8" stroked="f"/>
                      </v:group>
                      <v:oval id="Oval 41021" o:spid="_x0000_s3528" style="position:absolute;left:11351;top:5433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Zs9MMA&#10;AADfAAAADwAAAGRycy9kb3ducmV2LnhtbERPTWvCQBC9F/oflil4q7tKEUldJZRaerFg0ou3ITtN&#10;gtnZsLtq/PedQ6HHx/ve7CY/qCvF1Ae2sJgbUMRNcD23Fr7r/fMaVMrIDofAZOFOCXbbx4cNFi7c&#10;+EjXKrdKQjgVaKHLeSy0Tk1HHtM8jMTC/YToMQuMrXYRbxLuB700ZqU99iwNHY701lFzri7eQvVx&#10;Pl2m2B6+Yn0o94v3sj6tSmtnT1P5CirTlP/Ff+5PJ/PN0rzIYPkjAP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/Zs9MMAAADfAAAADwAAAAAAAAAAAAAAAACYAgAAZHJzL2Rv&#10;d25yZXYueG1sUEsFBgAAAAAEAAQA9QAAAIgDAAAAAA==&#10;" fillcolor="#f8f8f8" stroked="f"/>
                      <v:oval id="Oval 41022" o:spid="_x0000_s3529" style="position:absolute;left:11351;top:5971;width:300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LrJb8MA&#10;AADfAAAADwAAAGRycy9kb3ducmV2LnhtbERPz2vCMBS+D/wfwhO8zUQR2apRiqjs4mDtLt4ezbMt&#10;Ni8liVr/+2Uw2PHj+73eDrYTd/KhdaxhNlUgiCtnWq41fJeH1zcQISIb7ByThicF2G5GL2vMjHvw&#10;F92LWIsUwiFDDU2MfSZlqBqyGKauJ07cxXmLMUFfS+PxkcJtJ+dKLaXFllNDgz3tGqquxc1qKI7X&#10;823w9enTl6f8MNvn5XmZaz0ZD/kKRKQh/ov/3B8mzVdztXiH3z8JgNz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LrJb8MAAADfAAAADwAAAAAAAAAAAAAAAACYAgAAZHJzL2Rv&#10;d25yZXYueG1sUEsFBgAAAAAEAAQA9QAAAIgDAAAAAA==&#10;" fillcolor="#f8f8f8" stroked="f"/>
                    </v:group>
                  </v:group>
                  <v:group id="Group 41023" o:spid="_x0000_s3530" style="position:absolute;left:6934;top:6085;width:3969;height:3969" coordorigin="6934,6085" coordsize="3969,39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3Hl8QAAADfAAAA&#10;DwAAAAAAAAAAAAAAAACqAgAAZHJzL2Rvd25yZXYueG1sUEsFBgAAAAAEAAQA+gAAAJsDAAAAAA==&#10;">
                    <v:oval id="Oval 41024" o:spid="_x0000_s3531" style="position:absolute;left:6934;top:6085;width:3969;height:3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r3VMQA&#10;AADfAAAADwAAAGRycy9kb3ducmV2LnhtbERPXUvDMBR9F/wP4Q58kS3ZwFG7ZUOEgfgwWCeCb5fm&#10;2tQ1N10Su/rvzUDw8XC+19vRdWKgEFvPGuYzBYK49qblRsPbcTctQMSEbLDzTBp+KMJ2c3uzxtL4&#10;Cx9oqFIjcgjHEjXYlPpSylhbchhnvifO3KcPDlOGoZEm4CWHu04ulFpKhy3nBos9PVuqT9W303Ae&#10;HvlrWb9aW9xX7wGL/Xn3sdf6bjI+rUAkGtO/+M/9YvJ8tVAPc7j+yQD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fa91TEAAAA3wAAAA8AAAAAAAAAAAAAAAAAmAIAAGRycy9k&#10;b3ducmV2LnhtbFBLBQYAAAAABAAEAPUAAACJAwAAAAA=&#10;" fillcolor="#b2b2b2" stroked="f"/>
                    <v:oval id="Oval 41025" o:spid="_x0000_s3532" style="position:absolute;left:7076;top:6227;width:3685;height:3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ZzesQA&#10;AADfAAAADwAAAGRycy9kb3ducmV2LnhtbERP3UrDMBS+F3yHcARvxCUWFKnLhj/oBC/EuAc4NGdN&#10;Z3NSk7jWPr0RBC8/vv/levK9OFBMXWANFwsFgrgJtuNWw/b98fwaRMrIFvvApOGbEqxXx0dLrG0Y&#10;+Y0OJreihHCqUYPLeailTI0jj2kRBuLC7UL0mAuMrbQRxxLue1kpdSU9dlwaHA5076j5MF9ew9m4&#10;2Wzn+NJ9urtXY57282z4QevTk+n2BkSmKf+L/9zPtsxXlbqs4PdPASB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2c3rEAAAA3wAAAA8AAAAAAAAAAAAAAAAAmAIAAGRycy9k&#10;b3ducmV2LnhtbFBLBQYAAAAABAAEAPUAAACJAwAAAAA=&#10;" fillcolor="gray" stroked="f"/>
                  </v:group>
                </v:group>
                <v:shape id="Text Box 41026" o:spid="_x0000_s3533" type="#_x0000_t202" style="position:absolute;left:7078;top:7203;width:3685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yRtMMA&#10;AADfAAAADwAAAGRycy9kb3ducmV2LnhtbERPXWvCMBR9H/gfwhX2poluiqtNRRyDPU3s5sC3S3Nt&#10;i81NaTLb/ftFEPZ4ON/pZrCNuFLna8caZlMFgrhwpuZSw9fn22QFwgdkg41j0vBLHjbZ6CHFxLie&#10;D3TNQyliCPsENVQhtImUvqjIop+6ljhyZ9dZDBF2pTQd9jHcNnKu1FJarDk2VNjSrqLikv9YDceP&#10;8+n7We3LV7toezcoyfZFav04HrZrEIGG8C++u99NnK/mavEEtz8RgM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IyRtMMAAADfAAAADwAAAAAAAAAAAAAAAACYAgAAZHJzL2Rv&#10;d25yZXYueG1sUEsFBgAAAAAEAAQA9QAAAIgDAAAAAA==&#10;" filled="f" stroked="f">
                  <v:textbox>
                    <w:txbxContent>
                      <w:p w:rsidR="00852DFF" w:rsidRPr="00B85BF7" w:rsidRDefault="00852DFF" w:rsidP="00C075DE">
                        <w:pPr>
                          <w:jc w:val="center"/>
                          <w:rPr>
                            <w:rFonts w:ascii="Arial" w:eastAsia="HY헤드라인M" w:hAnsi="Arial" w:cs="Arial"/>
                            <w:b/>
                            <w:color w:val="FFFFFF"/>
                            <w:sz w:val="120"/>
                            <w:szCs w:val="120"/>
                          </w:rPr>
                        </w:pPr>
                        <w:r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>9</w:t>
                        </w:r>
                        <w:r w:rsidRPr="00B85BF7">
                          <w:rPr>
                            <w:rFonts w:ascii="Arial" w:eastAsia="HY헤드라인M" w:hAnsi="Arial" w:cs="Arial" w:hint="eastAsia"/>
                            <w:b/>
                            <w:color w:val="FFFFFF"/>
                            <w:sz w:val="120"/>
                            <w:szCs w:val="120"/>
                          </w:rPr>
                          <w:t xml:space="preserve"> </w:t>
                        </w:r>
                      </w:p>
                      <w:p w:rsidR="00852DFF" w:rsidRPr="008D1519" w:rsidRDefault="00852DFF" w:rsidP="00C075DE">
                        <w:pPr>
                          <w:jc w:val="center"/>
                          <w:rPr>
                            <w:rFonts w:ascii="HY헤드라인M" w:eastAsia="HY헤드라인M"/>
                            <w:b/>
                            <w:color w:val="FFFFFF"/>
                            <w:sz w:val="48"/>
                            <w:szCs w:val="48"/>
                          </w:rPr>
                        </w:pPr>
                        <w:r>
                          <w:rPr>
                            <w:rFonts w:ascii="HY헤드라인M" w:eastAsia="HY헤드라인M" w:hint="eastAsia"/>
                            <w:b/>
                            <w:color w:val="FFFFFF"/>
                            <w:sz w:val="48"/>
                            <w:szCs w:val="48"/>
                          </w:rPr>
                          <w:t>에러코드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D52073" w:rsidRPr="007B0620" w:rsidRDefault="00D52073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D52073" w:rsidRPr="007B0620" w:rsidRDefault="00D52073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D52073" w:rsidRPr="007B0620" w:rsidRDefault="00D52073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D52073" w:rsidRPr="007B0620" w:rsidRDefault="00D52073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D52073" w:rsidRPr="007B0620" w:rsidRDefault="00D52073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021C1C" w:rsidRPr="007B0620" w:rsidRDefault="00021C1C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021C1C" w:rsidRPr="007B0620" w:rsidRDefault="00021C1C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B1095B" w:rsidRPr="007B0620" w:rsidRDefault="005C0EAC" w:rsidP="003256AF">
      <w:pPr>
        <w:pStyle w:val="1"/>
        <w:rPr>
          <w:rFonts w:ascii="굴림체" w:eastAsia="굴림체" w:hAnsi="굴림체"/>
        </w:rPr>
      </w:pPr>
      <w:bookmarkStart w:id="201" w:name="_Toc445828779"/>
      <w:bookmarkStart w:id="202" w:name="_Toc447198027"/>
      <w:r w:rsidRPr="007B0620">
        <w:rPr>
          <w:rFonts w:ascii="굴림체" w:eastAsia="굴림체" w:hAnsi="굴림체"/>
        </w:rPr>
        <w:t>에러코드</w:t>
      </w:r>
      <w:bookmarkEnd w:id="201"/>
      <w:bookmarkEnd w:id="202"/>
      <w:r w:rsidR="00B1095B" w:rsidRPr="007B0620">
        <w:rPr>
          <w:rFonts w:ascii="굴림체" w:eastAsia="굴림체" w:hAnsi="굴림체"/>
        </w:rPr>
        <w:t xml:space="preserve"> </w:t>
      </w:r>
    </w:p>
    <w:p w:rsidR="00B1095B" w:rsidRPr="007B0620" w:rsidRDefault="00B1095B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D52073" w:rsidRPr="007B0620" w:rsidRDefault="00D52073" w:rsidP="00150861">
      <w:pPr>
        <w:wordWrap/>
        <w:spacing w:line="360" w:lineRule="auto"/>
        <w:rPr>
          <w:rFonts w:ascii="굴림체" w:hAnsi="굴림체"/>
          <w:szCs w:val="24"/>
        </w:rPr>
      </w:pPr>
    </w:p>
    <w:p w:rsidR="00D52073" w:rsidRPr="007B0620" w:rsidRDefault="00D52073" w:rsidP="00150861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  <w:szCs w:val="24"/>
        </w:rPr>
        <w:br w:type="page"/>
      </w:r>
    </w:p>
    <w:p w:rsidR="00B1095B" w:rsidRPr="007B0620" w:rsidRDefault="005C0EAC" w:rsidP="00AB0991">
      <w:pPr>
        <w:pStyle w:val="2"/>
      </w:pPr>
      <w:bookmarkStart w:id="203" w:name="_Toc445828780"/>
      <w:bookmarkStart w:id="204" w:name="_Toc447198028"/>
      <w:r w:rsidRPr="007B0620">
        <w:rPr>
          <w:rFonts w:hint="eastAsia"/>
        </w:rPr>
        <w:lastRenderedPageBreak/>
        <w:t>Warning</w:t>
      </w:r>
      <w:bookmarkEnd w:id="203"/>
      <w:bookmarkEnd w:id="204"/>
    </w:p>
    <w:p w:rsidR="00920F03" w:rsidRPr="007B0620" w:rsidRDefault="00920F03" w:rsidP="00920F03">
      <w:pPr>
        <w:wordWrap/>
        <w:spacing w:line="360" w:lineRule="auto"/>
        <w:rPr>
          <w:rFonts w:ascii="굴림체" w:hAnsi="굴림체"/>
        </w:rPr>
      </w:pPr>
    </w:p>
    <w:p w:rsidR="00920F03" w:rsidRPr="007B0620" w:rsidRDefault="00553FE5" w:rsidP="00920F03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55AA359A" wp14:editId="7DD726C3">
                <wp:extent cx="5939790" cy="89535"/>
                <wp:effectExtent l="0" t="0" r="0" b="0"/>
                <wp:docPr id="44" name="Rectangle 39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39776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5949AF" w:rsidRPr="007B0620" w:rsidRDefault="005949AF" w:rsidP="005949AF">
      <w:pPr>
        <w:wordWrap/>
        <w:adjustRightInd w:val="0"/>
        <w:spacing w:line="360" w:lineRule="auto"/>
        <w:rPr>
          <w:rFonts w:ascii="굴림체" w:hAnsi="굴림체"/>
        </w:rPr>
      </w:pPr>
      <w:r w:rsidRPr="007B0620">
        <w:rPr>
          <w:rFonts w:ascii="굴림체" w:hAnsi="굴림체" w:hint="eastAsia"/>
        </w:rPr>
        <w:t xml:space="preserve">■ </w:t>
      </w:r>
      <w:r w:rsidR="00920F03" w:rsidRPr="007B0620">
        <w:rPr>
          <w:rFonts w:ascii="굴림체" w:hAnsi="굴림체" w:hint="eastAsia"/>
        </w:rPr>
        <w:t>코</w:t>
      </w:r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 w:hint="eastAsia"/>
        </w:rPr>
        <w:t>드</w:t>
      </w:r>
      <w:proofErr w:type="spellEnd"/>
      <w:r w:rsidR="00920F03" w:rsidRPr="007B0620">
        <w:rPr>
          <w:rFonts w:ascii="굴림체" w:hAnsi="굴림체"/>
        </w:rPr>
        <w:tab/>
        <w:t>W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 xml:space="preserve">0016 GE </w:t>
      </w:r>
      <w:r w:rsidR="00920F03" w:rsidRPr="007B0620">
        <w:rPr>
          <w:rFonts w:ascii="굴림체" w:hAnsi="굴림체" w:hint="eastAsia"/>
        </w:rPr>
        <w:t>또는</w:t>
      </w:r>
      <w:r w:rsidR="00920F03" w:rsidRPr="007B0620">
        <w:rPr>
          <w:rFonts w:ascii="굴림체" w:hAnsi="굴림체"/>
        </w:rPr>
        <w:t xml:space="preserve"> DE</w:t>
      </w:r>
      <w:r w:rsidR="00920F03" w:rsidRPr="007B0620">
        <w:rPr>
          <w:rFonts w:ascii="굴림체" w:hAnsi="굴림체" w:hint="eastAsia"/>
        </w:rPr>
        <w:t>신호의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사용번호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부적절함</w:t>
      </w:r>
    </w:p>
    <w:p w:rsidR="00920F03" w:rsidRPr="007B0620" w:rsidRDefault="005949AF" w:rsidP="00920F03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 w:hint="eastAsia"/>
        </w:rPr>
        <w:t xml:space="preserve">■ </w:t>
      </w:r>
      <w:r w:rsidR="00920F03" w:rsidRPr="007B0620">
        <w:rPr>
          <w:rFonts w:ascii="굴림체" w:hAnsi="굴림체" w:hint="eastAsia"/>
        </w:rPr>
        <w:t>내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용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/>
        </w:rPr>
        <w:tab/>
        <w:t>GE</w:t>
      </w:r>
      <w:r w:rsidR="00920F03" w:rsidRPr="007B0620">
        <w:rPr>
          <w:rFonts w:ascii="굴림체" w:hAnsi="굴림체" w:hint="eastAsia"/>
        </w:rPr>
        <w:t>나</w:t>
      </w:r>
      <w:r w:rsidR="00920F03" w:rsidRPr="007B0620">
        <w:rPr>
          <w:rFonts w:ascii="굴림체" w:hAnsi="굴림체"/>
        </w:rPr>
        <w:t xml:space="preserve"> DE</w:t>
      </w:r>
      <w:r w:rsidR="00920F03" w:rsidRPr="007B0620">
        <w:rPr>
          <w:rFonts w:ascii="굴림체" w:hAnsi="굴림체" w:hint="eastAsia"/>
        </w:rPr>
        <w:t>변수로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지정한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값이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틀렸습니다</w:t>
      </w:r>
      <w:r w:rsidR="00920F03" w:rsidRPr="007B0620">
        <w:rPr>
          <w:rFonts w:ascii="굴림체" w:hAnsi="굴림체"/>
        </w:rPr>
        <w:t xml:space="preserve">. </w:t>
      </w:r>
      <w:r w:rsidR="00920F03" w:rsidRPr="007B0620">
        <w:rPr>
          <w:rFonts w:ascii="굴림체" w:hAnsi="굴림체" w:hint="eastAsia"/>
        </w:rPr>
        <w:t>값이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범위를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벗어납니다</w:t>
      </w:r>
      <w:r w:rsidR="00920F03" w:rsidRPr="007B0620">
        <w:rPr>
          <w:rFonts w:ascii="굴림체" w:hAnsi="굴림체"/>
        </w:rPr>
        <w:t>.</w:t>
      </w:r>
    </w:p>
    <w:p w:rsidR="00920F03" w:rsidRPr="007B0620" w:rsidRDefault="005949AF" w:rsidP="00920F03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 w:hint="eastAsia"/>
        </w:rPr>
        <w:t xml:space="preserve">■ </w:t>
      </w:r>
      <w:r w:rsidR="00920F03" w:rsidRPr="007B0620">
        <w:rPr>
          <w:rFonts w:ascii="굴림체" w:hAnsi="굴림체" w:hint="eastAsia"/>
        </w:rPr>
        <w:t>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치</w:t>
      </w:r>
      <w:r w:rsidR="00920F03" w:rsidRPr="007B0620">
        <w:rPr>
          <w:rFonts w:ascii="굴림체" w:hAnsi="굴림체"/>
        </w:rPr>
        <w:tab/>
        <w:t xml:space="preserve">- </w:t>
      </w:r>
      <w:r w:rsidR="00920F03" w:rsidRPr="007B0620">
        <w:rPr>
          <w:rFonts w:ascii="굴림체" w:hAnsi="굴림체" w:hint="eastAsia"/>
        </w:rPr>
        <w:t>협조로봇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번호에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따른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값과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다릅니다</w:t>
      </w:r>
      <w:r w:rsidR="00920F03" w:rsidRPr="007B0620">
        <w:rPr>
          <w:rFonts w:ascii="굴림체" w:hAnsi="굴림체"/>
        </w:rPr>
        <w:t>.</w:t>
      </w:r>
    </w:p>
    <w:p w:rsidR="00920F03" w:rsidRPr="007B0620" w:rsidRDefault="00920F03" w:rsidP="00920F03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t xml:space="preserve"> </w:t>
      </w:r>
      <w:r w:rsidRPr="007B0620">
        <w:rPr>
          <w:rFonts w:ascii="굴림체" w:hAnsi="굴림체"/>
        </w:rPr>
        <w:tab/>
      </w:r>
      <w:r w:rsidRPr="007B0620">
        <w:rPr>
          <w:rFonts w:ascii="굴림체" w:hAnsi="굴림체"/>
        </w:rPr>
        <w:tab/>
        <w:t xml:space="preserve">- GE: </w:t>
      </w:r>
      <w:r w:rsidRPr="007B0620">
        <w:rPr>
          <w:rFonts w:ascii="굴림체" w:hAnsi="굴림체" w:hint="eastAsia"/>
        </w:rPr>
        <w:t>최소</w:t>
      </w:r>
      <w:r w:rsidRPr="007B0620">
        <w:rPr>
          <w:rFonts w:ascii="굴림체" w:hAnsi="굴림체"/>
        </w:rPr>
        <w:t>=(</w:t>
      </w:r>
      <w:r w:rsidRPr="007B0620">
        <w:rPr>
          <w:rFonts w:ascii="굴림체" w:hAnsi="굴림체" w:hint="eastAsia"/>
        </w:rPr>
        <w:t>로봇</w:t>
      </w:r>
      <w:r w:rsidRPr="007B0620">
        <w:rPr>
          <w:rFonts w:ascii="굴림체" w:hAnsi="굴림체"/>
        </w:rPr>
        <w:t xml:space="preserve">#-1)*4+1, </w:t>
      </w:r>
      <w:r w:rsidRPr="007B0620">
        <w:rPr>
          <w:rFonts w:ascii="굴림체" w:hAnsi="굴림체" w:hint="eastAsia"/>
        </w:rPr>
        <w:t>최대</w:t>
      </w:r>
      <w:r w:rsidRPr="007B0620">
        <w:rPr>
          <w:rFonts w:ascii="굴림체" w:hAnsi="굴림체"/>
        </w:rPr>
        <w:t>=(</w:t>
      </w:r>
      <w:r w:rsidRPr="007B0620">
        <w:rPr>
          <w:rFonts w:ascii="굴림체" w:hAnsi="굴림체" w:hint="eastAsia"/>
        </w:rPr>
        <w:t>로봇</w:t>
      </w:r>
      <w:r w:rsidRPr="007B0620">
        <w:rPr>
          <w:rFonts w:ascii="굴림체" w:hAnsi="굴림체"/>
        </w:rPr>
        <w:t>#-1)*4+4</w:t>
      </w:r>
    </w:p>
    <w:p w:rsidR="00920F03" w:rsidRPr="007B0620" w:rsidRDefault="00920F03" w:rsidP="00920F03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</w:rPr>
        <w:t xml:space="preserve"> </w:t>
      </w:r>
      <w:r w:rsidRPr="007B0620">
        <w:rPr>
          <w:rFonts w:ascii="굴림체" w:hAnsi="굴림체"/>
        </w:rPr>
        <w:tab/>
      </w:r>
      <w:r w:rsidRPr="007B0620">
        <w:rPr>
          <w:rFonts w:ascii="굴림체" w:hAnsi="굴림체"/>
        </w:rPr>
        <w:tab/>
        <w:t xml:space="preserve">- DE: </w:t>
      </w:r>
      <w:r w:rsidRPr="007B0620">
        <w:rPr>
          <w:rFonts w:ascii="굴림체" w:hAnsi="굴림체" w:hint="eastAsia"/>
        </w:rPr>
        <w:t>최소</w:t>
      </w:r>
      <w:r w:rsidRPr="007B0620">
        <w:rPr>
          <w:rFonts w:ascii="굴림체" w:hAnsi="굴림체"/>
        </w:rPr>
        <w:t>=(</w:t>
      </w:r>
      <w:r w:rsidRPr="007B0620">
        <w:rPr>
          <w:rFonts w:ascii="굴림체" w:hAnsi="굴림체" w:hint="eastAsia"/>
        </w:rPr>
        <w:t>로봇</w:t>
      </w:r>
      <w:r w:rsidRPr="007B0620">
        <w:rPr>
          <w:rFonts w:ascii="굴림체" w:hAnsi="굴림체"/>
        </w:rPr>
        <w:t xml:space="preserve">#-1)*32+1, </w:t>
      </w:r>
      <w:r w:rsidRPr="007B0620">
        <w:rPr>
          <w:rFonts w:ascii="굴림체" w:hAnsi="굴림체" w:hint="eastAsia"/>
        </w:rPr>
        <w:t>최대</w:t>
      </w:r>
      <w:r w:rsidRPr="007B0620">
        <w:rPr>
          <w:rFonts w:ascii="굴림체" w:hAnsi="굴림체"/>
        </w:rPr>
        <w:t>=(</w:t>
      </w:r>
      <w:r w:rsidRPr="007B0620">
        <w:rPr>
          <w:rFonts w:ascii="굴림체" w:hAnsi="굴림체" w:hint="eastAsia"/>
        </w:rPr>
        <w:t>로봇</w:t>
      </w:r>
      <w:r w:rsidRPr="007B0620">
        <w:rPr>
          <w:rFonts w:ascii="굴림체" w:hAnsi="굴림체"/>
        </w:rPr>
        <w:t>#-1)*32+32</w:t>
      </w:r>
    </w:p>
    <w:p w:rsidR="00920F03" w:rsidRPr="007B0620" w:rsidRDefault="00553FE5" w:rsidP="00920F03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41F71488" wp14:editId="3EDB6B77">
                <wp:extent cx="5939790" cy="89535"/>
                <wp:effectExtent l="0" t="0" r="0" b="0"/>
                <wp:docPr id="43" name="Rectangle 40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75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920F03" w:rsidRPr="007B0620" w:rsidRDefault="00920F03" w:rsidP="00920F03">
      <w:pPr>
        <w:wordWrap/>
        <w:spacing w:line="360" w:lineRule="auto"/>
        <w:rPr>
          <w:rFonts w:ascii="굴림체" w:hAnsi="굴림체"/>
        </w:rPr>
      </w:pPr>
    </w:p>
    <w:p w:rsidR="00920F03" w:rsidRPr="007B0620" w:rsidRDefault="005949AF" w:rsidP="00920F03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코</w:t>
      </w:r>
      <w:proofErr w:type="gramEnd"/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 w:hint="eastAsia"/>
        </w:rPr>
        <w:t>드</w:t>
      </w:r>
      <w:proofErr w:type="spellEnd"/>
      <w:r w:rsidR="00920F03" w:rsidRPr="007B0620">
        <w:rPr>
          <w:rFonts w:ascii="굴림체" w:hAnsi="굴림체"/>
        </w:rPr>
        <w:tab/>
        <w:t>W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 xml:space="preserve">0123 </w:t>
      </w:r>
      <w:r w:rsidR="00920F03" w:rsidRPr="007B0620">
        <w:rPr>
          <w:rFonts w:ascii="굴림체" w:hAnsi="굴림체" w:hint="eastAsia"/>
        </w:rPr>
        <w:t>상대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로봇의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정지요구</w:t>
      </w:r>
    </w:p>
    <w:p w:rsidR="00920F03" w:rsidRPr="007B0620" w:rsidRDefault="005949AF" w:rsidP="00920F03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내</w:t>
      </w:r>
      <w:proofErr w:type="gram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용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/>
        </w:rPr>
        <w:tab/>
      </w:r>
      <w:r w:rsidR="00920F03" w:rsidRPr="007B0620">
        <w:rPr>
          <w:rFonts w:ascii="굴림체" w:hAnsi="굴림체" w:hint="eastAsia"/>
        </w:rPr>
        <w:t>협조제어</w:t>
      </w:r>
      <w:r w:rsidR="00E95ACD" w:rsidRPr="007B0620">
        <w:rPr>
          <w:rFonts w:ascii="굴림체" w:hAnsi="굴림체" w:hint="eastAsia"/>
        </w:rPr>
        <w:t>를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실행</w:t>
      </w:r>
      <w:r w:rsidR="00E95ACD" w:rsidRPr="007B0620">
        <w:rPr>
          <w:rFonts w:ascii="굴림체" w:hAnsi="굴림체" w:hint="eastAsia"/>
        </w:rPr>
        <w:t xml:space="preserve"> 중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상대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로봇으로부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정지명령이</w:t>
      </w:r>
      <w:r w:rsidR="00920F03" w:rsidRPr="007B0620">
        <w:rPr>
          <w:rFonts w:ascii="굴림체" w:hAnsi="굴림체"/>
        </w:rPr>
        <w:t xml:space="preserve"> </w:t>
      </w:r>
      <w:r w:rsidR="00E95ACD" w:rsidRPr="007B0620">
        <w:rPr>
          <w:rFonts w:ascii="굴림체" w:hAnsi="굴림체" w:hint="eastAsia"/>
        </w:rPr>
        <w:t>입력되었습니다</w:t>
      </w:r>
      <w:r w:rsidR="00920F03" w:rsidRPr="007B0620">
        <w:rPr>
          <w:rFonts w:ascii="굴림체" w:hAnsi="굴림체"/>
        </w:rPr>
        <w:t xml:space="preserve">. </w:t>
      </w:r>
      <w:r w:rsidR="00920F03" w:rsidRPr="007B0620">
        <w:rPr>
          <w:rFonts w:ascii="굴림체" w:hAnsi="굴림체" w:hint="eastAsia"/>
        </w:rPr>
        <w:t>이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경우</w:t>
      </w:r>
      <w:r w:rsidR="00920F03" w:rsidRPr="007B0620">
        <w:rPr>
          <w:rFonts w:ascii="굴림체" w:hAnsi="굴림체"/>
        </w:rPr>
        <w:t xml:space="preserve">, </w:t>
      </w:r>
      <w:r w:rsidR="00920F03" w:rsidRPr="007B0620">
        <w:rPr>
          <w:rFonts w:ascii="굴림체" w:hAnsi="굴림체" w:hint="eastAsia"/>
        </w:rPr>
        <w:t>상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메시지를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출력하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로봇</w:t>
      </w:r>
      <w:r w:rsidR="00E95ACD" w:rsidRPr="007B0620">
        <w:rPr>
          <w:rFonts w:ascii="굴림체" w:hAnsi="굴림체" w:hint="eastAsia"/>
        </w:rPr>
        <w:t>이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정지</w:t>
      </w:r>
      <w:r w:rsidR="005E4925" w:rsidRPr="007B0620">
        <w:rPr>
          <w:rFonts w:ascii="굴림체" w:hAnsi="굴림체" w:hint="eastAsia"/>
        </w:rPr>
        <w:t>합니다</w:t>
      </w:r>
      <w:r w:rsidR="00920F03" w:rsidRPr="007B0620">
        <w:rPr>
          <w:rFonts w:ascii="굴림체" w:hAnsi="굴림체"/>
        </w:rPr>
        <w:t xml:space="preserve">. </w:t>
      </w:r>
    </w:p>
    <w:p w:rsidR="00920F03" w:rsidRPr="007B0620" w:rsidRDefault="005949AF" w:rsidP="00920F03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조</w:t>
      </w:r>
      <w:proofErr w:type="gram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치</w:t>
      </w:r>
      <w:r w:rsidR="00920F03" w:rsidRPr="007B0620">
        <w:rPr>
          <w:rFonts w:ascii="굴림체" w:hAnsi="굴림체"/>
        </w:rPr>
        <w:tab/>
      </w:r>
      <w:proofErr w:type="spellStart"/>
      <w:r w:rsidR="00920F03" w:rsidRPr="007B0620">
        <w:rPr>
          <w:rFonts w:ascii="굴림체" w:hAnsi="굴림체" w:hint="eastAsia"/>
        </w:rPr>
        <w:t>슬레이브측</w:t>
      </w:r>
      <w:proofErr w:type="spell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로봇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운전</w:t>
      </w:r>
      <w:r w:rsidR="00E95ACD" w:rsidRPr="007B0620">
        <w:rPr>
          <w:rFonts w:ascii="굴림체" w:hAnsi="굴림체" w:hint="eastAsia"/>
        </w:rPr>
        <w:t xml:space="preserve">을 먼저 </w:t>
      </w:r>
      <w:r w:rsidR="00920F03" w:rsidRPr="007B0620">
        <w:rPr>
          <w:rFonts w:ascii="굴림체" w:hAnsi="굴림체" w:hint="eastAsia"/>
        </w:rPr>
        <w:t>시작</w:t>
      </w:r>
      <w:r w:rsidR="00E95ACD" w:rsidRPr="007B0620">
        <w:rPr>
          <w:rFonts w:ascii="굴림체" w:hAnsi="굴림체" w:hint="eastAsia"/>
        </w:rPr>
        <w:t>한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후</w:t>
      </w:r>
      <w:r w:rsidR="00920F03" w:rsidRPr="007B0620">
        <w:rPr>
          <w:rFonts w:ascii="굴림체" w:hAnsi="굴림체"/>
        </w:rPr>
        <w:t xml:space="preserve">, </w:t>
      </w:r>
      <w:r w:rsidR="00920F03" w:rsidRPr="007B0620">
        <w:rPr>
          <w:rFonts w:ascii="굴림체" w:hAnsi="굴림체" w:hint="eastAsia"/>
        </w:rPr>
        <w:t>마스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운전을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시작하여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프로그램을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재개</w:t>
      </w:r>
      <w:r w:rsidR="005E4925" w:rsidRPr="007B0620">
        <w:rPr>
          <w:rFonts w:ascii="굴림체" w:hAnsi="굴림체" w:hint="eastAsia"/>
        </w:rPr>
        <w:t>합니다</w:t>
      </w:r>
      <w:r w:rsidR="00920F03" w:rsidRPr="007B0620">
        <w:rPr>
          <w:rFonts w:ascii="굴림체" w:hAnsi="굴림체"/>
        </w:rPr>
        <w:t xml:space="preserve">. </w:t>
      </w:r>
    </w:p>
    <w:p w:rsidR="00920F03" w:rsidRPr="007B0620" w:rsidRDefault="00553FE5" w:rsidP="00920F03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02B687B4" wp14:editId="2F80C534">
                <wp:extent cx="5939790" cy="89535"/>
                <wp:effectExtent l="0" t="0" r="0" b="0"/>
                <wp:docPr id="42" name="Rectangle 40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74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920F03" w:rsidRPr="007B0620" w:rsidRDefault="00920F03" w:rsidP="00920F03">
      <w:pPr>
        <w:wordWrap/>
        <w:spacing w:line="360" w:lineRule="auto"/>
        <w:rPr>
          <w:rFonts w:ascii="굴림체" w:hAnsi="굴림체"/>
        </w:rPr>
      </w:pPr>
    </w:p>
    <w:p w:rsidR="00920F03" w:rsidRPr="007B0620" w:rsidRDefault="005949AF" w:rsidP="00920F03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코</w:t>
      </w:r>
      <w:proofErr w:type="gramEnd"/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 w:hint="eastAsia"/>
        </w:rPr>
        <w:t>드</w:t>
      </w:r>
      <w:proofErr w:type="spellEnd"/>
      <w:r w:rsidR="00920F03" w:rsidRPr="007B0620">
        <w:rPr>
          <w:rFonts w:ascii="굴림체" w:hAnsi="굴림체"/>
        </w:rPr>
        <w:tab/>
        <w:t>W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 xml:space="preserve">0124 Slave </w:t>
      </w:r>
      <w:r w:rsidR="00920F03" w:rsidRPr="007B0620">
        <w:rPr>
          <w:rFonts w:ascii="굴림체" w:hAnsi="굴림체" w:hint="eastAsia"/>
        </w:rPr>
        <w:t>로봇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조그조작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불가</w:t>
      </w:r>
    </w:p>
    <w:p w:rsidR="00920F03" w:rsidRPr="007B0620" w:rsidRDefault="005949AF" w:rsidP="00920F03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내</w:t>
      </w:r>
      <w:proofErr w:type="gram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용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/>
        </w:rPr>
        <w:tab/>
      </w:r>
      <w:r w:rsidR="00920F03" w:rsidRPr="007B0620">
        <w:rPr>
          <w:rFonts w:ascii="굴림체" w:hAnsi="굴림체" w:hint="eastAsia"/>
        </w:rPr>
        <w:t>수동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협조제어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슬레이브</w:t>
      </w:r>
      <w:r w:rsidR="00E95ACD" w:rsidRPr="007B0620">
        <w:rPr>
          <w:rFonts w:ascii="굴림체" w:hAnsi="굴림체" w:hint="eastAsia"/>
        </w:rPr>
        <w:t xml:space="preserve"> 상태로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설정되어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있</w:t>
      </w:r>
      <w:r w:rsidR="00E95ACD" w:rsidRPr="007B0620">
        <w:rPr>
          <w:rFonts w:ascii="굴림체" w:hAnsi="굴림체" w:hint="eastAsia"/>
        </w:rPr>
        <w:t>습니</w:t>
      </w:r>
      <w:r w:rsidR="00920F03" w:rsidRPr="007B0620">
        <w:rPr>
          <w:rFonts w:ascii="굴림체" w:hAnsi="굴림체" w:hint="eastAsia"/>
        </w:rPr>
        <w:t>다</w:t>
      </w:r>
      <w:r w:rsidR="00920F03" w:rsidRPr="007B0620">
        <w:rPr>
          <w:rFonts w:ascii="굴림체" w:hAnsi="굴림체"/>
        </w:rPr>
        <w:t xml:space="preserve">. </w:t>
      </w:r>
      <w:r w:rsidR="00920F03" w:rsidRPr="007B0620">
        <w:rPr>
          <w:rFonts w:ascii="굴림체" w:hAnsi="굴림체" w:hint="eastAsia"/>
        </w:rPr>
        <w:t>슬레이브로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설정된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로봇은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독립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조작이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불가</w:t>
      </w:r>
      <w:r w:rsidR="005E4925" w:rsidRPr="007B0620">
        <w:rPr>
          <w:rFonts w:ascii="굴림체" w:hAnsi="굴림체" w:hint="eastAsia"/>
        </w:rPr>
        <w:t>합니다</w:t>
      </w:r>
      <w:r w:rsidR="00920F03" w:rsidRPr="007B0620">
        <w:rPr>
          <w:rFonts w:ascii="굴림체" w:hAnsi="굴림체"/>
        </w:rPr>
        <w:t>.</w:t>
      </w:r>
    </w:p>
    <w:p w:rsidR="00920F03" w:rsidRPr="007B0620" w:rsidRDefault="005949AF" w:rsidP="00920F03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조</w:t>
      </w:r>
      <w:proofErr w:type="gram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치</w:t>
      </w:r>
      <w:r w:rsidR="00920F03" w:rsidRPr="007B0620">
        <w:rPr>
          <w:rFonts w:ascii="굴림체" w:hAnsi="굴림체"/>
        </w:rPr>
        <w:tab/>
      </w:r>
      <w:r w:rsidR="00920F03" w:rsidRPr="007B0620">
        <w:rPr>
          <w:rFonts w:ascii="굴림체" w:hAnsi="굴림체" w:hint="eastAsia"/>
        </w:rPr>
        <w:t>각각의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로봇을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개별적으로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수동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조작하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위해서는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수동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협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상태를</w:t>
      </w:r>
      <w:r w:rsidR="00E95ACD" w:rsidRPr="007B0620">
        <w:rPr>
          <w:rFonts w:ascii="굴림체" w:hAnsi="굴림체" w:hint="eastAsia"/>
        </w:rPr>
        <w:t xml:space="preserve"> </w:t>
      </w:r>
      <w:r w:rsidR="00E95ACD" w:rsidRPr="007B0620">
        <w:rPr>
          <w:rFonts w:ascii="굴림체" w:hAnsi="굴림체"/>
        </w:rPr>
        <w:t>‘</w:t>
      </w:r>
      <w:r w:rsidR="00E95ACD" w:rsidRPr="007B0620">
        <w:rPr>
          <w:rFonts w:ascii="굴림체" w:hAnsi="굴림체" w:hint="eastAsia"/>
        </w:rPr>
        <w:t>독립</w:t>
      </w:r>
      <w:r w:rsidR="00E95ACD" w:rsidRPr="007B0620">
        <w:rPr>
          <w:rFonts w:ascii="굴림체" w:hAnsi="굴림체"/>
        </w:rPr>
        <w:t>’</w:t>
      </w:r>
      <w:r w:rsidR="00E95ACD" w:rsidRPr="007B0620">
        <w:rPr>
          <w:rFonts w:ascii="굴림체" w:hAnsi="굴림체" w:hint="eastAsia"/>
        </w:rPr>
        <w:t xml:space="preserve"> 설정으로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변경하</w:t>
      </w:r>
      <w:r w:rsidR="00E95ACD" w:rsidRPr="007B0620">
        <w:rPr>
          <w:rFonts w:ascii="굴림체" w:hAnsi="굴림체" w:hint="eastAsia"/>
        </w:rPr>
        <w:t>십</w:t>
      </w:r>
      <w:r w:rsidR="00920F03" w:rsidRPr="007B0620">
        <w:rPr>
          <w:rFonts w:ascii="굴림체" w:hAnsi="굴림체" w:hint="eastAsia"/>
        </w:rPr>
        <w:t>시오</w:t>
      </w:r>
      <w:r w:rsidR="00920F03" w:rsidRPr="007B0620">
        <w:rPr>
          <w:rFonts w:ascii="굴림체" w:hAnsi="굴림체"/>
        </w:rPr>
        <w:t xml:space="preserve">. </w:t>
      </w:r>
      <w:r w:rsidR="00920F03" w:rsidRPr="007B0620">
        <w:rPr>
          <w:rFonts w:ascii="굴림체" w:hAnsi="굴림체" w:hint="eastAsia"/>
        </w:rPr>
        <w:t>수동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협조</w:t>
      </w:r>
      <w:r w:rsidR="00E95ACD" w:rsidRPr="007B0620">
        <w:rPr>
          <w:rFonts w:ascii="굴림체" w:hAnsi="굴림체" w:hint="eastAsia"/>
        </w:rPr>
        <w:t xml:space="preserve"> </w:t>
      </w:r>
      <w:r w:rsidR="00920F03" w:rsidRPr="007B0620">
        <w:rPr>
          <w:rFonts w:ascii="굴림체" w:hAnsi="굴림체" w:hint="eastAsia"/>
        </w:rPr>
        <w:t>상태</w:t>
      </w:r>
      <w:r w:rsidR="00E95ACD" w:rsidRPr="007B0620">
        <w:rPr>
          <w:rFonts w:ascii="굴림체" w:hAnsi="굴림체" w:hint="eastAsia"/>
        </w:rPr>
        <w:t>는</w:t>
      </w:r>
      <w:r w:rsidR="00920F03" w:rsidRPr="007B0620">
        <w:rPr>
          <w:rFonts w:ascii="굴림체" w:hAnsi="굴림체"/>
        </w:rPr>
        <w:t xml:space="preserve"> </w:t>
      </w:r>
      <w:r w:rsidRPr="007B0620">
        <w:rPr>
          <w:rFonts w:ascii="굴림체" w:hAnsi="굴림체" w:hint="eastAsia"/>
        </w:rPr>
        <w:t>사용자 키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또는</w:t>
      </w:r>
      <w:r w:rsidR="00920F03" w:rsidRPr="007B0620">
        <w:rPr>
          <w:rFonts w:ascii="굴림체" w:hAnsi="굴림체"/>
        </w:rPr>
        <w:t xml:space="preserve"> R351</w:t>
      </w:r>
      <w:r w:rsidR="00920F03" w:rsidRPr="007B0620">
        <w:rPr>
          <w:rFonts w:ascii="굴림체" w:hAnsi="굴림체" w:hint="eastAsia"/>
        </w:rPr>
        <w:t>코드를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사용</w:t>
      </w:r>
      <w:r w:rsidR="00E95ACD" w:rsidRPr="007B0620">
        <w:rPr>
          <w:rFonts w:ascii="굴림체" w:hAnsi="굴림체" w:hint="eastAsia"/>
        </w:rPr>
        <w:t>하여 변경할 수 있습니다.</w:t>
      </w:r>
      <w:r w:rsidR="00920F03" w:rsidRPr="007B0620">
        <w:rPr>
          <w:rFonts w:ascii="굴림체" w:hAnsi="굴림체"/>
        </w:rPr>
        <w:t xml:space="preserve"> </w:t>
      </w:r>
    </w:p>
    <w:p w:rsidR="00DD1E46" w:rsidRPr="007B0620" w:rsidRDefault="00553FE5" w:rsidP="00D05C58">
      <w:pPr>
        <w:pStyle w:val="a9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7A1A3A4D" wp14:editId="5B3B87B8">
                <wp:extent cx="5939790" cy="89535"/>
                <wp:effectExtent l="0" t="0" r="0" b="0"/>
                <wp:docPr id="41" name="Rectangle 40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76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DD1E46" w:rsidRPr="007B0620" w:rsidRDefault="00DD1E46" w:rsidP="00DD1E46">
      <w:pPr>
        <w:wordWrap/>
        <w:spacing w:line="360" w:lineRule="auto"/>
        <w:rPr>
          <w:rFonts w:ascii="굴림체" w:hAnsi="굴림체"/>
        </w:rPr>
      </w:pPr>
    </w:p>
    <w:p w:rsidR="00DD1E46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코</w:t>
      </w:r>
      <w:proofErr w:type="gramEnd"/>
      <w:r w:rsidR="00DD1E46" w:rsidRPr="007B0620">
        <w:rPr>
          <w:rFonts w:ascii="굴림체" w:hAnsi="굴림체"/>
        </w:rPr>
        <w:t xml:space="preserve"> </w:t>
      </w:r>
      <w:proofErr w:type="spellStart"/>
      <w:r w:rsidR="00DD1E46" w:rsidRPr="007B0620">
        <w:rPr>
          <w:rFonts w:ascii="굴림체" w:hAnsi="굴림체" w:hint="eastAsia"/>
        </w:rPr>
        <w:t>드</w:t>
      </w:r>
      <w:proofErr w:type="spellEnd"/>
      <w:r w:rsidR="00DD1E46" w:rsidRPr="007B0620">
        <w:rPr>
          <w:rFonts w:ascii="굴림체" w:hAnsi="굴림체"/>
        </w:rPr>
        <w:tab/>
        <w:t>W</w:t>
      </w:r>
      <w:r w:rsidR="00D52744" w:rsidRPr="007B0620">
        <w:rPr>
          <w:rFonts w:ascii="굴림체" w:hAnsi="굴림체" w:hint="eastAsia"/>
        </w:rPr>
        <w:t>0</w:t>
      </w:r>
      <w:r w:rsidR="00DD1E46" w:rsidRPr="007B0620">
        <w:rPr>
          <w:rFonts w:ascii="굴림체" w:hAnsi="굴림체"/>
        </w:rPr>
        <w:t>01</w:t>
      </w:r>
      <w:r w:rsidR="00DD1E46" w:rsidRPr="007B0620">
        <w:rPr>
          <w:rFonts w:ascii="굴림체" w:hAnsi="굴림체" w:hint="eastAsia"/>
        </w:rPr>
        <w:t>31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협조 조그 조작불가-Master로봇 중복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내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용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/>
        </w:rPr>
        <w:tab/>
      </w:r>
      <w:r w:rsidR="00DD1E46" w:rsidRPr="007B0620">
        <w:rPr>
          <w:rFonts w:ascii="굴림체" w:hAnsi="굴림체" w:hint="eastAsia"/>
        </w:rPr>
        <w:t>HiNet상에 접속되어 있는 로봇 중에 수동 협조 상태가 Master로 설정된 로봇이 두 대 이상입니다.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조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치</w:t>
      </w:r>
      <w:r w:rsidR="00DD1E46" w:rsidRPr="007B0620">
        <w:rPr>
          <w:rFonts w:ascii="굴림체" w:hAnsi="굴림체"/>
        </w:rPr>
        <w:tab/>
      </w:r>
      <w:r w:rsidR="00DD1E46" w:rsidRPr="007B0620">
        <w:rPr>
          <w:rFonts w:ascii="굴림체" w:hAnsi="굴림체" w:hint="eastAsia"/>
        </w:rPr>
        <w:t>수동 협조 Master는 한 대만 설정 가능합니다. 설정을 변경하십시오.</w:t>
      </w:r>
    </w:p>
    <w:p w:rsidR="00DD1E46" w:rsidRPr="007B0620" w:rsidRDefault="00553FE5" w:rsidP="00DD1E46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15D27F54" wp14:editId="476B790E">
                <wp:extent cx="5939790" cy="89535"/>
                <wp:effectExtent l="0" t="0" r="0" b="0"/>
                <wp:docPr id="40" name="Rectangle 40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77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DD1E46" w:rsidRPr="007B0620" w:rsidRDefault="00DD1E46" w:rsidP="00DD1E46">
      <w:pPr>
        <w:wordWrap/>
        <w:spacing w:line="360" w:lineRule="auto"/>
        <w:rPr>
          <w:rFonts w:ascii="굴림체" w:hAnsi="굴림체"/>
        </w:rPr>
      </w:pPr>
    </w:p>
    <w:p w:rsidR="00DD1E46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코</w:t>
      </w:r>
      <w:proofErr w:type="gramEnd"/>
      <w:r w:rsidR="00DD1E46" w:rsidRPr="007B0620">
        <w:rPr>
          <w:rFonts w:ascii="굴림체" w:hAnsi="굴림체"/>
        </w:rPr>
        <w:t xml:space="preserve"> </w:t>
      </w:r>
      <w:proofErr w:type="spellStart"/>
      <w:r w:rsidR="00DD1E46" w:rsidRPr="007B0620">
        <w:rPr>
          <w:rFonts w:ascii="굴림체" w:hAnsi="굴림체" w:hint="eastAsia"/>
        </w:rPr>
        <w:t>드</w:t>
      </w:r>
      <w:proofErr w:type="spellEnd"/>
      <w:r w:rsidR="00DD1E46" w:rsidRPr="007B0620">
        <w:rPr>
          <w:rFonts w:ascii="굴림체" w:hAnsi="굴림체"/>
        </w:rPr>
        <w:tab/>
        <w:t>W</w:t>
      </w:r>
      <w:r w:rsidR="00D52744" w:rsidRPr="007B0620">
        <w:rPr>
          <w:rFonts w:ascii="굴림체" w:hAnsi="굴림체" w:hint="eastAsia"/>
        </w:rPr>
        <w:t>0</w:t>
      </w:r>
      <w:r w:rsidR="00DD1E46" w:rsidRPr="007B0620">
        <w:rPr>
          <w:rFonts w:ascii="굴림체" w:hAnsi="굴림체"/>
        </w:rPr>
        <w:t>01</w:t>
      </w:r>
      <w:r w:rsidR="00DD1E46" w:rsidRPr="007B0620">
        <w:rPr>
          <w:rFonts w:ascii="굴림체" w:hAnsi="굴림체" w:hint="eastAsia"/>
        </w:rPr>
        <w:t>32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협조 조그 조작불가-Slave선택 안됨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내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용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/>
        </w:rPr>
        <w:tab/>
      </w:r>
      <w:r w:rsidR="00DD1E46" w:rsidRPr="007B0620">
        <w:rPr>
          <w:rFonts w:ascii="굴림체" w:hAnsi="굴림체" w:hint="eastAsia"/>
        </w:rPr>
        <w:t>Slave 로봇을 협조 가능한 상태로 설정해 놓지 않은 상태에서 Master 로봇의 조그 조작을 시도하였습니다.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조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치</w:t>
      </w:r>
      <w:r w:rsidR="00DD1E46" w:rsidRPr="007B0620">
        <w:rPr>
          <w:rFonts w:ascii="굴림체" w:hAnsi="굴림체"/>
        </w:rPr>
        <w:tab/>
      </w:r>
      <w:r w:rsidR="00DD1E46" w:rsidRPr="007B0620">
        <w:rPr>
          <w:rFonts w:ascii="굴림체" w:hAnsi="굴림체" w:hint="eastAsia"/>
        </w:rPr>
        <w:t xml:space="preserve">Slave 로봇이 선택되어 있는지 확인한 후, Slave로봇을 협조 가능한 상태로 </w:t>
      </w:r>
      <w:r w:rsidR="00DD1E46" w:rsidRPr="007B0620">
        <w:rPr>
          <w:rFonts w:ascii="굴림체" w:hAnsi="굴림체" w:hint="eastAsia"/>
        </w:rPr>
        <w:lastRenderedPageBreak/>
        <w:t>준비하고(Enabling Switch On) 조작하십시오.</w:t>
      </w:r>
    </w:p>
    <w:p w:rsidR="00DD1E46" w:rsidRPr="007B0620" w:rsidRDefault="00553FE5" w:rsidP="00D05C58">
      <w:pPr>
        <w:pStyle w:val="a9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010FE921" wp14:editId="5A6F3EB3">
                <wp:extent cx="5939790" cy="89535"/>
                <wp:effectExtent l="0" t="0" r="0" b="0"/>
                <wp:docPr id="39" name="Rectangle 40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78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DD1E46" w:rsidRPr="007B0620" w:rsidRDefault="00DD1E46" w:rsidP="00DD1E46">
      <w:pPr>
        <w:wordWrap/>
        <w:spacing w:line="360" w:lineRule="auto"/>
        <w:rPr>
          <w:rFonts w:ascii="굴림체" w:hAnsi="굴림체"/>
        </w:rPr>
      </w:pPr>
    </w:p>
    <w:p w:rsidR="00DD1E46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코</w:t>
      </w:r>
      <w:proofErr w:type="gramEnd"/>
      <w:r w:rsidR="00DD1E46" w:rsidRPr="007B0620">
        <w:rPr>
          <w:rFonts w:ascii="굴림체" w:hAnsi="굴림체"/>
        </w:rPr>
        <w:t xml:space="preserve"> </w:t>
      </w:r>
      <w:proofErr w:type="spellStart"/>
      <w:r w:rsidR="00DD1E46" w:rsidRPr="007B0620">
        <w:rPr>
          <w:rFonts w:ascii="굴림체" w:hAnsi="굴림체" w:hint="eastAsia"/>
        </w:rPr>
        <w:t>드</w:t>
      </w:r>
      <w:proofErr w:type="spellEnd"/>
      <w:r w:rsidR="00DD1E46" w:rsidRPr="007B0620">
        <w:rPr>
          <w:rFonts w:ascii="굴림체" w:hAnsi="굴림체"/>
        </w:rPr>
        <w:tab/>
        <w:t>W</w:t>
      </w:r>
      <w:r w:rsidR="00D52744" w:rsidRPr="007B0620">
        <w:rPr>
          <w:rFonts w:ascii="굴림체" w:hAnsi="굴림체" w:hint="eastAsia"/>
        </w:rPr>
        <w:t>0</w:t>
      </w:r>
      <w:r w:rsidR="00DD1E46" w:rsidRPr="007B0620">
        <w:rPr>
          <w:rFonts w:ascii="굴림체" w:hAnsi="굴림체"/>
        </w:rPr>
        <w:t>01</w:t>
      </w:r>
      <w:r w:rsidR="00DD1E46" w:rsidRPr="007B0620">
        <w:rPr>
          <w:rFonts w:ascii="굴림체" w:hAnsi="굴림체" w:hint="eastAsia"/>
        </w:rPr>
        <w:t>33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Slave 측의 조그 설정이 변경됨-정지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내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용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/>
        </w:rPr>
        <w:tab/>
      </w:r>
      <w:r w:rsidR="00DD1E46" w:rsidRPr="007B0620">
        <w:rPr>
          <w:rFonts w:ascii="굴림체" w:hAnsi="굴림체" w:hint="eastAsia"/>
        </w:rPr>
        <w:t>Master로봇으로 협조 조그 조작 중에 같이 동작을 하던 Slave로봇 중에 수동 협조상태를 변경한 로봇이 검지되었습니다.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조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치</w:t>
      </w:r>
      <w:r w:rsidR="00DD1E46" w:rsidRPr="007B0620">
        <w:rPr>
          <w:rFonts w:ascii="굴림체" w:hAnsi="굴림체"/>
        </w:rPr>
        <w:tab/>
      </w:r>
      <w:r w:rsidR="00DD1E46" w:rsidRPr="007B0620">
        <w:rPr>
          <w:rFonts w:ascii="굴림체" w:hAnsi="굴림체" w:hint="eastAsia"/>
        </w:rPr>
        <w:t>Slave의 협조상태를 다시 확인 한 후에 조작하십시오.</w:t>
      </w:r>
    </w:p>
    <w:p w:rsidR="00DD1E46" w:rsidRPr="007B0620" w:rsidRDefault="00553FE5" w:rsidP="00D05C58">
      <w:pPr>
        <w:pStyle w:val="a9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78C53D34" wp14:editId="41C9F9F0">
                <wp:extent cx="5939790" cy="89535"/>
                <wp:effectExtent l="0" t="0" r="0" b="0"/>
                <wp:docPr id="38" name="Rectangle 40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79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DD1E46" w:rsidRPr="007B0620" w:rsidRDefault="00DD1E46" w:rsidP="00DD1E46">
      <w:pPr>
        <w:wordWrap/>
        <w:spacing w:line="360" w:lineRule="auto"/>
        <w:rPr>
          <w:rFonts w:ascii="굴림체" w:hAnsi="굴림체"/>
        </w:rPr>
      </w:pPr>
    </w:p>
    <w:p w:rsidR="00DD1E46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코</w:t>
      </w:r>
      <w:proofErr w:type="gramEnd"/>
      <w:r w:rsidR="00DD1E46" w:rsidRPr="007B0620">
        <w:rPr>
          <w:rFonts w:ascii="굴림체" w:hAnsi="굴림체"/>
        </w:rPr>
        <w:t xml:space="preserve"> </w:t>
      </w:r>
      <w:proofErr w:type="spellStart"/>
      <w:r w:rsidR="00DD1E46" w:rsidRPr="007B0620">
        <w:rPr>
          <w:rFonts w:ascii="굴림체" w:hAnsi="굴림체" w:hint="eastAsia"/>
        </w:rPr>
        <w:t>드</w:t>
      </w:r>
      <w:proofErr w:type="spellEnd"/>
      <w:r w:rsidR="00DD1E46" w:rsidRPr="007B0620">
        <w:rPr>
          <w:rFonts w:ascii="굴림체" w:hAnsi="굴림체"/>
        </w:rPr>
        <w:tab/>
        <w:t>W0</w:t>
      </w:r>
      <w:r w:rsidR="00D52744" w:rsidRPr="007B0620">
        <w:rPr>
          <w:rFonts w:ascii="굴림체" w:hAnsi="굴림체" w:hint="eastAsia"/>
        </w:rPr>
        <w:t>0</w:t>
      </w:r>
      <w:r w:rsidR="00DD1E46" w:rsidRPr="007B0620">
        <w:rPr>
          <w:rFonts w:ascii="굴림체" w:hAnsi="굴림체"/>
        </w:rPr>
        <w:t>1</w:t>
      </w:r>
      <w:r w:rsidR="00DD1E46" w:rsidRPr="007B0620">
        <w:rPr>
          <w:rFonts w:ascii="굴림체" w:hAnsi="굴림체" w:hint="eastAsia"/>
        </w:rPr>
        <w:t>34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Master Tool좌표계가 선택되지 않음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내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용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/>
        </w:rPr>
        <w:tab/>
      </w:r>
      <w:r w:rsidR="00DD1E46" w:rsidRPr="007B0620">
        <w:rPr>
          <w:rFonts w:ascii="굴림체" w:hAnsi="굴림체" w:hint="eastAsia"/>
        </w:rPr>
        <w:t>CMOV기록 모드에서( R351,3) Slave 로봇의 조그 조작을 시도할 때 발생합니다. Master 로봇이 지정되어 있지 않습니다</w:t>
      </w:r>
      <w:r w:rsidR="00DD1E46" w:rsidRPr="007B0620">
        <w:rPr>
          <w:rFonts w:ascii="굴림체" w:hAnsi="굴림체"/>
        </w:rPr>
        <w:t xml:space="preserve">. </w:t>
      </w:r>
    </w:p>
    <w:p w:rsidR="00DD1E46" w:rsidRPr="004673FC" w:rsidRDefault="00DD1E46" w:rsidP="00395522">
      <w:pPr>
        <w:wordWrap/>
        <w:spacing w:line="360" w:lineRule="auto"/>
        <w:ind w:left="1599"/>
        <w:rPr>
          <w:rFonts w:ascii="굴림체" w:hAnsi="굴림체"/>
        </w:rPr>
      </w:pPr>
      <w:r w:rsidRPr="007B0620">
        <w:rPr>
          <w:rFonts w:ascii="굴림체" w:hAnsi="굴림체" w:hint="eastAsia"/>
        </w:rPr>
        <w:t>또는 CMOV스텝 전진 기능을 사용할 때 발생할 수 있습니다. 현재 설정된 Master 번호와 CMOV에 기록된 마스터 번호와 다릅니다.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조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치</w:t>
      </w:r>
      <w:r w:rsidR="00DD1E46" w:rsidRPr="007B0620">
        <w:rPr>
          <w:rFonts w:ascii="굴림체" w:hAnsi="굴림체"/>
        </w:rPr>
        <w:tab/>
      </w:r>
      <w:r w:rsidR="00DD1E46" w:rsidRPr="007B0620">
        <w:rPr>
          <w:rFonts w:ascii="굴림체" w:hAnsi="굴림체" w:hint="eastAsia"/>
        </w:rPr>
        <w:t>올바른 마스터 로봇을 수동 협조 Master상태로 설정하여 주십시오.</w:t>
      </w:r>
    </w:p>
    <w:p w:rsidR="00021C1C" w:rsidRPr="007B0620" w:rsidRDefault="005C0EAC" w:rsidP="00266A07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  <w:szCs w:val="24"/>
        </w:rPr>
        <w:br w:type="page"/>
      </w:r>
    </w:p>
    <w:p w:rsidR="005C0EAC" w:rsidRPr="007B0620" w:rsidRDefault="005C0EAC" w:rsidP="00AB0991">
      <w:pPr>
        <w:pStyle w:val="2"/>
      </w:pPr>
      <w:bookmarkStart w:id="205" w:name="_Toc445828781"/>
      <w:bookmarkStart w:id="206" w:name="_Toc447198029"/>
      <w:r w:rsidRPr="007B0620">
        <w:rPr>
          <w:rFonts w:hint="eastAsia"/>
        </w:rPr>
        <w:lastRenderedPageBreak/>
        <w:t>System Error</w:t>
      </w:r>
      <w:bookmarkEnd w:id="205"/>
      <w:bookmarkEnd w:id="206"/>
    </w:p>
    <w:p w:rsidR="00920F03" w:rsidRPr="007B0620" w:rsidRDefault="00920F03" w:rsidP="00920F03">
      <w:pPr>
        <w:wordWrap/>
        <w:spacing w:line="360" w:lineRule="auto"/>
        <w:rPr>
          <w:rFonts w:ascii="굴림체" w:hAnsi="굴림체"/>
        </w:rPr>
      </w:pPr>
    </w:p>
    <w:p w:rsidR="00920F03" w:rsidRPr="007B0620" w:rsidRDefault="00553FE5" w:rsidP="00920F03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7C864460" wp14:editId="45FA0F0F">
                <wp:extent cx="5939790" cy="89535"/>
                <wp:effectExtent l="0" t="0" r="0" b="0"/>
                <wp:docPr id="37" name="Rectangle 39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39788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920F03" w:rsidRPr="007B0620" w:rsidRDefault="005949AF" w:rsidP="00920F03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코</w:t>
      </w:r>
      <w:proofErr w:type="gramEnd"/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 w:hint="eastAsia"/>
        </w:rPr>
        <w:t>드</w:t>
      </w:r>
      <w:proofErr w:type="spellEnd"/>
      <w:r w:rsidR="00920F03" w:rsidRPr="007B0620">
        <w:rPr>
          <w:rFonts w:ascii="굴림체" w:hAnsi="굴림체"/>
        </w:rPr>
        <w:tab/>
        <w:t>E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>0200 (0</w:t>
      </w:r>
      <w:r w:rsidR="00920F03" w:rsidRPr="007B0620">
        <w:rPr>
          <w:rFonts w:ascii="굴림체" w:hAnsi="굴림체" w:hint="eastAsia"/>
        </w:rPr>
        <w:t>축</w:t>
      </w:r>
      <w:r w:rsidR="00920F03" w:rsidRPr="007B0620">
        <w:rPr>
          <w:rFonts w:ascii="굴림체" w:hAnsi="굴림체"/>
        </w:rPr>
        <w:t xml:space="preserve">) </w:t>
      </w:r>
      <w:r w:rsidR="00920F03" w:rsidRPr="007B0620">
        <w:rPr>
          <w:rFonts w:ascii="굴림체" w:hAnsi="굴림체" w:hint="eastAsia"/>
        </w:rPr>
        <w:t>협조동작</w:t>
      </w:r>
      <w:r w:rsidR="00FF2EC7" w:rsidRPr="007B0620">
        <w:rPr>
          <w:rFonts w:ascii="굴림체" w:hAnsi="굴림체" w:hint="eastAsia"/>
        </w:rPr>
        <w:t xml:space="preserve"> </w:t>
      </w:r>
      <w:r w:rsidR="00920F03" w:rsidRPr="007B0620">
        <w:rPr>
          <w:rFonts w:ascii="굴림체" w:hAnsi="굴림체" w:hint="eastAsia"/>
        </w:rPr>
        <w:t>중</w:t>
      </w:r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 w:hint="eastAsia"/>
        </w:rPr>
        <w:t>최고속</w:t>
      </w:r>
      <w:proofErr w:type="spell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초과</w:t>
      </w:r>
    </w:p>
    <w:p w:rsidR="00920F03" w:rsidRPr="007B0620" w:rsidRDefault="005949AF" w:rsidP="00920F03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내</w:t>
      </w:r>
      <w:proofErr w:type="gram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용</w:t>
      </w:r>
      <w:r w:rsidR="00920F03" w:rsidRPr="007B0620">
        <w:rPr>
          <w:rFonts w:ascii="굴림체" w:hAnsi="굴림체"/>
        </w:rPr>
        <w:t xml:space="preserve">   </w:t>
      </w:r>
      <w:r w:rsidR="00920F03" w:rsidRPr="007B0620">
        <w:rPr>
          <w:rFonts w:ascii="굴림체" w:hAnsi="굴림체"/>
        </w:rPr>
        <w:tab/>
      </w:r>
      <w:r w:rsidR="00920F03" w:rsidRPr="007B0620">
        <w:rPr>
          <w:rFonts w:ascii="굴림체" w:hAnsi="굴림체" w:hint="eastAsia"/>
        </w:rPr>
        <w:t>협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동작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추종</w:t>
      </w:r>
      <w:r w:rsidR="00FF2EC7" w:rsidRPr="007B0620">
        <w:rPr>
          <w:rFonts w:ascii="굴림체" w:hAnsi="굴림체" w:hint="eastAsia"/>
        </w:rPr>
        <w:t xml:space="preserve"> </w:t>
      </w:r>
      <w:r w:rsidR="00920F03" w:rsidRPr="007B0620">
        <w:rPr>
          <w:rFonts w:ascii="굴림체" w:hAnsi="굴림체" w:hint="eastAsia"/>
        </w:rPr>
        <w:t>중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로봇의</w:t>
      </w:r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 w:hint="eastAsia"/>
        </w:rPr>
        <w:t>최고속을</w:t>
      </w:r>
      <w:proofErr w:type="spell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초과하는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지령이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입력되었습니다</w:t>
      </w:r>
    </w:p>
    <w:p w:rsidR="00920F03" w:rsidRPr="007B0620" w:rsidRDefault="005949AF" w:rsidP="00920F03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조</w:t>
      </w:r>
      <w:proofErr w:type="gram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치</w:t>
      </w:r>
      <w:r w:rsidR="00920F03" w:rsidRPr="007B0620">
        <w:rPr>
          <w:rFonts w:ascii="굴림체" w:hAnsi="굴림체"/>
        </w:rPr>
        <w:tab/>
      </w:r>
      <w:r w:rsidR="00920F03" w:rsidRPr="007B0620">
        <w:rPr>
          <w:rFonts w:ascii="굴림체" w:hAnsi="굴림체" w:hint="eastAsia"/>
        </w:rPr>
        <w:t>협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동작을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하는</w:t>
      </w:r>
      <w:r w:rsidR="00920F03" w:rsidRPr="007B0620">
        <w:rPr>
          <w:rFonts w:ascii="굴림체" w:hAnsi="굴림체"/>
        </w:rPr>
        <w:t xml:space="preserve"> Slave</w:t>
      </w:r>
      <w:r w:rsidR="00920F03" w:rsidRPr="007B0620">
        <w:rPr>
          <w:rFonts w:ascii="굴림체" w:hAnsi="굴림체" w:hint="eastAsia"/>
        </w:rPr>
        <w:t>의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기준위치에서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로봇의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자세를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변경하거나</w:t>
      </w:r>
      <w:r w:rsidR="00920F03" w:rsidRPr="007B0620">
        <w:rPr>
          <w:rFonts w:ascii="굴림체" w:hAnsi="굴림체"/>
        </w:rPr>
        <w:t xml:space="preserve">, </w:t>
      </w:r>
      <w:r w:rsidR="00920F03" w:rsidRPr="007B0620">
        <w:rPr>
          <w:rFonts w:ascii="굴림체" w:hAnsi="굴림체" w:hint="eastAsia"/>
        </w:rPr>
        <w:t>협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기록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위치를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변경하거나</w:t>
      </w:r>
      <w:r w:rsidR="00920F03" w:rsidRPr="007B0620">
        <w:rPr>
          <w:rFonts w:ascii="굴림체" w:hAnsi="굴림체"/>
        </w:rPr>
        <w:t xml:space="preserve">, </w:t>
      </w:r>
      <w:r w:rsidR="00920F03" w:rsidRPr="007B0620">
        <w:rPr>
          <w:rFonts w:ascii="굴림체" w:hAnsi="굴림체" w:hint="eastAsia"/>
        </w:rPr>
        <w:t>기록속도를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낮추어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재생하십시오</w:t>
      </w:r>
    </w:p>
    <w:p w:rsidR="00920F03" w:rsidRPr="007B0620" w:rsidRDefault="00553FE5" w:rsidP="00920F03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252099C7" wp14:editId="6EB82D46">
                <wp:extent cx="5939790" cy="89535"/>
                <wp:effectExtent l="0" t="0" r="0" b="0"/>
                <wp:docPr id="36" name="Rectangle 40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80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920F03" w:rsidRPr="007B0620" w:rsidRDefault="00920F03" w:rsidP="00920F03">
      <w:pPr>
        <w:wordWrap/>
        <w:spacing w:line="360" w:lineRule="auto"/>
        <w:rPr>
          <w:rFonts w:ascii="굴림체" w:hAnsi="굴림체"/>
        </w:rPr>
      </w:pPr>
    </w:p>
    <w:p w:rsidR="00920F03" w:rsidRPr="007B0620" w:rsidRDefault="005949AF" w:rsidP="00920F03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코</w:t>
      </w:r>
      <w:proofErr w:type="gramEnd"/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 w:hint="eastAsia"/>
        </w:rPr>
        <w:t>드</w:t>
      </w:r>
      <w:proofErr w:type="spellEnd"/>
      <w:r w:rsidR="00920F03" w:rsidRPr="007B0620">
        <w:rPr>
          <w:rFonts w:ascii="굴림체" w:hAnsi="굴림체"/>
        </w:rPr>
        <w:tab/>
        <w:t>E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 xml:space="preserve">0201 </w:t>
      </w:r>
      <w:r w:rsidR="00920F03" w:rsidRPr="007B0620">
        <w:rPr>
          <w:rFonts w:ascii="굴림체" w:hAnsi="굴림체" w:hint="eastAsia"/>
        </w:rPr>
        <w:t>협조동작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개시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오류</w:t>
      </w:r>
      <w:r w:rsidR="00920F03" w:rsidRPr="007B0620">
        <w:rPr>
          <w:rFonts w:ascii="굴림체" w:hAnsi="굴림체"/>
        </w:rPr>
        <w:t xml:space="preserve"> </w:t>
      </w:r>
    </w:p>
    <w:p w:rsidR="00920F03" w:rsidRPr="007B0620" w:rsidRDefault="005949AF" w:rsidP="00FF2EC7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내</w:t>
      </w:r>
      <w:proofErr w:type="gram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용</w:t>
      </w:r>
      <w:r w:rsidR="00920F03" w:rsidRPr="007B0620">
        <w:rPr>
          <w:rFonts w:ascii="굴림체" w:hAnsi="굴림체"/>
        </w:rPr>
        <w:t xml:space="preserve">   </w:t>
      </w:r>
      <w:r w:rsidR="00920F03" w:rsidRPr="007B0620">
        <w:rPr>
          <w:rFonts w:ascii="굴림체" w:hAnsi="굴림체"/>
        </w:rPr>
        <w:tab/>
      </w:r>
      <w:r w:rsidR="00920F03" w:rsidRPr="007B0620">
        <w:rPr>
          <w:rFonts w:ascii="굴림체" w:hAnsi="굴림체" w:hint="eastAsia"/>
        </w:rPr>
        <w:t>협조</w:t>
      </w:r>
      <w:r w:rsidR="00FF2EC7" w:rsidRPr="007B0620">
        <w:rPr>
          <w:rFonts w:ascii="굴림체" w:hAnsi="굴림체" w:hint="eastAsia"/>
        </w:rPr>
        <w:t xml:space="preserve"> </w:t>
      </w:r>
      <w:r w:rsidR="00920F03" w:rsidRPr="007B0620">
        <w:rPr>
          <w:rFonts w:ascii="굴림체" w:hAnsi="굴림체" w:hint="eastAsia"/>
        </w:rPr>
        <w:t>로봇</w:t>
      </w:r>
      <w:r w:rsidR="00FF2EC7" w:rsidRPr="007B0620">
        <w:rPr>
          <w:rFonts w:ascii="굴림체" w:hAnsi="굴림체" w:hint="eastAsia"/>
        </w:rPr>
        <w:t>들의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동기신호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송수신에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오류가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있습니다</w:t>
      </w:r>
      <w:r w:rsidR="00920F03" w:rsidRPr="007B0620">
        <w:rPr>
          <w:rFonts w:ascii="굴림체" w:hAnsi="굴림체"/>
        </w:rPr>
        <w:t xml:space="preserve">. </w:t>
      </w:r>
      <w:r w:rsidR="00FF2EC7" w:rsidRPr="007B0620">
        <w:rPr>
          <w:rFonts w:ascii="굴림체" w:hAnsi="굴림체" w:hint="eastAsia"/>
        </w:rPr>
        <w:t>재생 모드가 서로 다릅니다.</w:t>
      </w:r>
    </w:p>
    <w:p w:rsidR="00920F03" w:rsidRPr="007B0620" w:rsidRDefault="005949AF" w:rsidP="00920F03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조</w:t>
      </w:r>
      <w:proofErr w:type="gram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치</w:t>
      </w:r>
      <w:r w:rsidR="00920F03" w:rsidRPr="007B0620">
        <w:rPr>
          <w:rFonts w:ascii="굴림체" w:hAnsi="굴림체"/>
        </w:rPr>
        <w:tab/>
      </w:r>
      <w:r w:rsidR="00920F03" w:rsidRPr="007B0620">
        <w:rPr>
          <w:rFonts w:ascii="굴림체" w:hAnsi="굴림체" w:hint="eastAsia"/>
        </w:rPr>
        <w:t>통신상태를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점검하십시오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협조</w:t>
      </w:r>
      <w:r w:rsidR="00FF2EC7" w:rsidRPr="007B0620">
        <w:rPr>
          <w:rFonts w:ascii="굴림체" w:hAnsi="굴림체" w:hint="eastAsia"/>
        </w:rPr>
        <w:t xml:space="preserve"> </w:t>
      </w:r>
      <w:r w:rsidR="00920F03" w:rsidRPr="007B0620">
        <w:rPr>
          <w:rFonts w:ascii="굴림체" w:hAnsi="굴림체" w:hint="eastAsia"/>
        </w:rPr>
        <w:t>로봇</w:t>
      </w:r>
      <w:r w:rsidR="00FF2EC7" w:rsidRPr="007B0620">
        <w:rPr>
          <w:rFonts w:ascii="굴림체" w:hAnsi="굴림체" w:hint="eastAsia"/>
        </w:rPr>
        <w:t>들의</w:t>
      </w:r>
      <w:r w:rsidR="00920F03" w:rsidRPr="007B0620">
        <w:rPr>
          <w:rFonts w:ascii="굴림체" w:hAnsi="굴림체"/>
        </w:rPr>
        <w:t xml:space="preserve"> </w:t>
      </w:r>
      <w:r w:rsidR="00FF2EC7" w:rsidRPr="007B0620">
        <w:rPr>
          <w:rFonts w:ascii="굴림체" w:hAnsi="굴림체" w:hint="eastAsia"/>
        </w:rPr>
        <w:t xml:space="preserve">재생 </w:t>
      </w:r>
      <w:r w:rsidR="00920F03" w:rsidRPr="007B0620">
        <w:rPr>
          <w:rFonts w:ascii="굴림체" w:hAnsi="굴림체" w:hint="eastAsia"/>
        </w:rPr>
        <w:t>모드</w:t>
      </w:r>
      <w:r w:rsidR="00FF2EC7" w:rsidRPr="007B0620">
        <w:rPr>
          <w:rFonts w:ascii="굴림체" w:hAnsi="굴림체" w:hint="eastAsia"/>
        </w:rPr>
        <w:t>를</w:t>
      </w:r>
      <w:r w:rsidR="00920F03" w:rsidRPr="007B0620">
        <w:rPr>
          <w:rFonts w:ascii="굴림체" w:hAnsi="굴림체"/>
        </w:rPr>
        <w:t xml:space="preserve"> </w:t>
      </w:r>
      <w:r w:rsidR="00FF2EC7" w:rsidRPr="007B0620">
        <w:rPr>
          <w:rFonts w:ascii="굴림체" w:hAnsi="굴림체" w:hint="eastAsia"/>
        </w:rPr>
        <w:t>일치시킨 후 협조동작을 시작</w:t>
      </w:r>
      <w:r w:rsidR="00920F03" w:rsidRPr="007B0620">
        <w:rPr>
          <w:rFonts w:ascii="굴림체" w:hAnsi="굴림체" w:hint="eastAsia"/>
        </w:rPr>
        <w:t>하십시오</w:t>
      </w:r>
      <w:r w:rsidR="00920F03" w:rsidRPr="007B0620">
        <w:rPr>
          <w:rFonts w:ascii="굴림체" w:hAnsi="굴림체"/>
        </w:rPr>
        <w:t>.</w:t>
      </w:r>
    </w:p>
    <w:p w:rsidR="00920F03" w:rsidRPr="007B0620" w:rsidRDefault="00553FE5" w:rsidP="00920F03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2AADC94C" wp14:editId="68102D9E">
                <wp:extent cx="5939790" cy="89535"/>
                <wp:effectExtent l="0" t="0" r="0" b="0"/>
                <wp:docPr id="35" name="Rectangle 40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81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920F03" w:rsidRPr="007B0620" w:rsidRDefault="00920F03" w:rsidP="00920F03">
      <w:pPr>
        <w:wordWrap/>
        <w:spacing w:line="360" w:lineRule="auto"/>
        <w:rPr>
          <w:rFonts w:ascii="굴림체" w:hAnsi="굴림체"/>
        </w:rPr>
      </w:pPr>
    </w:p>
    <w:p w:rsidR="00920F03" w:rsidRPr="007B0620" w:rsidRDefault="005949AF" w:rsidP="00920F03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코</w:t>
      </w:r>
      <w:proofErr w:type="gramEnd"/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 w:hint="eastAsia"/>
        </w:rPr>
        <w:t>드</w:t>
      </w:r>
      <w:proofErr w:type="spellEnd"/>
      <w:r w:rsidR="00920F03" w:rsidRPr="007B0620">
        <w:rPr>
          <w:rFonts w:ascii="굴림체" w:hAnsi="굴림체"/>
        </w:rPr>
        <w:tab/>
        <w:t>E0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 xml:space="preserve">203 </w:t>
      </w:r>
      <w:r w:rsidR="00920F03" w:rsidRPr="007B0620">
        <w:rPr>
          <w:rFonts w:ascii="굴림체" w:hAnsi="굴림체" w:hint="eastAsia"/>
        </w:rPr>
        <w:t>협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상대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로봇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이상</w:t>
      </w:r>
      <w:r w:rsidR="00920F03" w:rsidRPr="007B0620">
        <w:rPr>
          <w:rFonts w:ascii="굴림체" w:hAnsi="굴림체"/>
        </w:rPr>
        <w:t xml:space="preserve"> - </w:t>
      </w:r>
      <w:r w:rsidR="00920F03" w:rsidRPr="007B0620">
        <w:rPr>
          <w:rFonts w:ascii="굴림체" w:hAnsi="굴림체" w:hint="eastAsia"/>
        </w:rPr>
        <w:t>비상정지</w:t>
      </w:r>
      <w:r w:rsidR="00920F03" w:rsidRPr="007B0620">
        <w:rPr>
          <w:rFonts w:ascii="굴림체" w:hAnsi="굴림체"/>
        </w:rPr>
        <w:t xml:space="preserve"> </w:t>
      </w:r>
    </w:p>
    <w:p w:rsidR="00920F03" w:rsidRPr="007B0620" w:rsidRDefault="005949AF" w:rsidP="00920F03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내</w:t>
      </w:r>
      <w:proofErr w:type="gram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용</w:t>
      </w:r>
      <w:r w:rsidR="00920F03" w:rsidRPr="007B0620">
        <w:rPr>
          <w:rFonts w:ascii="굴림체" w:hAnsi="굴림체"/>
        </w:rPr>
        <w:t xml:space="preserve">   </w:t>
      </w:r>
      <w:r w:rsidR="00920F03" w:rsidRPr="007B0620">
        <w:rPr>
          <w:rFonts w:ascii="굴림체" w:hAnsi="굴림체"/>
        </w:rPr>
        <w:tab/>
      </w:r>
      <w:r w:rsidR="00920F03" w:rsidRPr="007B0620">
        <w:rPr>
          <w:rFonts w:ascii="굴림체" w:hAnsi="굴림체" w:hint="eastAsia"/>
        </w:rPr>
        <w:t>협조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동작</w:t>
      </w:r>
      <w:r w:rsidR="00A712B3" w:rsidRPr="007B0620">
        <w:rPr>
          <w:rFonts w:ascii="굴림체" w:hAnsi="굴림체" w:hint="eastAsia"/>
        </w:rPr>
        <w:t xml:space="preserve"> </w:t>
      </w:r>
      <w:r w:rsidR="00920F03" w:rsidRPr="007B0620">
        <w:rPr>
          <w:rFonts w:ascii="굴림체" w:hAnsi="굴림체" w:hint="eastAsia"/>
        </w:rPr>
        <w:t>중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상대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로봇의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운전준비</w:t>
      </w:r>
      <w:r w:rsidR="00920F03" w:rsidRPr="007B0620">
        <w:rPr>
          <w:rFonts w:ascii="굴림체" w:hAnsi="굴림체"/>
        </w:rPr>
        <w:t xml:space="preserve"> Off </w:t>
      </w:r>
      <w:r w:rsidR="00920F03" w:rsidRPr="007B0620">
        <w:rPr>
          <w:rFonts w:ascii="굴림체" w:hAnsi="굴림체" w:hint="eastAsia"/>
        </w:rPr>
        <w:t>상태가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되었습니다</w:t>
      </w:r>
      <w:r w:rsidR="00920F03" w:rsidRPr="007B0620">
        <w:rPr>
          <w:rFonts w:ascii="굴림체" w:hAnsi="굴림체"/>
        </w:rPr>
        <w:t xml:space="preserve">. </w:t>
      </w:r>
      <w:r w:rsidR="00920F03" w:rsidRPr="007B0620">
        <w:rPr>
          <w:rFonts w:ascii="굴림체" w:hAnsi="굴림체" w:hint="eastAsia"/>
        </w:rPr>
        <w:t>운전준비를</w:t>
      </w:r>
      <w:r w:rsidR="00920F03" w:rsidRPr="007B0620">
        <w:rPr>
          <w:rFonts w:ascii="굴림체" w:hAnsi="굴림체"/>
        </w:rPr>
        <w:t xml:space="preserve"> Off</w:t>
      </w:r>
      <w:r w:rsidR="00920F03" w:rsidRPr="007B0620">
        <w:rPr>
          <w:rFonts w:ascii="굴림체" w:hAnsi="굴림체" w:hint="eastAsia"/>
        </w:rPr>
        <w:t>하고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정지합니다</w:t>
      </w:r>
      <w:r w:rsidR="00920F03" w:rsidRPr="007B0620">
        <w:rPr>
          <w:rFonts w:ascii="굴림체" w:hAnsi="굴림체"/>
        </w:rPr>
        <w:t xml:space="preserve">. </w:t>
      </w:r>
    </w:p>
    <w:p w:rsidR="00920F03" w:rsidRPr="007B0620" w:rsidRDefault="005949AF" w:rsidP="00920F03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</w:t>
      </w:r>
      <w:r w:rsidR="00920F03" w:rsidRPr="007B0620">
        <w:rPr>
          <w:rFonts w:ascii="굴림체" w:hAnsi="굴림체" w:hint="eastAsia"/>
        </w:rPr>
        <w:t>조</w:t>
      </w:r>
      <w:proofErr w:type="gramEnd"/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치</w:t>
      </w:r>
      <w:r w:rsidR="00920F03" w:rsidRPr="007B0620">
        <w:rPr>
          <w:rFonts w:ascii="굴림체" w:hAnsi="굴림체"/>
        </w:rPr>
        <w:tab/>
      </w:r>
      <w:r w:rsidR="00920F03" w:rsidRPr="007B0620">
        <w:rPr>
          <w:rFonts w:ascii="굴림체" w:hAnsi="굴림체" w:hint="eastAsia"/>
        </w:rPr>
        <w:t>상대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로봇의</w:t>
      </w:r>
      <w:r w:rsidR="00920F03" w:rsidRPr="007B0620">
        <w:rPr>
          <w:rFonts w:ascii="굴림체" w:hAnsi="굴림체"/>
        </w:rPr>
        <w:t xml:space="preserve"> </w:t>
      </w:r>
      <w:r w:rsidR="00FF2EC7" w:rsidRPr="007B0620">
        <w:rPr>
          <w:rFonts w:ascii="굴림체" w:hAnsi="굴림체" w:hint="eastAsia"/>
        </w:rPr>
        <w:t xml:space="preserve">정지 </w:t>
      </w:r>
      <w:r w:rsidR="00920F03" w:rsidRPr="007B0620">
        <w:rPr>
          <w:rFonts w:ascii="굴림체" w:hAnsi="굴림체" w:hint="eastAsia"/>
        </w:rPr>
        <w:t>원인을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조치한</w:t>
      </w:r>
      <w:r w:rsidR="00FF2EC7" w:rsidRPr="007B0620">
        <w:rPr>
          <w:rFonts w:ascii="굴림체" w:hAnsi="굴림체" w:hint="eastAsia"/>
        </w:rPr>
        <w:t xml:space="preserve"> </w:t>
      </w:r>
      <w:r w:rsidR="00920F03" w:rsidRPr="007B0620">
        <w:rPr>
          <w:rFonts w:ascii="굴림체" w:hAnsi="굴림체" w:hint="eastAsia"/>
        </w:rPr>
        <w:t>후</w:t>
      </w:r>
      <w:r w:rsidR="00920F03" w:rsidRPr="007B0620">
        <w:rPr>
          <w:rFonts w:ascii="굴림체" w:hAnsi="굴림체"/>
        </w:rPr>
        <w:t xml:space="preserve">, </w:t>
      </w:r>
      <w:r w:rsidR="00920F03" w:rsidRPr="007B0620">
        <w:rPr>
          <w:rFonts w:ascii="굴림체" w:hAnsi="굴림체" w:hint="eastAsia"/>
        </w:rPr>
        <w:t>운전</w:t>
      </w:r>
      <w:r w:rsidR="00920F03" w:rsidRPr="007B0620">
        <w:rPr>
          <w:rFonts w:ascii="굴림체" w:hAnsi="굴림체"/>
        </w:rPr>
        <w:t xml:space="preserve"> </w:t>
      </w:r>
      <w:r w:rsidR="00920F03" w:rsidRPr="007B0620">
        <w:rPr>
          <w:rFonts w:ascii="굴림체" w:hAnsi="굴림체" w:hint="eastAsia"/>
        </w:rPr>
        <w:t>준비를</w:t>
      </w:r>
      <w:r w:rsidR="00920F03" w:rsidRPr="007B0620">
        <w:rPr>
          <w:rFonts w:ascii="굴림체" w:hAnsi="굴림체"/>
        </w:rPr>
        <w:t xml:space="preserve"> On</w:t>
      </w:r>
      <w:r w:rsidR="00920F03" w:rsidRPr="007B0620">
        <w:rPr>
          <w:rFonts w:ascii="굴림체" w:hAnsi="굴림체" w:hint="eastAsia"/>
        </w:rPr>
        <w:t>하고</w:t>
      </w:r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 w:hint="eastAsia"/>
        </w:rPr>
        <w:t>재기동하십시오</w:t>
      </w:r>
      <w:proofErr w:type="spellEnd"/>
      <w:r w:rsidR="00C36B22" w:rsidRPr="007B0620">
        <w:rPr>
          <w:rFonts w:ascii="굴림체" w:hAnsi="굴림체"/>
        </w:rPr>
        <w:t>.</w:t>
      </w:r>
    </w:p>
    <w:p w:rsidR="00DD1E46" w:rsidRPr="007B0620" w:rsidRDefault="00553FE5" w:rsidP="00920F03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4FB2EB67" wp14:editId="1DFDA291">
                <wp:extent cx="5939790" cy="89535"/>
                <wp:effectExtent l="0" t="0" r="0" b="0"/>
                <wp:docPr id="34" name="Rectangle 40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82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DD1E46" w:rsidRPr="007B0620" w:rsidRDefault="00DD1E46" w:rsidP="00DD1E46">
      <w:pPr>
        <w:wordWrap/>
        <w:spacing w:line="360" w:lineRule="auto"/>
        <w:rPr>
          <w:rFonts w:ascii="굴림체" w:hAnsi="굴림체"/>
        </w:rPr>
      </w:pPr>
    </w:p>
    <w:p w:rsidR="00DD1E46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코</w:t>
      </w:r>
      <w:proofErr w:type="gramEnd"/>
      <w:r w:rsidR="00DD1E46" w:rsidRPr="007B0620">
        <w:rPr>
          <w:rFonts w:ascii="굴림체" w:hAnsi="굴림체"/>
        </w:rPr>
        <w:t xml:space="preserve"> </w:t>
      </w:r>
      <w:proofErr w:type="spellStart"/>
      <w:r w:rsidR="00DD1E46" w:rsidRPr="007B0620">
        <w:rPr>
          <w:rFonts w:ascii="굴림체" w:hAnsi="굴림체" w:hint="eastAsia"/>
        </w:rPr>
        <w:t>드</w:t>
      </w:r>
      <w:proofErr w:type="spellEnd"/>
      <w:r w:rsidR="00DD1E46" w:rsidRPr="007B0620">
        <w:rPr>
          <w:rFonts w:ascii="굴림체" w:hAnsi="굴림체"/>
        </w:rPr>
        <w:tab/>
        <w:t>E0</w:t>
      </w:r>
      <w:r w:rsidR="00D52744" w:rsidRPr="007B0620">
        <w:rPr>
          <w:rFonts w:ascii="굴림체" w:hAnsi="굴림체" w:hint="eastAsia"/>
        </w:rPr>
        <w:t>0</w:t>
      </w:r>
      <w:r w:rsidR="00DD1E46" w:rsidRPr="007B0620">
        <w:rPr>
          <w:rFonts w:ascii="굴림체" w:hAnsi="굴림체"/>
        </w:rPr>
        <w:t xml:space="preserve">204 </w:t>
      </w:r>
      <w:r w:rsidR="00DD1E46" w:rsidRPr="007B0620">
        <w:rPr>
          <w:rFonts w:ascii="굴림체" w:hAnsi="굴림체" w:hint="eastAsia"/>
        </w:rPr>
        <w:t>로봇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협조제어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통신</w:t>
      </w:r>
      <w:r w:rsidR="00901802" w:rsidRPr="007B0620">
        <w:rPr>
          <w:rFonts w:ascii="굴림체" w:hAnsi="굴림체" w:hint="eastAsia"/>
        </w:rPr>
        <w:t xml:space="preserve"> 오류</w:t>
      </w:r>
    </w:p>
    <w:p w:rsidR="00DD1E46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내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용</w:t>
      </w:r>
      <w:r w:rsidR="00C36B22" w:rsidRPr="007B0620">
        <w:rPr>
          <w:rFonts w:ascii="굴림체" w:hAnsi="굴림체"/>
        </w:rPr>
        <w:tab/>
      </w:r>
      <w:r w:rsidR="00DD1E46" w:rsidRPr="007B0620">
        <w:rPr>
          <w:rFonts w:ascii="굴림체" w:hAnsi="굴림체" w:hint="eastAsia"/>
        </w:rPr>
        <w:t>협조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조그</w:t>
      </w:r>
      <w:r w:rsidR="00DD1E46" w:rsidRPr="007B0620">
        <w:rPr>
          <w:rFonts w:ascii="굴림체" w:hAnsi="굴림체"/>
        </w:rPr>
        <w:t xml:space="preserve">, </w:t>
      </w:r>
      <w:r w:rsidR="00DD1E46" w:rsidRPr="007B0620">
        <w:rPr>
          <w:rFonts w:ascii="굴림체" w:hAnsi="굴림체" w:hint="eastAsia"/>
        </w:rPr>
        <w:t>재생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중에</w:t>
      </w:r>
      <w:r w:rsidR="00DD1E46" w:rsidRPr="007B0620">
        <w:rPr>
          <w:rFonts w:ascii="굴림체" w:hAnsi="굴림체"/>
        </w:rPr>
        <w:t xml:space="preserve"> </w:t>
      </w:r>
      <w:r w:rsidR="00901802" w:rsidRPr="007B0620">
        <w:rPr>
          <w:rFonts w:ascii="굴림체" w:hAnsi="굴림체" w:hint="eastAsia"/>
        </w:rPr>
        <w:t xml:space="preserve">상대 </w:t>
      </w:r>
      <w:r w:rsidR="00DD1E46" w:rsidRPr="007B0620">
        <w:rPr>
          <w:rFonts w:ascii="굴림체" w:hAnsi="굴림체" w:hint="eastAsia"/>
        </w:rPr>
        <w:t>로봇과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통신</w:t>
      </w:r>
      <w:r w:rsidR="00901802" w:rsidRPr="007B0620">
        <w:rPr>
          <w:rFonts w:ascii="굴림체" w:hAnsi="굴림체" w:hint="eastAsia"/>
        </w:rPr>
        <w:t xml:space="preserve"> 중 오류가 발생했습니다.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조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치</w:t>
      </w:r>
      <w:r w:rsidR="00DD1E46" w:rsidRPr="007B0620">
        <w:rPr>
          <w:rFonts w:ascii="굴림체" w:hAnsi="굴림체"/>
        </w:rPr>
        <w:tab/>
      </w:r>
      <w:r w:rsidR="00901802" w:rsidRPr="007B0620">
        <w:rPr>
          <w:rFonts w:ascii="굴림체" w:hAnsi="굴림체"/>
        </w:rPr>
        <w:t>협조제어</w:t>
      </w:r>
      <w:r w:rsidR="00901802" w:rsidRPr="007B0620">
        <w:rPr>
          <w:rFonts w:ascii="굴림체" w:hAnsi="굴림체" w:hint="eastAsia"/>
        </w:rPr>
        <w:t xml:space="preserve"> </w:t>
      </w:r>
      <w:r w:rsidR="00DD1E46" w:rsidRPr="007B0620">
        <w:rPr>
          <w:rFonts w:ascii="굴림체" w:hAnsi="굴림체" w:hint="eastAsia"/>
        </w:rPr>
        <w:t>통신</w:t>
      </w:r>
      <w:r w:rsidR="00901802" w:rsidRPr="007B0620">
        <w:rPr>
          <w:rFonts w:ascii="굴림체" w:hAnsi="굴림체" w:hint="eastAsia"/>
        </w:rPr>
        <w:t xml:space="preserve"> 케이블 및</w:t>
      </w:r>
      <w:r w:rsidR="00DD1E46" w:rsidRPr="007B0620">
        <w:rPr>
          <w:rFonts w:ascii="굴림체" w:hAnsi="굴림체"/>
        </w:rPr>
        <w:t xml:space="preserve"> </w:t>
      </w:r>
      <w:r w:rsidRPr="007B0620">
        <w:rPr>
          <w:rFonts w:ascii="굴림체" w:hAnsi="굴림체" w:hint="eastAsia"/>
        </w:rPr>
        <w:t>커넥터</w:t>
      </w:r>
      <w:r w:rsidR="00901802" w:rsidRPr="007B0620">
        <w:rPr>
          <w:rFonts w:ascii="굴림체" w:hAnsi="굴림체" w:hint="eastAsia"/>
        </w:rPr>
        <w:t xml:space="preserve"> </w:t>
      </w:r>
      <w:r w:rsidR="00DD1E46" w:rsidRPr="007B0620">
        <w:rPr>
          <w:rFonts w:ascii="굴림체" w:hAnsi="굴림체" w:hint="eastAsia"/>
        </w:rPr>
        <w:t>연결</w:t>
      </w:r>
      <w:r w:rsidR="00901802" w:rsidRPr="007B0620">
        <w:rPr>
          <w:rFonts w:ascii="굴림체" w:hAnsi="굴림체" w:hint="eastAsia"/>
        </w:rPr>
        <w:t xml:space="preserve"> 상태를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점검하십시오</w:t>
      </w:r>
      <w:r w:rsidR="00DD1E46" w:rsidRPr="007B0620">
        <w:rPr>
          <w:rFonts w:ascii="굴림체" w:hAnsi="굴림체"/>
        </w:rPr>
        <w:t>.</w:t>
      </w:r>
    </w:p>
    <w:p w:rsidR="00DD1E46" w:rsidRPr="007B0620" w:rsidRDefault="00DD1E46" w:rsidP="00DD1E46">
      <w:pPr>
        <w:wordWrap/>
        <w:spacing w:line="360" w:lineRule="auto"/>
        <w:rPr>
          <w:rFonts w:ascii="굴림체" w:hAnsi="굴림체"/>
        </w:rPr>
      </w:pPr>
    </w:p>
    <w:p w:rsidR="00DD1E46" w:rsidRPr="007B0620" w:rsidRDefault="00553FE5" w:rsidP="00DD1E46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2652477B" wp14:editId="3D8CF301">
                <wp:extent cx="5939790" cy="89535"/>
                <wp:effectExtent l="0" t="0" r="0" b="0"/>
                <wp:docPr id="33" name="Rectangle 40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294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DD1E46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코</w:t>
      </w:r>
      <w:proofErr w:type="gramEnd"/>
      <w:r w:rsidR="00DD1E46" w:rsidRPr="007B0620">
        <w:rPr>
          <w:rFonts w:ascii="굴림체" w:hAnsi="굴림체"/>
        </w:rPr>
        <w:t xml:space="preserve"> </w:t>
      </w:r>
      <w:proofErr w:type="spellStart"/>
      <w:r w:rsidR="00DD1E46" w:rsidRPr="007B0620">
        <w:rPr>
          <w:rFonts w:ascii="굴림체" w:hAnsi="굴림체" w:hint="eastAsia"/>
        </w:rPr>
        <w:t>드</w:t>
      </w:r>
      <w:proofErr w:type="spellEnd"/>
      <w:r w:rsidR="00DD1E46" w:rsidRPr="007B0620">
        <w:rPr>
          <w:rFonts w:ascii="굴림체" w:hAnsi="굴림체"/>
        </w:rPr>
        <w:tab/>
        <w:t>E0</w:t>
      </w:r>
      <w:r w:rsidR="00D52744" w:rsidRPr="007B0620">
        <w:rPr>
          <w:rFonts w:ascii="굴림체" w:hAnsi="굴림체" w:hint="eastAsia"/>
        </w:rPr>
        <w:t>0</w:t>
      </w:r>
      <w:r w:rsidR="00DD1E46" w:rsidRPr="007B0620">
        <w:rPr>
          <w:rFonts w:ascii="굴림체" w:hAnsi="굴림체"/>
        </w:rPr>
        <w:t xml:space="preserve">205 </w:t>
      </w:r>
      <w:r w:rsidR="00DD1E46" w:rsidRPr="007B0620">
        <w:rPr>
          <w:rFonts w:ascii="굴림체" w:hAnsi="굴림체" w:hint="eastAsia"/>
        </w:rPr>
        <w:t>시스템의</w:t>
      </w:r>
      <w:r w:rsidR="00DD1E46" w:rsidRPr="007B0620">
        <w:rPr>
          <w:rFonts w:ascii="굴림체" w:hAnsi="굴림체"/>
        </w:rPr>
        <w:t xml:space="preserve"> HiNet </w:t>
      </w:r>
      <w:r w:rsidR="00DD1E46" w:rsidRPr="007B0620">
        <w:rPr>
          <w:rFonts w:ascii="굴림체" w:hAnsi="굴림체" w:hint="eastAsia"/>
        </w:rPr>
        <w:t>통신이상</w:t>
      </w:r>
    </w:p>
    <w:p w:rsidR="00DD1E46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내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용</w:t>
      </w:r>
      <w:r w:rsidR="00DD1E46" w:rsidRPr="007B0620">
        <w:rPr>
          <w:rFonts w:ascii="굴림체" w:hAnsi="굴림체"/>
        </w:rPr>
        <w:t xml:space="preserve">   </w:t>
      </w:r>
      <w:r w:rsidR="00DD1E46" w:rsidRPr="007B0620">
        <w:rPr>
          <w:rFonts w:ascii="굴림체" w:hAnsi="굴림체"/>
        </w:rPr>
        <w:tab/>
      </w:r>
      <w:r w:rsidR="00DD1E46" w:rsidRPr="007B0620">
        <w:rPr>
          <w:rFonts w:ascii="굴림체" w:hAnsi="굴림체" w:hint="eastAsia"/>
        </w:rPr>
        <w:t>협조제어용</w:t>
      </w:r>
      <w:r w:rsidR="00DD1E46" w:rsidRPr="007B0620">
        <w:rPr>
          <w:rFonts w:ascii="굴림체" w:hAnsi="굴림체"/>
        </w:rPr>
        <w:t xml:space="preserve"> Hi</w:t>
      </w:r>
      <w:r w:rsidR="00901802" w:rsidRPr="007B0620">
        <w:rPr>
          <w:rFonts w:ascii="굴림체" w:hAnsi="굴림체" w:hint="eastAsia"/>
        </w:rPr>
        <w:t>N</w:t>
      </w:r>
      <w:r w:rsidR="00DD1E46" w:rsidRPr="007B0620">
        <w:rPr>
          <w:rFonts w:ascii="굴림체" w:hAnsi="굴림체"/>
        </w:rPr>
        <w:t xml:space="preserve">et </w:t>
      </w:r>
      <w:r w:rsidR="00DD1E46" w:rsidRPr="007B0620">
        <w:rPr>
          <w:rFonts w:ascii="굴림체" w:hAnsi="굴림체" w:hint="eastAsia"/>
        </w:rPr>
        <w:t>통신이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동작하지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않고</w:t>
      </w:r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있습니다</w:t>
      </w:r>
      <w:r w:rsidR="00DD1E46" w:rsidRPr="007B0620">
        <w:rPr>
          <w:rFonts w:ascii="굴림체" w:hAnsi="굴림체"/>
        </w:rPr>
        <w:t>.</w:t>
      </w:r>
    </w:p>
    <w:p w:rsidR="00DD1E46" w:rsidRPr="007B0620" w:rsidRDefault="005949AF" w:rsidP="00901802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</w:t>
      </w:r>
      <w:r w:rsidR="00DD1E46" w:rsidRPr="007B0620">
        <w:rPr>
          <w:rFonts w:ascii="굴림체" w:hAnsi="굴림체" w:hint="eastAsia"/>
        </w:rPr>
        <w:t>조</w:t>
      </w:r>
      <w:proofErr w:type="gramEnd"/>
      <w:r w:rsidR="00DD1E46" w:rsidRPr="007B0620">
        <w:rPr>
          <w:rFonts w:ascii="굴림체" w:hAnsi="굴림체"/>
        </w:rPr>
        <w:t xml:space="preserve"> </w:t>
      </w:r>
      <w:r w:rsidR="00DD1E46" w:rsidRPr="007B0620">
        <w:rPr>
          <w:rFonts w:ascii="굴림체" w:hAnsi="굴림체" w:hint="eastAsia"/>
        </w:rPr>
        <w:t>치</w:t>
      </w:r>
      <w:r w:rsidR="00DD1E46" w:rsidRPr="007B0620">
        <w:rPr>
          <w:rFonts w:ascii="굴림체" w:hAnsi="굴림체"/>
        </w:rPr>
        <w:tab/>
      </w:r>
      <w:r w:rsidR="00901802" w:rsidRPr="007B0620">
        <w:rPr>
          <w:rFonts w:ascii="굴림체" w:hAnsi="굴림체"/>
        </w:rPr>
        <w:t>협조제어</w:t>
      </w:r>
      <w:r w:rsidR="00901802" w:rsidRPr="007B0620">
        <w:rPr>
          <w:rFonts w:ascii="굴림체" w:hAnsi="굴림체" w:hint="eastAsia"/>
        </w:rPr>
        <w:t xml:space="preserve"> 통신 케이블 및</w:t>
      </w:r>
      <w:r w:rsidR="00901802" w:rsidRPr="007B0620">
        <w:rPr>
          <w:rFonts w:ascii="굴림체" w:hAnsi="굴림체"/>
        </w:rPr>
        <w:t xml:space="preserve"> </w:t>
      </w:r>
      <w:r w:rsidR="00901802" w:rsidRPr="007B0620">
        <w:rPr>
          <w:rFonts w:ascii="굴림체" w:hAnsi="굴림체" w:hint="eastAsia"/>
        </w:rPr>
        <w:t>커넥터 연결 상태를</w:t>
      </w:r>
      <w:r w:rsidR="00901802" w:rsidRPr="007B0620">
        <w:rPr>
          <w:rFonts w:ascii="굴림체" w:hAnsi="굴림체"/>
        </w:rPr>
        <w:t xml:space="preserve"> </w:t>
      </w:r>
      <w:r w:rsidR="00901802" w:rsidRPr="007B0620">
        <w:rPr>
          <w:rFonts w:ascii="굴림체" w:hAnsi="굴림체" w:hint="eastAsia"/>
        </w:rPr>
        <w:t>점검하십시오</w:t>
      </w:r>
      <w:r w:rsidR="00901802" w:rsidRPr="007B0620">
        <w:rPr>
          <w:rFonts w:ascii="굴림체" w:hAnsi="굴림체"/>
        </w:rPr>
        <w:t>.</w:t>
      </w:r>
    </w:p>
    <w:p w:rsidR="00DD1E46" w:rsidRPr="007B0620" w:rsidRDefault="00553FE5" w:rsidP="00DD1E46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6353457A" wp14:editId="0C9D4A8A">
                <wp:extent cx="5939790" cy="89535"/>
                <wp:effectExtent l="0" t="0" r="0" b="0"/>
                <wp:docPr id="32" name="Rectangle 40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83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DD1E46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DD1E46" w:rsidRPr="007B0620">
        <w:rPr>
          <w:rFonts w:ascii="굴림체" w:hAnsi="굴림체"/>
        </w:rPr>
        <w:t xml:space="preserve">  코</w:t>
      </w:r>
      <w:proofErr w:type="gramEnd"/>
      <w:r w:rsidR="00DD1E46" w:rsidRPr="007B0620">
        <w:rPr>
          <w:rFonts w:ascii="굴림체" w:hAnsi="굴림체"/>
        </w:rPr>
        <w:t xml:space="preserve"> </w:t>
      </w:r>
      <w:proofErr w:type="spellStart"/>
      <w:r w:rsidR="00DD1E46" w:rsidRPr="007B0620">
        <w:rPr>
          <w:rFonts w:ascii="굴림체" w:hAnsi="굴림체"/>
        </w:rPr>
        <w:t>드</w:t>
      </w:r>
      <w:proofErr w:type="spellEnd"/>
      <w:r w:rsidR="00DD1E46" w:rsidRPr="007B0620">
        <w:rPr>
          <w:rFonts w:ascii="굴림체" w:hAnsi="굴림체"/>
        </w:rPr>
        <w:tab/>
        <w:t>E0</w:t>
      </w:r>
      <w:r w:rsidR="00D52744" w:rsidRPr="007B0620">
        <w:rPr>
          <w:rFonts w:ascii="굴림체" w:hAnsi="굴림체" w:hint="eastAsia"/>
        </w:rPr>
        <w:t>0</w:t>
      </w:r>
      <w:r w:rsidR="00DD1E46" w:rsidRPr="007B0620">
        <w:rPr>
          <w:rFonts w:ascii="굴림체" w:hAnsi="굴림체"/>
        </w:rPr>
        <w:t xml:space="preserve">227 협조제어 동기 시퀀스 오류 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내</w:t>
      </w:r>
      <w:proofErr w:type="gramEnd"/>
      <w:r w:rsidR="00DD1E46" w:rsidRPr="007B0620">
        <w:rPr>
          <w:rFonts w:ascii="굴림체" w:hAnsi="굴림체"/>
        </w:rPr>
        <w:t xml:space="preserve"> 용   </w:t>
      </w:r>
      <w:r w:rsidR="00DD1E46" w:rsidRPr="007B0620">
        <w:rPr>
          <w:rFonts w:ascii="굴림체" w:hAnsi="굴림체"/>
        </w:rPr>
        <w:tab/>
        <w:t>협조제어</w:t>
      </w:r>
      <w:r w:rsidR="00901802" w:rsidRPr="007B0620">
        <w:rPr>
          <w:rFonts w:ascii="굴림체" w:hAnsi="굴림체" w:hint="eastAsia"/>
        </w:rPr>
        <w:t xml:space="preserve"> </w:t>
      </w:r>
      <w:r w:rsidR="00DD1E46" w:rsidRPr="007B0620">
        <w:rPr>
          <w:rFonts w:ascii="굴림체" w:hAnsi="굴림체"/>
        </w:rPr>
        <w:t xml:space="preserve">중 마스터 로봇과 </w:t>
      </w:r>
      <w:r w:rsidR="00F43026" w:rsidRPr="007B0620">
        <w:rPr>
          <w:rFonts w:ascii="굴림체" w:hAnsi="굴림체"/>
        </w:rPr>
        <w:t>슬레이브</w:t>
      </w:r>
      <w:r w:rsidR="00DD1E46" w:rsidRPr="007B0620">
        <w:rPr>
          <w:rFonts w:ascii="굴림체" w:hAnsi="굴림체"/>
        </w:rPr>
        <w:t xml:space="preserve"> 로봇의 지령 시퀀스 차이가 발생했습니다.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조</w:t>
      </w:r>
      <w:proofErr w:type="gramEnd"/>
      <w:r w:rsidR="00DD1E46" w:rsidRPr="007B0620">
        <w:rPr>
          <w:rFonts w:ascii="굴림체" w:hAnsi="굴림체"/>
        </w:rPr>
        <w:t xml:space="preserve"> 치</w:t>
      </w:r>
      <w:r w:rsidR="00DD1E46" w:rsidRPr="007B0620">
        <w:rPr>
          <w:rFonts w:ascii="굴림체" w:hAnsi="굴림체"/>
        </w:rPr>
        <w:tab/>
      </w:r>
      <w:r w:rsidR="00CD5ABD" w:rsidRPr="007B0620">
        <w:rPr>
          <w:rFonts w:ascii="굴림체" w:hAnsi="굴림체"/>
        </w:rPr>
        <w:t>협조제어</w:t>
      </w:r>
      <w:r w:rsidR="00CD5ABD" w:rsidRPr="007B0620">
        <w:rPr>
          <w:rFonts w:ascii="굴림체" w:hAnsi="굴림체" w:hint="eastAsia"/>
        </w:rPr>
        <w:t xml:space="preserve"> 통신 케이블 및</w:t>
      </w:r>
      <w:r w:rsidR="00CD5ABD" w:rsidRPr="007B0620">
        <w:rPr>
          <w:rFonts w:ascii="굴림체" w:hAnsi="굴림체"/>
        </w:rPr>
        <w:t xml:space="preserve"> </w:t>
      </w:r>
      <w:r w:rsidR="00CD5ABD" w:rsidRPr="007B0620">
        <w:rPr>
          <w:rFonts w:ascii="굴림체" w:hAnsi="굴림체" w:hint="eastAsia"/>
        </w:rPr>
        <w:t>커넥터 연결 상태를</w:t>
      </w:r>
      <w:r w:rsidR="00CD5ABD" w:rsidRPr="007B0620">
        <w:rPr>
          <w:rFonts w:ascii="굴림체" w:hAnsi="굴림체"/>
        </w:rPr>
        <w:t xml:space="preserve"> </w:t>
      </w:r>
      <w:r w:rsidR="00CD5ABD" w:rsidRPr="007B0620">
        <w:rPr>
          <w:rFonts w:ascii="굴림체" w:hAnsi="굴림체" w:hint="eastAsia"/>
        </w:rPr>
        <w:t>점검하십시오</w:t>
      </w:r>
      <w:r w:rsidR="00CD5ABD" w:rsidRPr="007B0620">
        <w:rPr>
          <w:rFonts w:ascii="굴림체" w:hAnsi="굴림체"/>
        </w:rPr>
        <w:t>.</w:t>
      </w:r>
    </w:p>
    <w:p w:rsidR="005C0EAC" w:rsidRPr="007B0620" w:rsidRDefault="005C0EAC" w:rsidP="005C0EAC">
      <w:pPr>
        <w:wordWrap/>
        <w:spacing w:line="360" w:lineRule="auto"/>
        <w:rPr>
          <w:rFonts w:ascii="굴림체" w:hAnsi="굴림체"/>
          <w:szCs w:val="24"/>
        </w:rPr>
      </w:pPr>
      <w:r w:rsidRPr="007B0620">
        <w:rPr>
          <w:rFonts w:ascii="굴림체" w:hAnsi="굴림체"/>
          <w:szCs w:val="24"/>
        </w:rPr>
        <w:br w:type="page"/>
      </w:r>
    </w:p>
    <w:p w:rsidR="005C0EAC" w:rsidRPr="007B0620" w:rsidRDefault="005C0EAC" w:rsidP="00AB0991">
      <w:pPr>
        <w:pStyle w:val="2"/>
      </w:pPr>
      <w:bookmarkStart w:id="207" w:name="_Toc445828782"/>
      <w:bookmarkStart w:id="208" w:name="_Toc447198030"/>
      <w:r w:rsidRPr="007B0620">
        <w:rPr>
          <w:rFonts w:hint="eastAsia"/>
        </w:rPr>
        <w:lastRenderedPageBreak/>
        <w:t>Operation Error</w:t>
      </w:r>
      <w:bookmarkEnd w:id="207"/>
      <w:bookmarkEnd w:id="208"/>
    </w:p>
    <w:p w:rsidR="005C0EAC" w:rsidRPr="007B0620" w:rsidRDefault="005C0EAC" w:rsidP="00DD1E46">
      <w:pPr>
        <w:wordWrap/>
        <w:spacing w:line="360" w:lineRule="auto"/>
        <w:rPr>
          <w:rFonts w:ascii="굴림체" w:hAnsi="굴림체"/>
        </w:rPr>
      </w:pPr>
    </w:p>
    <w:p w:rsidR="00920F03" w:rsidRPr="007B0620" w:rsidRDefault="00553FE5" w:rsidP="00DD1E46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09415538" wp14:editId="2A6F0AF4">
                <wp:extent cx="5939790" cy="89535"/>
                <wp:effectExtent l="0" t="0" r="0" b="0"/>
                <wp:docPr id="103311" name="Rectangle 39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39828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920F03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코</w:t>
      </w:r>
      <w:proofErr w:type="gramEnd"/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/>
        </w:rPr>
        <w:t>드</w:t>
      </w:r>
      <w:proofErr w:type="spellEnd"/>
      <w:r w:rsidR="00920F03" w:rsidRPr="007B0620">
        <w:rPr>
          <w:rFonts w:ascii="굴림체" w:hAnsi="굴림체"/>
        </w:rPr>
        <w:tab/>
        <w:t>E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 xml:space="preserve">1340 로봇협조 조건 부적절(WD,공통좌표) </w:t>
      </w:r>
    </w:p>
    <w:p w:rsidR="00920F03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내</w:t>
      </w:r>
      <w:proofErr w:type="gramEnd"/>
      <w:r w:rsidR="00920F03" w:rsidRPr="007B0620">
        <w:rPr>
          <w:rFonts w:ascii="굴림체" w:hAnsi="굴림체"/>
        </w:rPr>
        <w:t xml:space="preserve"> 용   </w:t>
      </w:r>
      <w:r w:rsidR="00920F03" w:rsidRPr="007B0620">
        <w:rPr>
          <w:rFonts w:ascii="굴림체" w:hAnsi="굴림체"/>
        </w:rPr>
        <w:tab/>
        <w:t>COWORK 명령을 실행하기에 부적절한 상태로 제어기가 설정되어 있습니다</w:t>
      </w:r>
    </w:p>
    <w:p w:rsidR="00920F03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조</w:t>
      </w:r>
      <w:proofErr w:type="gramEnd"/>
      <w:r w:rsidR="00920F03" w:rsidRPr="007B0620">
        <w:rPr>
          <w:rFonts w:ascii="굴림체" w:hAnsi="굴림체"/>
        </w:rPr>
        <w:t xml:space="preserve"> 치</w:t>
      </w:r>
      <w:r w:rsidR="00920F03" w:rsidRPr="007B0620">
        <w:rPr>
          <w:rFonts w:ascii="굴림체" w:hAnsi="굴림체"/>
        </w:rPr>
        <w:tab/>
        <w:t>통신상태가 정상인지, 상대의 공통좌표계는 설정하였는지, 수동협조 상태가 COWORK</w:t>
      </w:r>
      <w:r w:rsidR="001303C8" w:rsidRPr="007B0620">
        <w:rPr>
          <w:rFonts w:ascii="굴림체" w:hAnsi="굴림체" w:hint="eastAsia"/>
        </w:rPr>
        <w:t xml:space="preserve"> 명령</w:t>
      </w:r>
      <w:r w:rsidR="00920F03" w:rsidRPr="007B0620">
        <w:rPr>
          <w:rFonts w:ascii="굴림체" w:hAnsi="굴림체"/>
        </w:rPr>
        <w:t>의 로봇역할과 같은지 확인하십시오.</w:t>
      </w:r>
    </w:p>
    <w:p w:rsidR="00F43026" w:rsidRPr="007B0620" w:rsidRDefault="00F43026" w:rsidP="007A5F8B">
      <w:pPr>
        <w:jc w:val="left"/>
        <w:rPr>
          <w:rFonts w:ascii="굴림체" w:hAnsi="굴림체"/>
        </w:rPr>
      </w:pPr>
    </w:p>
    <w:p w:rsidR="00920F03" w:rsidRPr="007B0620" w:rsidRDefault="00553FE5" w:rsidP="00DD1E46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010402AB" wp14:editId="11E70D4D">
                <wp:extent cx="5939790" cy="89535"/>
                <wp:effectExtent l="0" t="0" r="0" b="0"/>
                <wp:docPr id="103310" name="Rectangle 40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84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920F03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코</w:t>
      </w:r>
      <w:proofErr w:type="gramEnd"/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/>
        </w:rPr>
        <w:t>드</w:t>
      </w:r>
      <w:proofErr w:type="spellEnd"/>
      <w:r w:rsidR="00920F03" w:rsidRPr="007B0620">
        <w:rPr>
          <w:rFonts w:ascii="굴림체" w:hAnsi="굴림체"/>
        </w:rPr>
        <w:tab/>
        <w:t>E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 xml:space="preserve">1341 협조재생 대기 시간 초과 </w:t>
      </w:r>
    </w:p>
    <w:p w:rsidR="00920F03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내</w:t>
      </w:r>
      <w:proofErr w:type="gramEnd"/>
      <w:r w:rsidR="00920F03" w:rsidRPr="007B0620">
        <w:rPr>
          <w:rFonts w:ascii="굴림체" w:hAnsi="굴림체"/>
        </w:rPr>
        <w:t xml:space="preserve"> 용   </w:t>
      </w:r>
      <w:r w:rsidR="00920F03" w:rsidRPr="007B0620">
        <w:rPr>
          <w:rFonts w:ascii="굴림체" w:hAnsi="굴림체"/>
        </w:rPr>
        <w:tab/>
        <w:t>COWORK 명령</w:t>
      </w:r>
      <w:r w:rsidR="001303C8" w:rsidRPr="007B0620">
        <w:rPr>
          <w:rFonts w:ascii="굴림체" w:hAnsi="굴림체" w:hint="eastAsia"/>
        </w:rPr>
        <w:t xml:space="preserve">에서 협조상대 로봇들이 협조 준비가 될 때까지 대기하는 </w:t>
      </w:r>
      <w:r w:rsidR="00920F03" w:rsidRPr="007B0620">
        <w:rPr>
          <w:rFonts w:ascii="굴림체" w:hAnsi="굴림체"/>
        </w:rPr>
        <w:t>시간</w:t>
      </w:r>
      <w:r w:rsidR="001303C8" w:rsidRPr="007B0620">
        <w:rPr>
          <w:rFonts w:ascii="굴림체" w:hAnsi="굴림체" w:hint="eastAsia"/>
        </w:rPr>
        <w:t>이 명령어에 설정된 시간을 초과하였습니다.</w:t>
      </w:r>
    </w:p>
    <w:p w:rsidR="001303C8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조</w:t>
      </w:r>
      <w:proofErr w:type="gramEnd"/>
      <w:r w:rsidR="00920F03" w:rsidRPr="007B0620">
        <w:rPr>
          <w:rFonts w:ascii="굴림체" w:hAnsi="굴림체"/>
        </w:rPr>
        <w:t xml:space="preserve"> 치</w:t>
      </w:r>
      <w:r w:rsidR="00920F03" w:rsidRPr="007B0620">
        <w:rPr>
          <w:rFonts w:ascii="굴림체" w:hAnsi="굴림체"/>
        </w:rPr>
        <w:tab/>
        <w:t>모든 협조 로봇이 협조 위치에 도착 하는 시간을 고려하여 대기시간을 설정하십시오.</w:t>
      </w:r>
    </w:p>
    <w:p w:rsidR="00920F03" w:rsidRPr="007B0620" w:rsidRDefault="00920F03" w:rsidP="00026E01">
      <w:pPr>
        <w:wordWrap/>
        <w:spacing w:line="360" w:lineRule="auto"/>
        <w:ind w:left="1639" w:hanging="40"/>
        <w:rPr>
          <w:rFonts w:ascii="굴림체" w:hAnsi="굴림체"/>
        </w:rPr>
      </w:pPr>
      <w:r w:rsidRPr="007B0620">
        <w:rPr>
          <w:rFonts w:ascii="굴림체" w:hAnsi="굴림체"/>
        </w:rPr>
        <w:t xml:space="preserve">0으로 설정하면 모든 로봇이 </w:t>
      </w:r>
      <w:r w:rsidR="001303C8" w:rsidRPr="007B0620">
        <w:rPr>
          <w:rFonts w:ascii="굴림체" w:hAnsi="굴림체" w:hint="eastAsia"/>
        </w:rPr>
        <w:t xml:space="preserve">협조 준비가 될 </w:t>
      </w:r>
      <w:r w:rsidRPr="007B0620">
        <w:rPr>
          <w:rFonts w:ascii="굴림체" w:hAnsi="굴림체"/>
        </w:rPr>
        <w:t>때까지 계속 대기합니다.</w:t>
      </w:r>
    </w:p>
    <w:p w:rsidR="00F43026" w:rsidRPr="007B0620" w:rsidRDefault="00F43026" w:rsidP="00BD269B">
      <w:pPr>
        <w:jc w:val="left"/>
        <w:rPr>
          <w:rFonts w:ascii="굴림체" w:hAnsi="굴림체"/>
        </w:rPr>
      </w:pPr>
    </w:p>
    <w:p w:rsidR="00920F03" w:rsidRPr="007B0620" w:rsidRDefault="00553FE5" w:rsidP="00DD1E46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67F5F8C5" wp14:editId="625592F1">
                <wp:extent cx="5939790" cy="89535"/>
                <wp:effectExtent l="0" t="0" r="0" b="0"/>
                <wp:docPr id="103309" name="Rectangle 40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85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920F03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코</w:t>
      </w:r>
      <w:proofErr w:type="gramEnd"/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/>
        </w:rPr>
        <w:t>드</w:t>
      </w:r>
      <w:proofErr w:type="spellEnd"/>
      <w:r w:rsidR="00920F03" w:rsidRPr="007B0620">
        <w:rPr>
          <w:rFonts w:ascii="굴림체" w:hAnsi="굴림체"/>
        </w:rPr>
        <w:tab/>
        <w:t>E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 xml:space="preserve">1342 로봇협조 상태,공통좌표계 무효임  </w:t>
      </w:r>
    </w:p>
    <w:p w:rsidR="00920F03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내</w:t>
      </w:r>
      <w:proofErr w:type="gramEnd"/>
      <w:r w:rsidR="00920F03" w:rsidRPr="007B0620">
        <w:rPr>
          <w:rFonts w:ascii="굴림체" w:hAnsi="굴림체"/>
        </w:rPr>
        <w:t xml:space="preserve"> 용   </w:t>
      </w:r>
      <w:r w:rsidR="00920F03" w:rsidRPr="007B0620">
        <w:rPr>
          <w:rFonts w:ascii="굴림체" w:hAnsi="굴림체"/>
        </w:rPr>
        <w:tab/>
        <w:t>로봇협조 상태가 무효이거나 공통좌표계가 설정되어 있지 않아 COWORK 명령을 수행할 수 없습니다.</w:t>
      </w:r>
    </w:p>
    <w:p w:rsidR="00920F03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조</w:t>
      </w:r>
      <w:proofErr w:type="gramEnd"/>
      <w:r w:rsidR="00920F03" w:rsidRPr="007B0620">
        <w:rPr>
          <w:rFonts w:ascii="굴림체" w:hAnsi="굴림체"/>
        </w:rPr>
        <w:t xml:space="preserve"> 치</w:t>
      </w:r>
      <w:r w:rsidR="00920F03" w:rsidRPr="007B0620">
        <w:rPr>
          <w:rFonts w:ascii="굴림체" w:hAnsi="굴림체"/>
        </w:rPr>
        <w:tab/>
        <w:t>시스</w:t>
      </w:r>
      <w:r w:rsidRPr="007B0620">
        <w:rPr>
          <w:rFonts w:ascii="굴림체" w:hAnsi="굴림체" w:hint="eastAsia"/>
        </w:rPr>
        <w:t>템</w:t>
      </w:r>
      <w:r w:rsidR="00920F03" w:rsidRPr="007B0620">
        <w:rPr>
          <w:rFonts w:ascii="굴림체" w:hAnsi="굴림체"/>
        </w:rPr>
        <w:t>/제어</w:t>
      </w:r>
      <w:r w:rsidR="00880348" w:rsidRPr="007B0620">
        <w:rPr>
          <w:rFonts w:ascii="굴림체" w:hAnsi="굴림체" w:hint="eastAsia"/>
        </w:rPr>
        <w:t xml:space="preserve"> </w:t>
      </w:r>
      <w:r w:rsidR="00920F03" w:rsidRPr="007B0620">
        <w:rPr>
          <w:rFonts w:ascii="굴림체" w:hAnsi="굴림체"/>
        </w:rPr>
        <w:t>파라미터/</w:t>
      </w:r>
      <w:r w:rsidR="00880348" w:rsidRPr="007B0620">
        <w:rPr>
          <w:rFonts w:ascii="굴림체" w:hAnsi="굴림체" w:hint="eastAsia"/>
        </w:rPr>
        <w:t>네트워크/서비스/</w:t>
      </w:r>
      <w:r w:rsidR="00920F03" w:rsidRPr="007B0620">
        <w:rPr>
          <w:rFonts w:ascii="굴림체" w:hAnsi="굴림체"/>
        </w:rPr>
        <w:t>협조제어</w:t>
      </w:r>
      <w:r w:rsidRPr="007B0620">
        <w:rPr>
          <w:rFonts w:ascii="굴림체" w:hAnsi="굴림체" w:hint="eastAsia"/>
        </w:rPr>
        <w:t xml:space="preserve"> </w:t>
      </w:r>
      <w:r w:rsidR="007615D5" w:rsidRPr="007B0620">
        <w:rPr>
          <w:rFonts w:ascii="굴림체" w:hAnsi="굴림체" w:hint="eastAsia"/>
        </w:rPr>
        <w:t>대화상자</w:t>
      </w:r>
      <w:r w:rsidR="00920F03" w:rsidRPr="007B0620">
        <w:rPr>
          <w:rFonts w:ascii="굴림체" w:hAnsi="굴림체"/>
        </w:rPr>
        <w:t>에서 협조제어</w:t>
      </w:r>
      <w:r w:rsidR="007615D5" w:rsidRPr="007B0620">
        <w:rPr>
          <w:rFonts w:ascii="굴림체" w:hAnsi="굴림체" w:hint="eastAsia"/>
        </w:rPr>
        <w:t xml:space="preserve"> 기능을 </w:t>
      </w:r>
      <w:r w:rsidR="00920F03" w:rsidRPr="007B0620">
        <w:rPr>
          <w:rFonts w:ascii="굴림체" w:hAnsi="굴림체"/>
        </w:rPr>
        <w:t>&lt;유효&gt;</w:t>
      </w:r>
      <w:r w:rsidR="007615D5" w:rsidRPr="007B0620">
        <w:rPr>
          <w:rFonts w:ascii="굴림체" w:hAnsi="굴림체" w:hint="eastAsia"/>
        </w:rPr>
        <w:t>로</w:t>
      </w:r>
      <w:r w:rsidR="00920F03" w:rsidRPr="007B0620">
        <w:rPr>
          <w:rFonts w:ascii="굴림체" w:hAnsi="굴림체"/>
        </w:rPr>
        <w:t xml:space="preserve"> 설정</w:t>
      </w:r>
      <w:r w:rsidR="007615D5" w:rsidRPr="007B0620">
        <w:rPr>
          <w:rFonts w:ascii="굴림체" w:hAnsi="굴림체" w:hint="eastAsia"/>
        </w:rPr>
        <w:t>한</w:t>
      </w:r>
      <w:r w:rsidR="00920F03" w:rsidRPr="007B0620">
        <w:rPr>
          <w:rFonts w:ascii="굴림체" w:hAnsi="굴림체"/>
        </w:rPr>
        <w:t xml:space="preserve"> 후 공통좌표계를 설정하십시오.</w:t>
      </w:r>
    </w:p>
    <w:p w:rsidR="00F43026" w:rsidRPr="007B0620" w:rsidRDefault="00F43026" w:rsidP="007A5F8B">
      <w:pPr>
        <w:jc w:val="left"/>
        <w:rPr>
          <w:rFonts w:ascii="굴림체" w:hAnsi="굴림체"/>
        </w:rPr>
      </w:pPr>
    </w:p>
    <w:p w:rsidR="00920F03" w:rsidRPr="007B0620" w:rsidRDefault="00553FE5" w:rsidP="00DD1E46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07F302F8" wp14:editId="10C5884A">
                <wp:extent cx="5939790" cy="89535"/>
                <wp:effectExtent l="0" t="0" r="0" b="0"/>
                <wp:docPr id="103308" name="Rectangle 40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86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920F03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코</w:t>
      </w:r>
      <w:proofErr w:type="gramEnd"/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/>
        </w:rPr>
        <w:t>드</w:t>
      </w:r>
      <w:proofErr w:type="spellEnd"/>
      <w:r w:rsidR="00920F03" w:rsidRPr="007B0620">
        <w:rPr>
          <w:rFonts w:ascii="굴림체" w:hAnsi="굴림체"/>
        </w:rPr>
        <w:tab/>
        <w:t>E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 xml:space="preserve">1343 COWORK기능 실행 불일치  </w:t>
      </w:r>
    </w:p>
    <w:p w:rsidR="00920F03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내</w:t>
      </w:r>
      <w:proofErr w:type="gramEnd"/>
      <w:r w:rsidR="00920F03" w:rsidRPr="007B0620">
        <w:rPr>
          <w:rFonts w:ascii="굴림체" w:hAnsi="굴림체"/>
        </w:rPr>
        <w:t xml:space="preserve"> 용   </w:t>
      </w:r>
      <w:r w:rsidR="00920F03" w:rsidRPr="007B0620">
        <w:rPr>
          <w:rFonts w:ascii="굴림체" w:hAnsi="굴림체"/>
        </w:rPr>
        <w:tab/>
        <w:t xml:space="preserve">COWORK 명령을 중복하여 실행하였거나 COWORK END 없이 프로그램 END를 실행한 경우입니다. </w:t>
      </w:r>
    </w:p>
    <w:p w:rsidR="007615D5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조</w:t>
      </w:r>
      <w:proofErr w:type="gramEnd"/>
      <w:r w:rsidR="00920F03" w:rsidRPr="007B0620">
        <w:rPr>
          <w:rFonts w:ascii="굴림체" w:hAnsi="굴림체"/>
        </w:rPr>
        <w:t xml:space="preserve"> 치</w:t>
      </w:r>
      <w:r w:rsidR="00920F03" w:rsidRPr="007B0620">
        <w:rPr>
          <w:rFonts w:ascii="굴림체" w:hAnsi="굴림체"/>
        </w:rPr>
        <w:tab/>
        <w:t xml:space="preserve">COWORK 명령과 COWORK END명령이 짝을 이루도록 프로그램 하십시오. </w:t>
      </w:r>
    </w:p>
    <w:p w:rsidR="00920F03" w:rsidRPr="007B0620" w:rsidRDefault="00920F03" w:rsidP="00026E01">
      <w:pPr>
        <w:ind w:leftChars="800" w:left="1600"/>
        <w:jc w:val="left"/>
        <w:rPr>
          <w:rFonts w:ascii="굴림체" w:hAnsi="굴림체"/>
        </w:rPr>
      </w:pPr>
      <w:r w:rsidRPr="007B0620">
        <w:rPr>
          <w:rFonts w:ascii="굴림체" w:hAnsi="굴림체"/>
        </w:rPr>
        <w:t xml:space="preserve">스텝 변경 </w:t>
      </w:r>
      <w:r w:rsidR="007615D5" w:rsidRPr="007B0620">
        <w:rPr>
          <w:rFonts w:ascii="굴림체" w:hAnsi="굴림체" w:hint="eastAsia"/>
        </w:rPr>
        <w:t>후 COWORK 명령을 다시</w:t>
      </w:r>
      <w:r w:rsidRPr="007B0620">
        <w:rPr>
          <w:rFonts w:ascii="굴림체" w:hAnsi="굴림체"/>
        </w:rPr>
        <w:t xml:space="preserve"> 실행하는 </w:t>
      </w:r>
      <w:r w:rsidR="007615D5" w:rsidRPr="007B0620">
        <w:rPr>
          <w:rFonts w:ascii="굴림체" w:hAnsi="굴림체" w:hint="eastAsia"/>
        </w:rPr>
        <w:t>경우 협조제어 상태</w:t>
      </w:r>
      <w:r w:rsidR="00026E01">
        <w:rPr>
          <w:rFonts w:ascii="굴림체" w:hAnsi="굴림체" w:hint="eastAsia"/>
        </w:rPr>
        <w:t>를</w:t>
      </w:r>
      <w:r w:rsidR="007615D5" w:rsidRPr="007B0620">
        <w:rPr>
          <w:rFonts w:ascii="굴림체" w:hAnsi="굴림체" w:hint="eastAsia"/>
        </w:rPr>
        <w:t xml:space="preserve"> 초기화 하십시오.</w:t>
      </w:r>
    </w:p>
    <w:p w:rsidR="00F43026" w:rsidRPr="007B0620" w:rsidRDefault="00F43026" w:rsidP="00BD269B">
      <w:pPr>
        <w:jc w:val="left"/>
        <w:rPr>
          <w:rFonts w:ascii="굴림체" w:hAnsi="굴림체"/>
        </w:rPr>
      </w:pPr>
    </w:p>
    <w:p w:rsidR="00920F03" w:rsidRPr="007B0620" w:rsidRDefault="00553FE5" w:rsidP="00DD1E46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050A2819" wp14:editId="71B0F6CF">
                <wp:extent cx="5939790" cy="89535"/>
                <wp:effectExtent l="0" t="0" r="0" b="0"/>
                <wp:docPr id="103307" name="Rectangle 40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87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920F03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920F03" w:rsidRPr="007B0620">
        <w:rPr>
          <w:rFonts w:ascii="굴림체" w:hAnsi="굴림체"/>
        </w:rPr>
        <w:t xml:space="preserve">  코</w:t>
      </w:r>
      <w:proofErr w:type="gramEnd"/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/>
        </w:rPr>
        <w:t>드</w:t>
      </w:r>
      <w:proofErr w:type="spellEnd"/>
      <w:r w:rsidR="00920F03" w:rsidRPr="007B0620">
        <w:rPr>
          <w:rFonts w:ascii="굴림체" w:hAnsi="굴림체"/>
        </w:rPr>
        <w:tab/>
        <w:t>E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>1344 COWORK 파라미터(M/S,로봇번호) 에러</w:t>
      </w:r>
    </w:p>
    <w:p w:rsidR="00920F03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내</w:t>
      </w:r>
      <w:proofErr w:type="gramEnd"/>
      <w:r w:rsidR="00920F03" w:rsidRPr="007B0620">
        <w:rPr>
          <w:rFonts w:ascii="굴림체" w:hAnsi="굴림체"/>
        </w:rPr>
        <w:t xml:space="preserve"> 용   </w:t>
      </w:r>
      <w:r w:rsidR="00920F03" w:rsidRPr="007B0620">
        <w:rPr>
          <w:rFonts w:ascii="굴림체" w:hAnsi="굴림체"/>
        </w:rPr>
        <w:tab/>
        <w:t>COWORK명령의 상대로봇 번호가 자신의 로봇번호로 잘못 설정되어 있습니다.</w:t>
      </w:r>
    </w:p>
    <w:p w:rsidR="00920F03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조</w:t>
      </w:r>
      <w:proofErr w:type="gramEnd"/>
      <w:r w:rsidR="00920F03" w:rsidRPr="007B0620">
        <w:rPr>
          <w:rFonts w:ascii="굴림체" w:hAnsi="굴림체"/>
        </w:rPr>
        <w:t xml:space="preserve"> 치</w:t>
      </w:r>
      <w:r w:rsidR="00920F03" w:rsidRPr="007B0620">
        <w:rPr>
          <w:rFonts w:ascii="굴림체" w:hAnsi="굴림체"/>
        </w:rPr>
        <w:tab/>
        <w:t xml:space="preserve">COWORK </w:t>
      </w:r>
      <w:r w:rsidR="007615D5" w:rsidRPr="007B0620">
        <w:rPr>
          <w:rFonts w:ascii="굴림체" w:hAnsi="굴림체" w:hint="eastAsia"/>
        </w:rPr>
        <w:t xml:space="preserve">명령의 </w:t>
      </w:r>
      <w:r w:rsidR="00920F03" w:rsidRPr="007B0620">
        <w:rPr>
          <w:rFonts w:ascii="굴림체" w:hAnsi="굴림체"/>
        </w:rPr>
        <w:t xml:space="preserve">로봇번호를 </w:t>
      </w:r>
      <w:r w:rsidR="007615D5" w:rsidRPr="007B0620">
        <w:rPr>
          <w:rFonts w:ascii="굴림체" w:hAnsi="굴림체" w:hint="eastAsia"/>
        </w:rPr>
        <w:t>상대</w:t>
      </w:r>
      <w:r w:rsidR="00920F03" w:rsidRPr="007B0620">
        <w:rPr>
          <w:rFonts w:ascii="굴림체" w:hAnsi="굴림체"/>
        </w:rPr>
        <w:t xml:space="preserve"> 로봇번호로 </w:t>
      </w:r>
      <w:r w:rsidR="007615D5" w:rsidRPr="007B0620">
        <w:rPr>
          <w:rFonts w:ascii="굴림체" w:hAnsi="굴림체" w:hint="eastAsia"/>
        </w:rPr>
        <w:t>변경하십시오.</w:t>
      </w:r>
    </w:p>
    <w:p w:rsidR="00F43026" w:rsidRPr="007B0620" w:rsidRDefault="00F43026" w:rsidP="007A5F8B">
      <w:pPr>
        <w:jc w:val="left"/>
        <w:rPr>
          <w:rFonts w:ascii="굴림체" w:hAnsi="굴림체"/>
        </w:rPr>
      </w:pPr>
    </w:p>
    <w:p w:rsidR="00F43026" w:rsidRPr="007B0620" w:rsidRDefault="00F43026" w:rsidP="007A5F8B">
      <w:pPr>
        <w:jc w:val="left"/>
        <w:rPr>
          <w:rFonts w:ascii="굴림체" w:hAnsi="굴림체"/>
        </w:rPr>
      </w:pPr>
    </w:p>
    <w:p w:rsidR="00920F03" w:rsidRPr="007B0620" w:rsidRDefault="00553FE5" w:rsidP="00DD1E46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2CF95817" wp14:editId="74B52B9D">
                <wp:extent cx="5939790" cy="89535"/>
                <wp:effectExtent l="0" t="0" r="0" b="0"/>
                <wp:docPr id="103306" name="Rectangle 40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88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920F03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lastRenderedPageBreak/>
        <w:t>■</w:t>
      </w:r>
      <w:r w:rsidR="00920F03" w:rsidRPr="007B0620">
        <w:rPr>
          <w:rFonts w:ascii="굴림체" w:hAnsi="굴림체"/>
        </w:rPr>
        <w:t xml:space="preserve">  코</w:t>
      </w:r>
      <w:proofErr w:type="gramEnd"/>
      <w:r w:rsidR="00920F03" w:rsidRPr="007B0620">
        <w:rPr>
          <w:rFonts w:ascii="굴림체" w:hAnsi="굴림체"/>
        </w:rPr>
        <w:t xml:space="preserve"> </w:t>
      </w:r>
      <w:proofErr w:type="spellStart"/>
      <w:r w:rsidR="00920F03" w:rsidRPr="007B0620">
        <w:rPr>
          <w:rFonts w:ascii="굴림체" w:hAnsi="굴림체"/>
        </w:rPr>
        <w:t>드</w:t>
      </w:r>
      <w:proofErr w:type="spellEnd"/>
      <w:r w:rsidR="00F43026" w:rsidRPr="007B0620">
        <w:rPr>
          <w:rFonts w:ascii="굴림체" w:hAnsi="굴림체" w:hint="eastAsia"/>
        </w:rPr>
        <w:tab/>
      </w:r>
      <w:r w:rsidR="00920F03" w:rsidRPr="007B0620">
        <w:rPr>
          <w:rFonts w:ascii="굴림체" w:hAnsi="굴림체"/>
        </w:rPr>
        <w:t>E</w:t>
      </w:r>
      <w:r w:rsidR="00D52744" w:rsidRPr="007B0620">
        <w:rPr>
          <w:rFonts w:ascii="굴림체" w:hAnsi="굴림체" w:hint="eastAsia"/>
        </w:rPr>
        <w:t>0</w:t>
      </w:r>
      <w:r w:rsidR="00920F03" w:rsidRPr="007B0620">
        <w:rPr>
          <w:rFonts w:ascii="굴림체" w:hAnsi="굴림체"/>
        </w:rPr>
        <w:t>1345 슬레이브 로봇이 이미 협조</w:t>
      </w:r>
      <w:r w:rsidR="00F43026" w:rsidRPr="007B0620">
        <w:rPr>
          <w:rFonts w:ascii="굴림체" w:hAnsi="굴림체" w:hint="eastAsia"/>
        </w:rPr>
        <w:t xml:space="preserve"> </w:t>
      </w:r>
      <w:r w:rsidR="00920F03" w:rsidRPr="007B0620">
        <w:rPr>
          <w:rFonts w:ascii="굴림체" w:hAnsi="굴림체"/>
        </w:rPr>
        <w:t>상태임</w:t>
      </w:r>
    </w:p>
    <w:p w:rsidR="00920F03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내</w:t>
      </w:r>
      <w:proofErr w:type="gramEnd"/>
      <w:r w:rsidR="00920F03" w:rsidRPr="007B0620">
        <w:rPr>
          <w:rFonts w:ascii="굴림체" w:hAnsi="굴림체"/>
        </w:rPr>
        <w:t xml:space="preserve"> 용   </w:t>
      </w:r>
      <w:r w:rsidR="00920F03" w:rsidRPr="007B0620">
        <w:rPr>
          <w:rFonts w:ascii="굴림체" w:hAnsi="굴림체"/>
        </w:rPr>
        <w:tab/>
      </w:r>
      <w:r w:rsidR="00F43026" w:rsidRPr="007B0620">
        <w:rPr>
          <w:rFonts w:ascii="굴림체" w:hAnsi="굴림체"/>
        </w:rPr>
        <w:t>슬레이브</w:t>
      </w:r>
      <w:r w:rsidR="00920F03" w:rsidRPr="007B0620">
        <w:rPr>
          <w:rFonts w:ascii="굴림체" w:hAnsi="굴림체"/>
        </w:rPr>
        <w:t xml:space="preserve"> 로봇의 협조</w:t>
      </w:r>
      <w:r w:rsidR="00D50E0D" w:rsidRPr="007B0620">
        <w:rPr>
          <w:rFonts w:ascii="굴림체" w:hAnsi="굴림체" w:hint="eastAsia"/>
        </w:rPr>
        <w:t xml:space="preserve"> 상태</w:t>
      </w:r>
      <w:r w:rsidR="00920F03" w:rsidRPr="007B0620">
        <w:rPr>
          <w:rFonts w:ascii="굴림체" w:hAnsi="굴림체"/>
        </w:rPr>
        <w:t xml:space="preserve">가 COWORK END 위치에서 </w:t>
      </w:r>
      <w:r w:rsidR="00D52744" w:rsidRPr="007B0620">
        <w:rPr>
          <w:rFonts w:ascii="굴림체" w:hAnsi="굴림체" w:hint="eastAsia"/>
        </w:rPr>
        <w:t>협조 중이거나</w:t>
      </w:r>
      <w:r w:rsidR="00920F03" w:rsidRPr="007B0620">
        <w:rPr>
          <w:rFonts w:ascii="굴림체" w:hAnsi="굴림체"/>
        </w:rPr>
        <w:t xml:space="preserve"> </w:t>
      </w:r>
      <w:r w:rsidR="00D52744" w:rsidRPr="007B0620">
        <w:rPr>
          <w:rFonts w:ascii="굴림체" w:hAnsi="굴림체" w:hint="eastAsia"/>
        </w:rPr>
        <w:t>정지 중입니다</w:t>
      </w:r>
      <w:r w:rsidR="00920F03" w:rsidRPr="007B0620">
        <w:rPr>
          <w:rFonts w:ascii="굴림체" w:hAnsi="굴림체"/>
        </w:rPr>
        <w:t>.</w:t>
      </w:r>
    </w:p>
    <w:p w:rsidR="00920F03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920F03" w:rsidRPr="007B0620">
        <w:rPr>
          <w:rFonts w:ascii="굴림체" w:hAnsi="굴림체"/>
        </w:rPr>
        <w:t xml:space="preserve">  조</w:t>
      </w:r>
      <w:proofErr w:type="gramEnd"/>
      <w:r w:rsidR="00920F03" w:rsidRPr="007B0620">
        <w:rPr>
          <w:rFonts w:ascii="굴림체" w:hAnsi="굴림체"/>
        </w:rPr>
        <w:t xml:space="preserve"> 치</w:t>
      </w:r>
      <w:r w:rsidR="00920F03" w:rsidRPr="007B0620">
        <w:rPr>
          <w:rFonts w:ascii="굴림체" w:hAnsi="굴림체"/>
        </w:rPr>
        <w:tab/>
        <w:t>Master와 Slave의 정상적인 협조동작을 위해 인위적인 스텝변경을 하지 마십시오.</w:t>
      </w:r>
    </w:p>
    <w:p w:rsidR="00F43026" w:rsidRPr="007B0620" w:rsidRDefault="00F43026" w:rsidP="007A5F8B">
      <w:pPr>
        <w:jc w:val="left"/>
        <w:rPr>
          <w:rFonts w:ascii="굴림체" w:hAnsi="굴림체"/>
        </w:rPr>
      </w:pPr>
    </w:p>
    <w:p w:rsidR="002E15C3" w:rsidRPr="007B0620" w:rsidRDefault="00553FE5" w:rsidP="00DD1E46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65572E41" wp14:editId="5C9655FE">
                <wp:extent cx="5939790" cy="89535"/>
                <wp:effectExtent l="0" t="0" r="0" b="0"/>
                <wp:docPr id="103304" name="Rectangle 40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90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DD1E46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DD1E46" w:rsidRPr="007B0620">
        <w:rPr>
          <w:rFonts w:ascii="굴림체" w:hAnsi="굴림체"/>
        </w:rPr>
        <w:t xml:space="preserve">  코</w:t>
      </w:r>
      <w:proofErr w:type="gramEnd"/>
      <w:r w:rsidR="00DD1E46" w:rsidRPr="007B0620">
        <w:rPr>
          <w:rFonts w:ascii="굴림체" w:hAnsi="굴림체"/>
        </w:rPr>
        <w:t xml:space="preserve"> </w:t>
      </w:r>
      <w:proofErr w:type="spellStart"/>
      <w:r w:rsidR="00DD1E46" w:rsidRPr="007B0620">
        <w:rPr>
          <w:rFonts w:ascii="굴림체" w:hAnsi="굴림체"/>
        </w:rPr>
        <w:t>드</w:t>
      </w:r>
      <w:proofErr w:type="spellEnd"/>
      <w:r w:rsidR="00DD1E46" w:rsidRPr="007B0620">
        <w:rPr>
          <w:rFonts w:ascii="굴림체" w:hAnsi="굴림체"/>
        </w:rPr>
        <w:tab/>
        <w:t>E</w:t>
      </w:r>
      <w:r w:rsidR="00D52744" w:rsidRPr="007B0620">
        <w:rPr>
          <w:rFonts w:ascii="굴림체" w:hAnsi="굴림체" w:hint="eastAsia"/>
        </w:rPr>
        <w:t>0</w:t>
      </w:r>
      <w:r w:rsidR="00DD1E46" w:rsidRPr="007B0620">
        <w:rPr>
          <w:rFonts w:ascii="굴림체" w:hAnsi="굴림체"/>
        </w:rPr>
        <w:t>1355 협조 상대 로봇 이상 – 정지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내</w:t>
      </w:r>
      <w:proofErr w:type="gramEnd"/>
      <w:r w:rsidR="00DD1E46" w:rsidRPr="007B0620">
        <w:rPr>
          <w:rFonts w:ascii="굴림체" w:hAnsi="굴림체"/>
        </w:rPr>
        <w:t xml:space="preserve"> 용   </w:t>
      </w:r>
      <w:r w:rsidR="00DD1E46" w:rsidRPr="007B0620">
        <w:rPr>
          <w:rFonts w:ascii="굴림체" w:hAnsi="굴림체"/>
        </w:rPr>
        <w:tab/>
        <w:t>협조 상대 로봇이 협조</w:t>
      </w:r>
      <w:r w:rsidR="00411D7D" w:rsidRPr="007B0620">
        <w:rPr>
          <w:rFonts w:ascii="굴림체" w:hAnsi="굴림체" w:hint="eastAsia"/>
        </w:rPr>
        <w:t xml:space="preserve"> 동작이</w:t>
      </w:r>
      <w:r w:rsidR="00DD1E46" w:rsidRPr="007B0620">
        <w:rPr>
          <w:rFonts w:ascii="굴림체" w:hAnsi="굴림체"/>
        </w:rPr>
        <w:t xml:space="preserve"> 불가능한 상태로 </w:t>
      </w:r>
      <w:r w:rsidR="00D52744" w:rsidRPr="007B0620">
        <w:rPr>
          <w:rFonts w:ascii="굴림체" w:hAnsi="굴림체" w:hint="eastAsia"/>
        </w:rPr>
        <w:t>정지 중입니다</w:t>
      </w:r>
      <w:r w:rsidR="00DD1E46" w:rsidRPr="007B0620">
        <w:rPr>
          <w:rFonts w:ascii="굴림체" w:hAnsi="굴림체"/>
        </w:rPr>
        <w:t>. 협조</w:t>
      </w:r>
      <w:r w:rsidR="00411D7D" w:rsidRPr="007B0620">
        <w:rPr>
          <w:rFonts w:ascii="굴림체" w:hAnsi="굴림체" w:hint="eastAsia"/>
        </w:rPr>
        <w:t xml:space="preserve"> 동작을 수행할 수 없으므로 </w:t>
      </w:r>
      <w:r w:rsidR="00DD1E46" w:rsidRPr="007B0620">
        <w:rPr>
          <w:rFonts w:ascii="굴림체" w:hAnsi="굴림체"/>
        </w:rPr>
        <w:t>정지합니다.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조</w:t>
      </w:r>
      <w:proofErr w:type="gramEnd"/>
      <w:r w:rsidR="00DD1E46" w:rsidRPr="007B0620">
        <w:rPr>
          <w:rFonts w:ascii="굴림체" w:hAnsi="굴림체"/>
        </w:rPr>
        <w:t xml:space="preserve"> 치</w:t>
      </w:r>
      <w:r w:rsidR="00DD1E46" w:rsidRPr="007B0620">
        <w:rPr>
          <w:rFonts w:ascii="굴림체" w:hAnsi="굴림체"/>
        </w:rPr>
        <w:tab/>
        <w:t xml:space="preserve">로봇간 동작모드가 동일한지 확인하십시오. 협조 </w:t>
      </w:r>
      <w:r w:rsidR="00D52744" w:rsidRPr="007B0620">
        <w:rPr>
          <w:rFonts w:ascii="굴림체" w:hAnsi="굴림체" w:hint="eastAsia"/>
        </w:rPr>
        <w:t>동작 중</w:t>
      </w:r>
      <w:r w:rsidR="00DD1E46" w:rsidRPr="007B0620">
        <w:rPr>
          <w:rFonts w:ascii="굴림체" w:hAnsi="굴림체"/>
        </w:rPr>
        <w:t xml:space="preserve"> 정지 후 </w:t>
      </w:r>
      <w:r w:rsidR="00D52744" w:rsidRPr="007B0620">
        <w:rPr>
          <w:rFonts w:ascii="굴림체" w:hAnsi="굴림체" w:hint="eastAsia"/>
        </w:rPr>
        <w:t xml:space="preserve">다시 </w:t>
      </w:r>
      <w:r w:rsidR="00DD1E46" w:rsidRPr="007B0620">
        <w:rPr>
          <w:rFonts w:ascii="굴림체" w:hAnsi="굴림체"/>
        </w:rPr>
        <w:t>기동하는 경우라면 Slave를 먼저 기동한 후 Master를 기동하십시오.</w:t>
      </w:r>
    </w:p>
    <w:p w:rsidR="00DD1E46" w:rsidRPr="007B0620" w:rsidRDefault="00DD1E46" w:rsidP="00DD1E46">
      <w:pPr>
        <w:wordWrap/>
        <w:spacing w:line="360" w:lineRule="auto"/>
        <w:rPr>
          <w:rFonts w:ascii="굴림체" w:hAnsi="굴림체"/>
        </w:rPr>
      </w:pPr>
    </w:p>
    <w:p w:rsidR="00DD1E46" w:rsidRPr="007B0620" w:rsidRDefault="00553FE5" w:rsidP="00DD1E46">
      <w:pPr>
        <w:wordWrap/>
        <w:spacing w:line="360" w:lineRule="auto"/>
        <w:rPr>
          <w:rFonts w:ascii="굴림체" w:hAnsi="굴림체"/>
        </w:rPr>
      </w:pPr>
      <w:r w:rsidRPr="007B0620">
        <w:rPr>
          <w:rFonts w:ascii="굴림체" w:hAnsi="굴림체"/>
          <w:noProof/>
        </w:rPr>
        <mc:AlternateContent>
          <mc:Choice Requires="wps">
            <w:drawing>
              <wp:inline distT="0" distB="0" distL="0" distR="0" wp14:anchorId="0E6DDE13" wp14:editId="27ED287D">
                <wp:extent cx="5939790" cy="89535"/>
                <wp:effectExtent l="0" t="0" r="0" b="0"/>
                <wp:docPr id="103303" name="Rectangle 40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39790" cy="89535"/>
                        </a:xfrm>
                        <a:prstGeom prst="rect">
                          <a:avLst/>
                        </a:prstGeom>
                        <a:solidFill>
                          <a:srgbClr val="B8B8B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">
                              <a:solidFill>
                                <a:srgbClr val="D4D0C8"/>
                              </a:solidFill>
                              <a:miter lim="800000"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40306" o:spid="_x0000_s1026" style="width:467.7pt;height: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" fillcolor="#b8b8b8" stroked="f" strokecolor="#d4d0c8" strokeweight=".3pt">
                <v:stroke endarrow="block"/>
                <v:path arrowok="t"/>
                <w10:anchorlock/>
              </v:rect>
            </w:pict>
          </mc:Fallback>
        </mc:AlternateContent>
      </w:r>
    </w:p>
    <w:p w:rsidR="00DD1E46" w:rsidRPr="007B0620" w:rsidRDefault="005949AF" w:rsidP="00DD1E46">
      <w:pPr>
        <w:wordWrap/>
        <w:spacing w:line="360" w:lineRule="auto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</w:rPr>
        <w:t>■</w:t>
      </w:r>
      <w:r w:rsidR="00DD1E46" w:rsidRPr="007B0620">
        <w:rPr>
          <w:rFonts w:ascii="굴림체" w:hAnsi="굴림체"/>
        </w:rPr>
        <w:t xml:space="preserve">  코</w:t>
      </w:r>
      <w:proofErr w:type="gramEnd"/>
      <w:r w:rsidR="00DD1E46" w:rsidRPr="007B0620">
        <w:rPr>
          <w:rFonts w:ascii="굴림체" w:hAnsi="굴림체"/>
        </w:rPr>
        <w:t xml:space="preserve"> </w:t>
      </w:r>
      <w:proofErr w:type="spellStart"/>
      <w:r w:rsidR="00DD1E46" w:rsidRPr="007B0620">
        <w:rPr>
          <w:rFonts w:ascii="굴림체" w:hAnsi="굴림체"/>
        </w:rPr>
        <w:t>드</w:t>
      </w:r>
      <w:proofErr w:type="spellEnd"/>
      <w:r w:rsidR="00DD1E46" w:rsidRPr="007B0620">
        <w:rPr>
          <w:rFonts w:ascii="굴림체" w:hAnsi="굴림체"/>
        </w:rPr>
        <w:tab/>
        <w:t>E</w:t>
      </w:r>
      <w:r w:rsidR="00D52744" w:rsidRPr="007B0620">
        <w:rPr>
          <w:rFonts w:ascii="굴림체" w:hAnsi="굴림체" w:hint="eastAsia"/>
        </w:rPr>
        <w:t>0</w:t>
      </w:r>
      <w:r w:rsidR="00DD1E46" w:rsidRPr="007B0620">
        <w:rPr>
          <w:rFonts w:ascii="굴림체" w:hAnsi="굴림체"/>
        </w:rPr>
        <w:t xml:space="preserve">1356 </w:t>
      </w:r>
      <w:r w:rsidR="00411D7D" w:rsidRPr="007B0620">
        <w:rPr>
          <w:rFonts w:ascii="굴림체" w:hAnsi="굴림체"/>
        </w:rPr>
        <w:t>HiNet</w:t>
      </w:r>
      <w:r w:rsidR="00DD1E46" w:rsidRPr="007B0620">
        <w:rPr>
          <w:rFonts w:ascii="굴림체" w:hAnsi="굴림체"/>
        </w:rPr>
        <w:t xml:space="preserve"> 접속이상 – 로봇 번호 중복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내</w:t>
      </w:r>
      <w:proofErr w:type="gramEnd"/>
      <w:r w:rsidR="00DD1E46" w:rsidRPr="007B0620">
        <w:rPr>
          <w:rFonts w:ascii="굴림체" w:hAnsi="굴림체"/>
        </w:rPr>
        <w:t xml:space="preserve"> 용   </w:t>
      </w:r>
      <w:r w:rsidR="00DD1E46" w:rsidRPr="007B0620">
        <w:rPr>
          <w:rFonts w:ascii="굴림체" w:hAnsi="굴림체"/>
        </w:rPr>
        <w:tab/>
        <w:t>로봇번호가 중복되어 협조제어가 불가능한 상태입니다.</w:t>
      </w:r>
    </w:p>
    <w:p w:rsidR="00DD1E46" w:rsidRPr="007B0620" w:rsidRDefault="005949AF" w:rsidP="00DD1E46">
      <w:pPr>
        <w:wordWrap/>
        <w:spacing w:line="360" w:lineRule="auto"/>
        <w:ind w:left="1600" w:hanging="1600"/>
        <w:rPr>
          <w:rFonts w:ascii="굴림체" w:hAnsi="굴림체"/>
        </w:rPr>
      </w:pPr>
      <w:proofErr w:type="gramStart"/>
      <w:r w:rsidRPr="007B0620">
        <w:rPr>
          <w:rFonts w:ascii="굴림체" w:hAnsi="굴림체" w:hint="eastAsia"/>
          <w:color w:val="1F497D"/>
        </w:rPr>
        <w:t>■</w:t>
      </w:r>
      <w:r w:rsidR="00DD1E46" w:rsidRPr="007B0620">
        <w:rPr>
          <w:rFonts w:ascii="굴림체" w:hAnsi="굴림체"/>
        </w:rPr>
        <w:t xml:space="preserve">  조</w:t>
      </w:r>
      <w:proofErr w:type="gramEnd"/>
      <w:r w:rsidR="00DD1E46" w:rsidRPr="007B0620">
        <w:rPr>
          <w:rFonts w:ascii="굴림체" w:hAnsi="굴림체"/>
        </w:rPr>
        <w:t xml:space="preserve"> 치</w:t>
      </w:r>
      <w:r w:rsidR="00DD1E46" w:rsidRPr="007B0620">
        <w:rPr>
          <w:rFonts w:ascii="굴림체" w:hAnsi="굴림체"/>
        </w:rPr>
        <w:tab/>
      </w:r>
      <w:r w:rsidR="00411D7D" w:rsidRPr="007B0620">
        <w:rPr>
          <w:rFonts w:ascii="굴림체" w:hAnsi="굴림체"/>
        </w:rPr>
        <w:t>HiNet</w:t>
      </w:r>
      <w:r w:rsidR="00DD1E46" w:rsidRPr="007B0620">
        <w:rPr>
          <w:rFonts w:ascii="굴림체" w:hAnsi="굴림체"/>
        </w:rPr>
        <w:t xml:space="preserve">에 접속되어 있는 로봇의 번호를 조사하여 중복된 로봇번호를 변경하고, 전원을  </w:t>
      </w:r>
      <w:r w:rsidR="00D52744" w:rsidRPr="007B0620">
        <w:rPr>
          <w:rFonts w:ascii="굴림체" w:hAnsi="굴림체" w:hint="eastAsia"/>
        </w:rPr>
        <w:t>재 투입하십시오</w:t>
      </w:r>
      <w:r w:rsidR="00DD1E46" w:rsidRPr="007B0620">
        <w:rPr>
          <w:rFonts w:ascii="굴림체" w:hAnsi="굴림체"/>
        </w:rPr>
        <w:t>.</w:t>
      </w:r>
    </w:p>
    <w:p w:rsidR="00FE624E" w:rsidRPr="007B0620" w:rsidRDefault="00FE624E" w:rsidP="00FE624E">
      <w:pPr>
        <w:widowControl/>
        <w:wordWrap/>
        <w:jc w:val="left"/>
        <w:rPr>
          <w:rFonts w:ascii="굴림체" w:hAnsi="굴림체"/>
          <w:kern w:val="0"/>
        </w:rPr>
        <w:sectPr w:rsidR="00FE624E" w:rsidRPr="007B0620" w:rsidSect="00FE624E">
          <w:type w:val="oddPage"/>
          <w:pgSz w:w="11906" w:h="16838"/>
          <w:pgMar w:top="1418" w:right="1418" w:bottom="1276" w:left="1418" w:header="284" w:footer="567" w:gutter="0"/>
          <w:pgNumType w:start="1" w:chapStyle="1"/>
          <w:cols w:space="720"/>
        </w:sectPr>
      </w:pPr>
    </w:p>
    <w:p w:rsidR="00CE1DEF" w:rsidRPr="007B0620" w:rsidRDefault="00FE624E" w:rsidP="00FE624E">
      <w:pPr>
        <w:wordWrap/>
        <w:rPr>
          <w:rFonts w:ascii="굴림체" w:hAnsi="굴림체"/>
        </w:rPr>
      </w:pPr>
      <w:r w:rsidRPr="007B0620">
        <w:rPr>
          <w:rFonts w:ascii="굴림체" w:hAnsi="굴림체"/>
          <w:noProof/>
        </w:rPr>
        <w:lastRenderedPageBreak/>
        <mc:AlternateContent>
          <mc:Choice Requires="wpg">
            <w:drawing>
              <wp:anchor distT="0" distB="0" distL="114300" distR="114300" simplePos="0" relativeHeight="251675136" behindDoc="0" locked="0" layoutInCell="1" allowOverlap="1" wp14:anchorId="503715FB" wp14:editId="6C531E77">
                <wp:simplePos x="0" y="0"/>
                <wp:positionH relativeFrom="column">
                  <wp:posOffset>490220</wp:posOffset>
                </wp:positionH>
                <wp:positionV relativeFrom="paragraph">
                  <wp:posOffset>109220</wp:posOffset>
                </wp:positionV>
                <wp:extent cx="5029200" cy="8546465"/>
                <wp:effectExtent l="0" t="0" r="19050" b="26035"/>
                <wp:wrapNone/>
                <wp:docPr id="294" name="그룹 29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5029200" cy="8546465"/>
                          <a:chOff x="0" y="0"/>
                          <a:chExt cx="7920" cy="13459"/>
                        </a:xfrm>
                      </wpg:grpSpPr>
                      <wps:wsp>
                        <wps:cNvPr id="2679" name="AutoShape 3007"/>
                        <wps:cNvSpPr>
                          <a:spLocks noChangeArrowheads="1"/>
                        </wps:cNvSpPr>
                        <wps:spPr bwMode="auto">
                          <a:xfrm>
                            <a:off x="0" y="1517"/>
                            <a:ext cx="7920" cy="11942"/>
                          </a:xfrm>
                          <a:prstGeom prst="roundRect">
                            <a:avLst>
                              <a:gd name="adj" fmla="val 449"/>
                            </a:avLst>
                          </a:prstGeom>
                          <a:solidFill>
                            <a:srgbClr val="F8F8F8"/>
                          </a:solidFill>
                          <a:ln w="3175">
                            <a:solidFill>
                              <a:srgbClr val="DDDDDD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 Head Office              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  <w:t xml:space="preserve">              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 xml:space="preserve">● 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A/S Center </w:t>
                              </w:r>
                            </w:p>
                            <w:p w:rsidR="00852DFF" w:rsidRDefault="00852DFF" w:rsidP="00FE624E">
                              <w:pPr>
                                <w:tabs>
                                  <w:tab w:val="left" w:pos="720"/>
                                  <w:tab w:val="left" w:pos="1800"/>
                                  <w:tab w:val="left" w:pos="2340"/>
                                  <w:tab w:val="left" w:pos="3600"/>
                                </w:tabs>
                                <w:wordWrap/>
                                <w:spacing w:line="240" w:lineRule="exac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Tel. 82-52-202-7901 / Fax.</w:t>
                              </w:r>
                              <w:proofErr w:type="gram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82-52-202-7900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  <w:t xml:space="preserve">  Tel. 82-52-202-5041 / Fax. 82-52-202-7960 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ind w:firstLine="210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1,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Jeonha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-dong, Dong-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gu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, Ulsan, Korea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ind w:firstLine="210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 Seoul Office  </w:t>
                              </w:r>
                            </w:p>
                            <w:p w:rsidR="00852DFF" w:rsidRDefault="00852DFF" w:rsidP="00FE624E">
                              <w:pPr>
                                <w:tabs>
                                  <w:tab w:val="left" w:pos="720"/>
                                </w:tabs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Tel.82-2-746-4711 / Fax.</w:t>
                              </w:r>
                              <w:proofErr w:type="gram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82-2-746-4720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ind w:firstLine="195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140-2,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Gye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-dong,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Jongno-gu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, Seoul, Korea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ind w:firstLine="195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Ansan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 Office</w:t>
                              </w:r>
                            </w:p>
                            <w:p w:rsidR="00852DFF" w:rsidRDefault="00852DFF" w:rsidP="00FE624E">
                              <w:pPr>
                                <w:tabs>
                                  <w:tab w:val="left" w:pos="720"/>
                                </w:tabs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Tel.82-31-409-4945 / Fax.82-31-409-4946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1431-2, Sa-dong,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Sangnok-gu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,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Ansan-si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,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z w:val="18"/>
                                  <w:szCs w:val="18"/>
                                </w:rPr>
                                <w:t>Gyeonggi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z w:val="18"/>
                                  <w:szCs w:val="18"/>
                                </w:rPr>
                                <w:t>-do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, Korea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Cheonan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 Office</w:t>
                              </w:r>
                            </w:p>
                            <w:p w:rsidR="00852DFF" w:rsidRDefault="00852DFF" w:rsidP="00FE624E">
                              <w:pPr>
                                <w:tabs>
                                  <w:tab w:val="left" w:pos="540"/>
                                </w:tabs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  <w:lang w:val="pt-PT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  <w:lang w:val="pt-PT"/>
                                </w:rPr>
                                <w:t>Tel.82-41-576-4294 / Fax.82-41-576-4296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  <w:lang w:val="pt-PT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  <w:lang w:val="pt-PT"/>
                                </w:rPr>
                                <w:t xml:space="preserve">  355-15, Daga-dong, Cheonan-si, </w:t>
                              </w:r>
                              <w:r>
                                <w:rPr>
                                  <w:rFonts w:ascii="Arial" w:eastAsia="굴림" w:hAnsi="Arial" w:cs="Arial"/>
                                  <w:sz w:val="18"/>
                                  <w:szCs w:val="18"/>
                                  <w:lang w:val="pt-PT"/>
                                </w:rPr>
                                <w:t>Chungcheongnam-do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  <w:lang w:val="pt-PT"/>
                                </w:rPr>
                                <w:t>, Korea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  <w:lang w:val="pt-PT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Daegu Office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Tel.82-53-746-6232 / Fax.82-53-746-6231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223-5,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Beomeo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2-dong,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Suseong-gu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, Daegu, Korea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Gwangju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 Office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Tel. 82-62-363-5272 / Fax.</w:t>
                              </w:r>
                              <w:proofErr w:type="gram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82-62-363-5273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415-2,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z w:val="18"/>
                                  <w:szCs w:val="18"/>
                                </w:rPr>
                                <w:t>Nongseong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z w:val="18"/>
                                  <w:szCs w:val="18"/>
                                </w:rPr>
                                <w:t>-dong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,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Seo-gu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,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/>
                                  <w:sz w:val="18"/>
                                  <w:szCs w:val="18"/>
                                </w:rPr>
                                <w:t>Gwangju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, Korea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본사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 xml:space="preserve">● </w:t>
                              </w:r>
                              <w:r>
                                <w:rPr>
                                  <w:rFonts w:ascii="굴림" w:eastAsia="굴림" w:hAnsi="굴림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A/S 센터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Tel. 052-202-7901 / Fax.</w:t>
                              </w:r>
                              <w:proofErr w:type="gram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052-202-7900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ab/>
                                <w:t xml:space="preserve">  Tel. 82-52-202-5041 / Fax.</w:t>
                              </w:r>
                              <w:proofErr w:type="gram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82-52-202-7960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울산광역시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동구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전하동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1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번지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서울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사무소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Tel. 02-746-4711 / Fax.</w:t>
                              </w:r>
                              <w:proofErr w:type="gram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02-746-4720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서울특별시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종로구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계동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140-2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번지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안산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사무소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Tel. 031-409-4945 / Fax.</w:t>
                              </w:r>
                              <w:proofErr w:type="gram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031-409-4946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경기도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안산시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상록구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사동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1431-2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번지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천안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사무소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Tel. 041-576-4294 / Fax.</w:t>
                              </w:r>
                              <w:proofErr w:type="gram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041-576-4296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충남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천안시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다가동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355-15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번지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대구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사무소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jc w:val="lef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Tel. 053-746-6232 / Fax.</w:t>
                              </w:r>
                              <w:proofErr w:type="gram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053-746-6231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ind w:firstLine="150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대구광역시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수성구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범어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2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동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223-5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번지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ind w:firstLine="150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b/>
                                  <w:color w:val="808080"/>
                                  <w:spacing w:val="-4"/>
                                  <w:sz w:val="18"/>
                                  <w:szCs w:val="18"/>
                                </w:rPr>
                                <w:t>●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광주</w:t>
                              </w:r>
                              <w:r>
                                <w:rPr>
                                  <w:rFonts w:ascii="Arial" w:eastAsia="굴림" w:hAnsi="Arial" w:cs="Arial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b/>
                                  <w:spacing w:val="-4"/>
                                  <w:sz w:val="18"/>
                                  <w:szCs w:val="18"/>
                                </w:rPr>
                                <w:t>사무소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>Tel. 062-363-5272 / Fax.</w:t>
                              </w:r>
                              <w:proofErr w:type="gram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062-363-5273  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광주광역시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서구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농성동</w:t>
                              </w:r>
                              <w:proofErr w:type="spellEnd"/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415-2</w:t>
                              </w:r>
                              <w:r>
                                <w:rPr>
                                  <w:rFonts w:ascii="Arial" w:eastAsia="굴림" w:hAnsi="Arial" w:cs="Arial" w:hint="eastAsia"/>
                                  <w:spacing w:val="-4"/>
                                  <w:sz w:val="18"/>
                                  <w:szCs w:val="18"/>
                                </w:rPr>
                                <w:t>번지</w:t>
                              </w: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eastAsia="굴림" w:hAnsi="Arial" w:cs="Arial"/>
                                  <w:spacing w:val="-4"/>
                                  <w:sz w:val="18"/>
                                  <w:szCs w:val="18"/>
                                </w:rPr>
                                <w:t xml:space="preserve">  </w:t>
                              </w:r>
                            </w:p>
                            <w:p w:rsidR="00852DFF" w:rsidRDefault="00852DFF" w:rsidP="00FE624E">
                              <w:pPr>
                                <w:wordWrap/>
                                <w:spacing w:line="240" w:lineRule="exact"/>
                                <w:rPr>
                                  <w:rFonts w:ascii="굴림체" w:eastAsia="굴림" w:hAnsi="굴림체" w:cs="굴림체"/>
                                  <w:sz w:val="18"/>
                                  <w:szCs w:val="18"/>
                                </w:rPr>
                              </w:pPr>
                            </w:p>
                            <w:p w:rsidR="00852DFF" w:rsidRDefault="00852DFF" w:rsidP="00FE624E"/>
                          </w:txbxContent>
                        </wps:txbx>
                        <wps:bodyPr rot="0" vert="horz" wrap="square" lIns="91440" tIns="108000" rIns="91440" bIns="3600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680" name="Picture 3008" descr="EMB00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76" y="0"/>
                            <a:ext cx="2968" cy="6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그룹 294" o:spid="_x0000_s3534" style="position:absolute;left:0;text-align:left;margin-left:38.6pt;margin-top:8.6pt;width:396pt;height:672.95pt;z-index:251675136;mso-position-horizontal-relative:text;mso-position-vertical-relative:text" coordsize="7920,1345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">
                <v:roundrect id="AutoShape 3007" o:spid="_x0000_s3535" style="position:absolute;top:1517;width:7920;height:11942;visibility:visible;mso-wrap-style:square;v-text-anchor:top" arcsize="294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DlKcUA&#10;AADdAAAADwAAAGRycy9kb3ducmV2LnhtbESPzWrCQBSF9wXfYbiCuzoxllSjo1hBdNFN0+L6mrlm&#10;gpk7ITM18e07hUKXh/PzcdbbwTbiTp2vHSuYTRMQxKXTNVcKvj4PzwsQPiBrbByTggd52G5GT2vM&#10;tev5g+5FqEQcYZ+jAhNCm0vpS0MW/dS1xNG7us5iiLKrpO6wj+O2kWmSZNJizZFgsKW9ofJWfNvI&#10;fZ8vL8csvT7Oby/+cjr0pqh7pSbjYbcCEWgI/+G/9kkrSLPXJfy+iU9Ab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kOUpxQAAAN0AAAAPAAAAAAAAAAAAAAAAAJgCAABkcnMv&#10;ZG93bnJldi54bWxQSwUGAAAAAAQABAD1AAAAigMAAAAA&#10;" fillcolor="#f8f8f8" strokecolor="#ddd" strokeweight=".25pt">
                  <v:textbox inset=",3mm,,1mm">
                    <w:txbxContent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 Head Office              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ab/>
                          <w:t xml:space="preserve">              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ab/>
                        </w: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 xml:space="preserve">● 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A/S Center </w:t>
                        </w:r>
                      </w:p>
                      <w:p w:rsidR="00852DFF" w:rsidRDefault="00852DFF" w:rsidP="00FE624E">
                        <w:pPr>
                          <w:tabs>
                            <w:tab w:val="left" w:pos="720"/>
                            <w:tab w:val="left" w:pos="1800"/>
                            <w:tab w:val="left" w:pos="2340"/>
                            <w:tab w:val="left" w:pos="3600"/>
                          </w:tabs>
                          <w:wordWrap/>
                          <w:spacing w:line="240" w:lineRule="exac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proofErr w:type="gram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Tel. 82-52-202-7901 / Fax.</w:t>
                        </w:r>
                        <w:proofErr w:type="gram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82-52-202-7900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ab/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ab/>
                          <w:t xml:space="preserve">  Tel. 82-52-202-5041 / Fax. 82-52-202-7960 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ind w:firstLine="210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1,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Jeonha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-dong, Dong-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gu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, Ulsan, Korea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ind w:firstLine="210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 Seoul Office  </w:t>
                        </w:r>
                      </w:p>
                      <w:p w:rsidR="00852DFF" w:rsidRDefault="00852DFF" w:rsidP="00FE624E">
                        <w:pPr>
                          <w:tabs>
                            <w:tab w:val="left" w:pos="720"/>
                          </w:tabs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proofErr w:type="gram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Tel.82-2-746-4711 / Fax.</w:t>
                        </w:r>
                        <w:proofErr w:type="gram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82-2-746-4720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ind w:firstLine="195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140-2,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Gye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-dong,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Jongno-gu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, Seoul, Korea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ind w:firstLine="195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>Ansan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 Office</w:t>
                        </w:r>
                      </w:p>
                      <w:p w:rsidR="00852DFF" w:rsidRDefault="00852DFF" w:rsidP="00FE624E">
                        <w:pPr>
                          <w:tabs>
                            <w:tab w:val="left" w:pos="720"/>
                          </w:tabs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Tel.82-31-409-4945 / Fax.82-31-409-4946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1431-2, Sa-dong,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Sangnok-gu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Ansan-si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z w:val="18"/>
                            <w:szCs w:val="18"/>
                          </w:rPr>
                          <w:t>Gyeonggi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z w:val="18"/>
                            <w:szCs w:val="18"/>
                          </w:rPr>
                          <w:t>-do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, Korea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>Cheonan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 Office</w:t>
                        </w:r>
                      </w:p>
                      <w:p w:rsidR="00852DFF" w:rsidRDefault="00852DFF" w:rsidP="00FE624E">
                        <w:pPr>
                          <w:tabs>
                            <w:tab w:val="left" w:pos="540"/>
                          </w:tabs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  <w:lang w:val="pt-PT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  <w:lang w:val="pt-PT"/>
                          </w:rPr>
                          <w:t>Tel.82-41-576-4294 / Fax.82-41-576-4296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  <w:lang w:val="pt-PT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  <w:lang w:val="pt-PT"/>
                          </w:rPr>
                          <w:t xml:space="preserve">  355-15, Daga-dong, Cheonan-si, </w:t>
                        </w:r>
                        <w:r>
                          <w:rPr>
                            <w:rFonts w:ascii="Arial" w:eastAsia="굴림" w:hAnsi="Arial" w:cs="Arial"/>
                            <w:sz w:val="18"/>
                            <w:szCs w:val="18"/>
                            <w:lang w:val="pt-PT"/>
                          </w:rPr>
                          <w:t>Chungcheongnam-do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  <w:lang w:val="pt-PT"/>
                          </w:rPr>
                          <w:t>, Korea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  <w:lang w:val="pt-PT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>Daegu Office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ab/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Tel.82-53-746-6232 / Fax.82-53-746-6231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223-5,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Beomeo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2-dong,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Suseong-gu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, Daegu, Korea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>Gwangju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 Office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proofErr w:type="gram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Tel. 82-62-363-5272 / Fax.</w:t>
                        </w:r>
                        <w:proofErr w:type="gram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82-62-363-5273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415-2,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z w:val="18"/>
                            <w:szCs w:val="18"/>
                          </w:rPr>
                          <w:t>Nongseong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z w:val="18"/>
                            <w:szCs w:val="18"/>
                          </w:rPr>
                          <w:t>-dong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Seo-gu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Arial" w:eastAsia="굴림" w:hAnsi="Arial" w:cs="Arial"/>
                            <w:sz w:val="18"/>
                            <w:szCs w:val="18"/>
                          </w:rPr>
                          <w:t>Gwangju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, Korea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본사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ab/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ab/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ab/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ab/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ab/>
                        </w: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 xml:space="preserve">● </w:t>
                        </w:r>
                        <w:r>
                          <w:rPr>
                            <w:rFonts w:ascii="굴림" w:eastAsia="굴림" w:hAnsi="굴림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A/S 센터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proofErr w:type="gram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Tel. 052-202-7901 / Fax.</w:t>
                        </w:r>
                        <w:proofErr w:type="gram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052-202-7900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ab/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ab/>
                          <w:t xml:space="preserve">  Tel. 82-52-202-5041 / Fax.</w:t>
                        </w:r>
                        <w:proofErr w:type="gram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82-52-202-7960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울산광역시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동구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전하동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1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번지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서울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사무소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proofErr w:type="gram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Tel. 02-746-4711 / Fax.</w:t>
                        </w:r>
                        <w:proofErr w:type="gram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02-746-4720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서울특별시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종로구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계동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140-2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번지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안산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사무소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proofErr w:type="gram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Tel. 031-409-4945 / Fax.</w:t>
                        </w:r>
                        <w:proofErr w:type="gram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031-409-4946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경기도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안산시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상록구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사동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1431-2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번지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천안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사무소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proofErr w:type="gram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Tel. 041-576-4294 / Fax.</w:t>
                        </w:r>
                        <w:proofErr w:type="gram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041-576-4296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충남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천안시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다가동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355-15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번지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대구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사무소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jc w:val="lef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proofErr w:type="gram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Tel. 053-746-6232 / Fax.</w:t>
                        </w:r>
                        <w:proofErr w:type="gram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053-746-6231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ind w:firstLine="150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대구광역시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수성구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범어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2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동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223-5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번지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ind w:firstLine="150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b/>
                            <w:color w:val="808080"/>
                            <w:spacing w:val="-4"/>
                            <w:sz w:val="18"/>
                            <w:szCs w:val="18"/>
                          </w:rPr>
                          <w:t>●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광주</w:t>
                        </w:r>
                        <w:r>
                          <w:rPr>
                            <w:rFonts w:ascii="Arial" w:eastAsia="굴림" w:hAnsi="Arial" w:cs="Arial"/>
                            <w:b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b/>
                            <w:spacing w:val="-4"/>
                            <w:sz w:val="18"/>
                            <w:szCs w:val="18"/>
                          </w:rPr>
                          <w:t>사무소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proofErr w:type="gramStart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>Tel. 062-363-5272 / Fax.</w:t>
                        </w:r>
                        <w:proofErr w:type="gram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062-363-5273  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광주광역시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서구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농성동</w:t>
                        </w:r>
                        <w:proofErr w:type="spellEnd"/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415-2</w:t>
                        </w:r>
                        <w:r>
                          <w:rPr>
                            <w:rFonts w:ascii="Arial" w:eastAsia="굴림" w:hAnsi="Arial" w:cs="Arial" w:hint="eastAsia"/>
                            <w:spacing w:val="-4"/>
                            <w:sz w:val="18"/>
                            <w:szCs w:val="18"/>
                          </w:rPr>
                          <w:t>번지</w:t>
                        </w: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eastAsia="굴림" w:hAnsi="Arial" w:cs="Arial"/>
                            <w:spacing w:val="-4"/>
                            <w:sz w:val="18"/>
                            <w:szCs w:val="18"/>
                          </w:rPr>
                          <w:t xml:space="preserve">  </w:t>
                        </w:r>
                      </w:p>
                      <w:p w:rsidR="00852DFF" w:rsidRDefault="00852DFF" w:rsidP="00FE624E">
                        <w:pPr>
                          <w:wordWrap/>
                          <w:spacing w:line="240" w:lineRule="exact"/>
                          <w:rPr>
                            <w:rFonts w:ascii="굴림체" w:eastAsia="굴림" w:hAnsi="굴림체" w:cs="굴림체"/>
                            <w:sz w:val="18"/>
                            <w:szCs w:val="18"/>
                          </w:rPr>
                        </w:pPr>
                      </w:p>
                      <w:p w:rsidR="00852DFF" w:rsidRDefault="00852DFF" w:rsidP="00FE624E"/>
                    </w:txbxContent>
                  </v:textbox>
                </v:roundrect>
                <v:shape id="Picture 3008" o:spid="_x0000_s3536" type="#_x0000_t75" alt="EMB0036" style="position:absolute;left:2476;width:2968;height:65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YpXEnCAAAA3QAAAA8AAABkcnMvZG93bnJldi54bWxET8uKwjAU3Q/4D+EKbgZNRwbRalpkUHAz&#10;4AvR3bW5tsXmpjRR69+bheDycN6ztDWVuFPjSssKfgYRCOLM6pJzBfvdsj8G4TyyxsoyKXiSgzTp&#10;fM0w1vbBG7pvfS5CCLsYFRTe17GULivIoBvYmjhwF9sY9AE2udQNPkK4qeQwikbSYMmhocCa/grK&#10;rtubUeD0N0+Oi/PhNLG0e+K/bVfrX6V63XY+BeGp9R/x273SCoajcdgf3oQnIJMX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WKVxJwgAAAN0AAAAPAAAAAAAAAAAAAAAAAJ8C&#10;AABkcnMvZG93bnJldi54bWxQSwUGAAAAAAQABAD3AAAAjgMAAAAA&#10;">
                  <v:imagedata r:id="rId154" o:title="EMB0036"/>
                </v:shape>
              </v:group>
            </w:pict>
          </mc:Fallback>
        </mc:AlternateContent>
      </w:r>
      <w:bookmarkStart w:id="209" w:name="#1773327681"/>
      <w:bookmarkEnd w:id="209"/>
    </w:p>
    <w:sectPr w:rsidR="00CE1DEF" w:rsidRPr="007B0620" w:rsidSect="005402B1">
      <w:headerReference w:type="even" r:id="rId155"/>
      <w:headerReference w:type="default" r:id="rId156"/>
      <w:footerReference w:type="even" r:id="rId157"/>
      <w:footerReference w:type="default" r:id="rId158"/>
      <w:type w:val="oddPage"/>
      <w:pgSz w:w="11906" w:h="16838" w:code="9"/>
      <w:pgMar w:top="851" w:right="851" w:bottom="1134" w:left="851" w:header="284" w:footer="567" w:gutter="567"/>
      <w:pgNumType w:start="1" w:chapStyle="1"/>
      <w:cols w:space="720"/>
      <w:docGrid w:linePitch="27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6E08" w:rsidRDefault="00F66E08">
      <w:r>
        <w:separator/>
      </w:r>
    </w:p>
  </w:endnote>
  <w:endnote w:type="continuationSeparator" w:id="0">
    <w:p w:rsidR="00F66E08" w:rsidRDefault="00F66E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견명조">
    <w:altName w:val="굴림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신명조">
    <w:altName w:val="굴림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HY헤드라인M">
    <w:panose1 w:val="02030600000101010101"/>
    <w:charset w:val="81"/>
    <w:family w:val="roman"/>
    <w:pitch w:val="variable"/>
    <w:sig w:usb0="900002A7" w:usb1="09D77CF9" w:usb2="00000010" w:usb3="00000000" w:csb0="00080000" w:csb1="00000000"/>
  </w:font>
  <w:font w:name="HY견고딕">
    <w:panose1 w:val="02030600000101010101"/>
    <w:charset w:val="81"/>
    <w:family w:val="roman"/>
    <w:pitch w:val="variable"/>
    <w:sig w:usb0="800002A7" w:usb1="39D77CF9" w:usb2="00000010" w:usb3="00000000" w:csb0="00080000" w:csb1="00000000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HY중고딕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한컴바탕">
    <w:panose1 w:val="02030600000101010101"/>
    <w:charset w:val="81"/>
    <w:family w:val="roman"/>
    <w:pitch w:val="variable"/>
    <w:sig w:usb0="F7FFAFFF" w:usb1="FBDFFFFF" w:usb2="00FFFFFF" w:usb3="00000000" w:csb0="803F01FF" w:csb1="00000000"/>
  </w:font>
  <w:font w:name="가을체">
    <w:altName w:val="바탕"/>
    <w:charset w:val="81"/>
    <w:family w:val="roman"/>
    <w:pitch w:val="variable"/>
    <w:sig w:usb0="800002A7" w:usb1="29D77CFB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신명조" w:eastAsia="HY신명조"/>
        <w:noProof/>
      </w:rPr>
      <w:drawing>
        <wp:anchor distT="0" distB="0" distL="114300" distR="114300" simplePos="0" relativeHeight="251657216" behindDoc="0" locked="0" layoutInCell="1" allowOverlap="1" wp14:anchorId="5D1595D3" wp14:editId="202198D2">
          <wp:simplePos x="0" y="0"/>
          <wp:positionH relativeFrom="column">
            <wp:posOffset>123825</wp:posOffset>
          </wp:positionH>
          <wp:positionV relativeFrom="paragraph">
            <wp:posOffset>218440</wp:posOffset>
          </wp:positionV>
          <wp:extent cx="1246505" cy="271780"/>
          <wp:effectExtent l="0" t="0" r="0" b="0"/>
          <wp:wrapNone/>
          <wp:docPr id="2682" name="그림 268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7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43F0699C" wp14:editId="79105DC9">
              <wp:simplePos x="0" y="0"/>
              <wp:positionH relativeFrom="column">
                <wp:posOffset>51435</wp:posOffset>
              </wp:positionH>
              <wp:positionV relativeFrom="paragraph">
                <wp:posOffset>180975</wp:posOffset>
              </wp:positionV>
              <wp:extent cx="6286500" cy="0"/>
              <wp:effectExtent l="0" t="0" r="0" b="0"/>
              <wp:wrapTopAndBottom/>
              <wp:docPr id="31" name="Line 3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73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05pt,14.25pt" to="499.05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vi</w:t>
    </w:r>
    <w:r>
      <w:rPr>
        <w:rStyle w:val="aa"/>
      </w:rPr>
      <w:fldChar w:fldCharType="end"/>
    </w: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중고딕"/>
        <w:noProof/>
      </w:rPr>
      <w:drawing>
        <wp:anchor distT="0" distB="0" distL="114300" distR="114300" simplePos="0" relativeHeight="251650048" behindDoc="0" locked="0" layoutInCell="1" allowOverlap="1" wp14:anchorId="5BE5DCAF" wp14:editId="1C500FC0">
          <wp:simplePos x="0" y="0"/>
          <wp:positionH relativeFrom="column">
            <wp:posOffset>4935220</wp:posOffset>
          </wp:positionH>
          <wp:positionV relativeFrom="paragraph">
            <wp:posOffset>205740</wp:posOffset>
          </wp:positionV>
          <wp:extent cx="1246505" cy="271780"/>
          <wp:effectExtent l="0" t="0" r="0" b="0"/>
          <wp:wrapNone/>
          <wp:docPr id="102918" name="그림 1029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6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48000" behindDoc="0" locked="0" layoutInCell="0" allowOverlap="1" wp14:anchorId="4678FAFD" wp14:editId="2A418544">
              <wp:simplePos x="0" y="0"/>
              <wp:positionH relativeFrom="column">
                <wp:posOffset>1270</wp:posOffset>
              </wp:positionH>
              <wp:positionV relativeFrom="paragraph">
                <wp:posOffset>173355</wp:posOffset>
              </wp:positionV>
              <wp:extent cx="6286500" cy="0"/>
              <wp:effectExtent l="0" t="0" r="0" b="0"/>
              <wp:wrapTopAndBottom/>
              <wp:docPr id="14" name="Line 3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59" o:spid="_x0000_s1026" style="position:absolute;left:0;text-align:lef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pt,13.65pt" to="495.1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4-13</w:t>
    </w:r>
    <w:r>
      <w:rPr>
        <w:rStyle w:val="aa"/>
      </w:rPr>
      <w:fldChar w:fldCharType="end"/>
    </w:r>
  </w:p>
  <w:p w:rsidR="00852DFF" w:rsidRDefault="00852DFF"/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신명조" w:eastAsia="HY신명조"/>
        <w:noProof/>
      </w:rPr>
      <w:drawing>
        <wp:anchor distT="0" distB="0" distL="114300" distR="114300" simplePos="0" relativeHeight="251675648" behindDoc="0" locked="0" layoutInCell="1" allowOverlap="1" wp14:anchorId="5CAE9623" wp14:editId="30C2B3C7">
          <wp:simplePos x="0" y="0"/>
          <wp:positionH relativeFrom="column">
            <wp:posOffset>123825</wp:posOffset>
          </wp:positionH>
          <wp:positionV relativeFrom="paragraph">
            <wp:posOffset>218440</wp:posOffset>
          </wp:positionV>
          <wp:extent cx="1246505" cy="271780"/>
          <wp:effectExtent l="0" t="0" r="0" b="0"/>
          <wp:wrapNone/>
          <wp:docPr id="102919" name="그림 1029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4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73600" behindDoc="0" locked="0" layoutInCell="0" allowOverlap="1" wp14:anchorId="3877A4D2" wp14:editId="60FAE9B9">
              <wp:simplePos x="0" y="0"/>
              <wp:positionH relativeFrom="column">
                <wp:posOffset>51435</wp:posOffset>
              </wp:positionH>
              <wp:positionV relativeFrom="paragraph">
                <wp:posOffset>180975</wp:posOffset>
              </wp:positionV>
              <wp:extent cx="6286500" cy="0"/>
              <wp:effectExtent l="0" t="0" r="0" b="0"/>
              <wp:wrapTopAndBottom/>
              <wp:docPr id="11" name="Line 4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38" o:spid="_x0000_s1026" style="position:absolute;left:0;text-align:lef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05pt,14.25pt" to="499.05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7-18</w:t>
    </w:r>
    <w:r>
      <w:rPr>
        <w:rStyle w:val="aa"/>
      </w:rPr>
      <w:fldChar w:fldCharType="end"/>
    </w:r>
  </w:p>
  <w:p w:rsidR="00852DFF" w:rsidRDefault="00852DFF"/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중고딕"/>
        <w:noProof/>
      </w:rPr>
      <w:drawing>
        <wp:anchor distT="0" distB="0" distL="114300" distR="114300" simplePos="0" relativeHeight="251674624" behindDoc="0" locked="0" layoutInCell="1" allowOverlap="1" wp14:anchorId="14E54B75" wp14:editId="3B8C7489">
          <wp:simplePos x="0" y="0"/>
          <wp:positionH relativeFrom="column">
            <wp:posOffset>4935220</wp:posOffset>
          </wp:positionH>
          <wp:positionV relativeFrom="paragraph">
            <wp:posOffset>205740</wp:posOffset>
          </wp:positionV>
          <wp:extent cx="1246505" cy="271780"/>
          <wp:effectExtent l="0" t="0" r="0" b="0"/>
          <wp:wrapNone/>
          <wp:docPr id="102920" name="그림 1029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3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72576" behindDoc="0" locked="0" layoutInCell="0" allowOverlap="1" wp14:anchorId="165F8BFB" wp14:editId="6A89D859">
              <wp:simplePos x="0" y="0"/>
              <wp:positionH relativeFrom="column">
                <wp:posOffset>1270</wp:posOffset>
              </wp:positionH>
              <wp:positionV relativeFrom="paragraph">
                <wp:posOffset>173355</wp:posOffset>
              </wp:positionV>
              <wp:extent cx="6286500" cy="0"/>
              <wp:effectExtent l="0" t="0" r="0" b="0"/>
              <wp:wrapTopAndBottom/>
              <wp:docPr id="10" name="Line 4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37" o:spid="_x0000_s1026" style="position:absolute;left:0;text-align:lef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pt,13.65pt" to="495.1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7-19</w:t>
    </w:r>
    <w:r>
      <w:rPr>
        <w:rStyle w:val="aa"/>
      </w:rPr>
      <w:fldChar w:fldCharType="end"/>
    </w:r>
  </w:p>
  <w:p w:rsidR="00852DFF" w:rsidRDefault="00852DFF"/>
</w:ftr>
</file>

<file path=word/footer1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신명조" w:eastAsia="HY신명조"/>
        <w:noProof/>
      </w:rPr>
      <w:drawing>
        <wp:anchor distT="0" distB="0" distL="114300" distR="114300" simplePos="0" relativeHeight="251663360" behindDoc="0" locked="0" layoutInCell="1" allowOverlap="1" wp14:anchorId="3389608B" wp14:editId="38498964">
          <wp:simplePos x="0" y="0"/>
          <wp:positionH relativeFrom="column">
            <wp:posOffset>123825</wp:posOffset>
          </wp:positionH>
          <wp:positionV relativeFrom="paragraph">
            <wp:posOffset>218440</wp:posOffset>
          </wp:positionV>
          <wp:extent cx="1246505" cy="271780"/>
          <wp:effectExtent l="0" t="0" r="0" b="0"/>
          <wp:wrapNone/>
          <wp:docPr id="295" name="그림 29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0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78289372" wp14:editId="47AD7F9D">
              <wp:simplePos x="0" y="0"/>
              <wp:positionH relativeFrom="column">
                <wp:posOffset>51435</wp:posOffset>
              </wp:positionH>
              <wp:positionV relativeFrom="paragraph">
                <wp:posOffset>180975</wp:posOffset>
              </wp:positionV>
              <wp:extent cx="6286500" cy="0"/>
              <wp:effectExtent l="0" t="0" r="0" b="0"/>
              <wp:wrapTopAndBottom/>
              <wp:docPr id="7" name="Line 4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02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05pt,14.25pt" to="499.05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9-6</w:t>
    </w:r>
    <w:r>
      <w:rPr>
        <w:rStyle w:val="aa"/>
      </w:rPr>
      <w:fldChar w:fldCharType="end"/>
    </w:r>
  </w:p>
</w:ftr>
</file>

<file path=word/footer1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중고딕"/>
        <w:noProof/>
      </w:rPr>
      <w:drawing>
        <wp:anchor distT="0" distB="0" distL="114300" distR="114300" simplePos="0" relativeHeight="251662336" behindDoc="0" locked="0" layoutInCell="1" allowOverlap="1" wp14:anchorId="314894BB" wp14:editId="487E86C6">
          <wp:simplePos x="0" y="0"/>
          <wp:positionH relativeFrom="column">
            <wp:posOffset>4935220</wp:posOffset>
          </wp:positionH>
          <wp:positionV relativeFrom="paragraph">
            <wp:posOffset>205740</wp:posOffset>
          </wp:positionV>
          <wp:extent cx="1246505" cy="271780"/>
          <wp:effectExtent l="0" t="0" r="0" b="0"/>
          <wp:wrapNone/>
          <wp:docPr id="296" name="그림 29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0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90546A7" wp14:editId="1A743DA7">
              <wp:simplePos x="0" y="0"/>
              <wp:positionH relativeFrom="column">
                <wp:posOffset>1270</wp:posOffset>
              </wp:positionH>
              <wp:positionV relativeFrom="paragraph">
                <wp:posOffset>173355</wp:posOffset>
              </wp:positionV>
              <wp:extent cx="6286500" cy="0"/>
              <wp:effectExtent l="0" t="0" r="0" b="0"/>
              <wp:wrapTopAndBottom/>
              <wp:docPr id="6" name="Line 4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01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pt,13.65pt" to="495.1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9-5</w:t>
    </w:r>
    <w:r>
      <w:rPr>
        <w:rStyle w:val="aa"/>
      </w:rPr>
      <w:fldChar w:fldCharType="end"/>
    </w:r>
  </w:p>
</w:ftr>
</file>

<file path=word/footer1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</w:pPr>
  </w:p>
</w:ftr>
</file>

<file path=word/footer1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중고딕"/>
        <w:noProof/>
      </w:rPr>
      <w:drawing>
        <wp:anchor distT="0" distB="0" distL="114300" distR="114300" simplePos="0" relativeHeight="251655168" behindDoc="0" locked="0" layoutInCell="1" allowOverlap="1" wp14:anchorId="5CD30E0D" wp14:editId="27CEE2A3">
          <wp:simplePos x="0" y="0"/>
          <wp:positionH relativeFrom="column">
            <wp:posOffset>4935220</wp:posOffset>
          </wp:positionH>
          <wp:positionV relativeFrom="paragraph">
            <wp:posOffset>205740</wp:posOffset>
          </wp:positionV>
          <wp:extent cx="1246505" cy="271780"/>
          <wp:effectExtent l="0" t="0" r="0" b="0"/>
          <wp:wrapNone/>
          <wp:docPr id="2683" name="그림 268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7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54144" behindDoc="0" locked="0" layoutInCell="0" allowOverlap="1" wp14:anchorId="46D95FDB" wp14:editId="1C3F29D4">
              <wp:simplePos x="0" y="0"/>
              <wp:positionH relativeFrom="column">
                <wp:posOffset>1270</wp:posOffset>
              </wp:positionH>
              <wp:positionV relativeFrom="paragraph">
                <wp:posOffset>173355</wp:posOffset>
              </wp:positionV>
              <wp:extent cx="6286500" cy="0"/>
              <wp:effectExtent l="0" t="0" r="0" b="0"/>
              <wp:wrapTopAndBottom/>
              <wp:docPr id="30" name="Line 3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71" o:spid="_x0000_s1026" style="position:absolute;left:0;text-align:lef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pt,13.65pt" to="495.1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vii</w:t>
    </w:r>
    <w:r>
      <w:rPr>
        <w:rStyle w:val="aa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신명조" w:eastAsia="HY신명조"/>
        <w:noProof/>
      </w:rPr>
      <w:drawing>
        <wp:anchor distT="0" distB="0" distL="114300" distR="114300" simplePos="0" relativeHeight="251681792" behindDoc="0" locked="0" layoutInCell="1" allowOverlap="1" wp14:anchorId="148E622A" wp14:editId="35588F38">
          <wp:simplePos x="0" y="0"/>
          <wp:positionH relativeFrom="column">
            <wp:posOffset>123825</wp:posOffset>
          </wp:positionH>
          <wp:positionV relativeFrom="paragraph">
            <wp:posOffset>218440</wp:posOffset>
          </wp:positionV>
          <wp:extent cx="1246505" cy="271780"/>
          <wp:effectExtent l="0" t="0" r="0" b="0"/>
          <wp:wrapNone/>
          <wp:docPr id="319" name="그림 3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4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79744" behindDoc="0" locked="0" layoutInCell="0" allowOverlap="1" wp14:anchorId="217B2665" wp14:editId="0C7CBC5F">
              <wp:simplePos x="0" y="0"/>
              <wp:positionH relativeFrom="column">
                <wp:posOffset>51435</wp:posOffset>
              </wp:positionH>
              <wp:positionV relativeFrom="paragraph">
                <wp:posOffset>180975</wp:posOffset>
              </wp:positionV>
              <wp:extent cx="6286500" cy="0"/>
              <wp:effectExtent l="0" t="0" r="0" b="0"/>
              <wp:wrapTopAndBottom/>
              <wp:docPr id="27" name="Line 4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44" o:spid="_x0000_s1026" style="position:absolute;left:0;text-align:lef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05pt,14.25pt" to="499.05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1-2</w:t>
    </w:r>
    <w:r>
      <w:rPr>
        <w:rStyle w:val="aa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중고딕"/>
        <w:noProof/>
      </w:rPr>
      <w:drawing>
        <wp:anchor distT="0" distB="0" distL="114300" distR="114300" simplePos="0" relativeHeight="251680768" behindDoc="0" locked="0" layoutInCell="1" allowOverlap="1" wp14:anchorId="28534D86" wp14:editId="1ED1CC52">
          <wp:simplePos x="0" y="0"/>
          <wp:positionH relativeFrom="column">
            <wp:posOffset>4935220</wp:posOffset>
          </wp:positionH>
          <wp:positionV relativeFrom="paragraph">
            <wp:posOffset>205740</wp:posOffset>
          </wp:positionV>
          <wp:extent cx="1246505" cy="271780"/>
          <wp:effectExtent l="0" t="0" r="0" b="0"/>
          <wp:wrapNone/>
          <wp:docPr id="102912" name="그림 1029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4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78720" behindDoc="0" locked="0" layoutInCell="0" allowOverlap="1" wp14:anchorId="719839EE" wp14:editId="77F35EFC">
              <wp:simplePos x="0" y="0"/>
              <wp:positionH relativeFrom="column">
                <wp:posOffset>1270</wp:posOffset>
              </wp:positionH>
              <wp:positionV relativeFrom="paragraph">
                <wp:posOffset>173355</wp:posOffset>
              </wp:positionV>
              <wp:extent cx="6286500" cy="0"/>
              <wp:effectExtent l="0" t="0" r="0" b="0"/>
              <wp:wrapTopAndBottom/>
              <wp:docPr id="26" name="Line 4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43" o:spid="_x0000_s1026" style="position:absolute;left:0;text-align:lef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pt,13.65pt" to="495.1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1-3</w:t>
    </w:r>
    <w:r>
      <w:rPr>
        <w:rStyle w:val="aa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신명조" w:eastAsia="HY신명조"/>
        <w:noProof/>
      </w:rPr>
      <w:drawing>
        <wp:anchor distT="0" distB="0" distL="114300" distR="114300" simplePos="0" relativeHeight="251638784" behindDoc="0" locked="0" layoutInCell="1" allowOverlap="1" wp14:anchorId="378ED2E8" wp14:editId="7D3DE0D9">
          <wp:simplePos x="0" y="0"/>
          <wp:positionH relativeFrom="column">
            <wp:posOffset>123825</wp:posOffset>
          </wp:positionH>
          <wp:positionV relativeFrom="paragraph">
            <wp:posOffset>218440</wp:posOffset>
          </wp:positionV>
          <wp:extent cx="1246505" cy="271780"/>
          <wp:effectExtent l="0" t="0" r="0" b="0"/>
          <wp:wrapNone/>
          <wp:docPr id="102913" name="그림 1029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4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36736" behindDoc="0" locked="0" layoutInCell="0" allowOverlap="1" wp14:anchorId="49E7EB7A" wp14:editId="614190E4">
              <wp:simplePos x="0" y="0"/>
              <wp:positionH relativeFrom="column">
                <wp:posOffset>51435</wp:posOffset>
              </wp:positionH>
              <wp:positionV relativeFrom="paragraph">
                <wp:posOffset>180975</wp:posOffset>
              </wp:positionV>
              <wp:extent cx="6286500" cy="0"/>
              <wp:effectExtent l="0" t="0" r="0" b="0"/>
              <wp:wrapTopAndBottom/>
              <wp:docPr id="23" name="Line 3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42" o:spid="_x0000_s1026" style="position:absolute;left:0;text-align:lef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05pt,14.25pt" to="499.05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2-12</w:t>
    </w:r>
    <w:r>
      <w:rPr>
        <w:rStyle w:val="aa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중고딕"/>
        <w:noProof/>
      </w:rPr>
      <w:drawing>
        <wp:anchor distT="0" distB="0" distL="114300" distR="114300" simplePos="0" relativeHeight="251637760" behindDoc="0" locked="0" layoutInCell="1" allowOverlap="1" wp14:anchorId="2B607869" wp14:editId="2EF8181B">
          <wp:simplePos x="0" y="0"/>
          <wp:positionH relativeFrom="column">
            <wp:posOffset>4935220</wp:posOffset>
          </wp:positionH>
          <wp:positionV relativeFrom="paragraph">
            <wp:posOffset>205740</wp:posOffset>
          </wp:positionV>
          <wp:extent cx="1246505" cy="271780"/>
          <wp:effectExtent l="0" t="0" r="0" b="0"/>
          <wp:wrapNone/>
          <wp:docPr id="102914" name="그림 1029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4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35712" behindDoc="0" locked="0" layoutInCell="0" allowOverlap="1" wp14:anchorId="7EC193FA" wp14:editId="6356EBA8">
              <wp:simplePos x="0" y="0"/>
              <wp:positionH relativeFrom="column">
                <wp:posOffset>1270</wp:posOffset>
              </wp:positionH>
              <wp:positionV relativeFrom="paragraph">
                <wp:posOffset>173355</wp:posOffset>
              </wp:positionV>
              <wp:extent cx="6286500" cy="0"/>
              <wp:effectExtent l="0" t="0" r="0" b="0"/>
              <wp:wrapTopAndBottom/>
              <wp:docPr id="22" name="Line 3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41" o:spid="_x0000_s1026" style="position:absolute;left:0;text-align:lef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pt,13.65pt" to="495.1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2-13</w:t>
    </w:r>
    <w:r>
      <w:rPr>
        <w:rStyle w:val="aa"/>
      </w:rPr>
      <w:fldChar w:fldCharType="end"/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신명조" w:eastAsia="HY신명조"/>
        <w:noProof/>
      </w:rPr>
      <w:drawing>
        <wp:anchor distT="0" distB="0" distL="114300" distR="114300" simplePos="0" relativeHeight="251669504" behindDoc="0" locked="0" layoutInCell="1" allowOverlap="1" wp14:anchorId="2AA695E6" wp14:editId="53D1595E">
          <wp:simplePos x="0" y="0"/>
          <wp:positionH relativeFrom="column">
            <wp:posOffset>123825</wp:posOffset>
          </wp:positionH>
          <wp:positionV relativeFrom="paragraph">
            <wp:posOffset>218440</wp:posOffset>
          </wp:positionV>
          <wp:extent cx="1246505" cy="271780"/>
          <wp:effectExtent l="0" t="0" r="0" b="0"/>
          <wp:wrapNone/>
          <wp:docPr id="102915" name="그림 1029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3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67456" behindDoc="0" locked="0" layoutInCell="0" allowOverlap="1" wp14:anchorId="215E498F" wp14:editId="3938C7B2">
              <wp:simplePos x="0" y="0"/>
              <wp:positionH relativeFrom="column">
                <wp:posOffset>51435</wp:posOffset>
              </wp:positionH>
              <wp:positionV relativeFrom="paragraph">
                <wp:posOffset>180975</wp:posOffset>
              </wp:positionV>
              <wp:extent cx="6286500" cy="0"/>
              <wp:effectExtent l="0" t="0" r="0" b="0"/>
              <wp:wrapTopAndBottom/>
              <wp:docPr id="19" name="Line 4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32" o:spid="_x0000_s1026" style="position:absolute;left:0;text-align:lef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05pt,14.25pt" to="499.05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3-10</w:t>
    </w:r>
    <w:r>
      <w:rPr>
        <w:rStyle w:val="aa"/>
      </w:rPr>
      <w:fldChar w:fldCharType="end"/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중고딕"/>
        <w:noProof/>
      </w:rPr>
      <w:drawing>
        <wp:anchor distT="0" distB="0" distL="114300" distR="114300" simplePos="0" relativeHeight="251668480" behindDoc="0" locked="0" layoutInCell="1" allowOverlap="1" wp14:anchorId="5251BBD9" wp14:editId="24A058EA">
          <wp:simplePos x="0" y="0"/>
          <wp:positionH relativeFrom="column">
            <wp:posOffset>4935220</wp:posOffset>
          </wp:positionH>
          <wp:positionV relativeFrom="paragraph">
            <wp:posOffset>205740</wp:posOffset>
          </wp:positionV>
          <wp:extent cx="1246505" cy="271780"/>
          <wp:effectExtent l="0" t="0" r="0" b="0"/>
          <wp:wrapNone/>
          <wp:docPr id="102916" name="그림 1029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3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66432" behindDoc="0" locked="0" layoutInCell="0" allowOverlap="1" wp14:anchorId="367FBDC2" wp14:editId="5D9F9085">
              <wp:simplePos x="0" y="0"/>
              <wp:positionH relativeFrom="column">
                <wp:posOffset>1270</wp:posOffset>
              </wp:positionH>
              <wp:positionV relativeFrom="paragraph">
                <wp:posOffset>173355</wp:posOffset>
              </wp:positionV>
              <wp:extent cx="6286500" cy="0"/>
              <wp:effectExtent l="0" t="0" r="0" b="0"/>
              <wp:wrapTopAndBottom/>
              <wp:docPr id="18" name="Line 4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31" o:spid="_x0000_s1026" style="position:absolute;left:0;text-align:lef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pt,13.65pt" to="495.1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3-11</w:t>
    </w:r>
    <w:r>
      <w:rPr>
        <w:rStyle w:val="aa"/>
      </w:rPr>
      <w:fldChar w:fldCharType="end"/>
    </w: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9"/>
      <w:spacing w:before="120"/>
      <w:rPr>
        <w:rFonts w:ascii="HY중고딕"/>
      </w:rPr>
    </w:pPr>
    <w:r>
      <w:rPr>
        <w:rFonts w:ascii="HY신명조" w:eastAsia="HY신명조"/>
        <w:noProof/>
      </w:rPr>
      <w:drawing>
        <wp:anchor distT="0" distB="0" distL="114300" distR="114300" simplePos="0" relativeHeight="251651072" behindDoc="0" locked="0" layoutInCell="1" allowOverlap="1" wp14:anchorId="690905A3" wp14:editId="1A2A38E0">
          <wp:simplePos x="0" y="0"/>
          <wp:positionH relativeFrom="column">
            <wp:posOffset>123825</wp:posOffset>
          </wp:positionH>
          <wp:positionV relativeFrom="paragraph">
            <wp:posOffset>218440</wp:posOffset>
          </wp:positionV>
          <wp:extent cx="1246505" cy="271780"/>
          <wp:effectExtent l="0" t="0" r="0" b="0"/>
          <wp:wrapNone/>
          <wp:docPr id="102917" name="그림 1029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6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6505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HY중고딕"/>
        <w:noProof/>
      </w:rPr>
      <mc:AlternateContent>
        <mc:Choice Requires="wps">
          <w:drawing>
            <wp:anchor distT="0" distB="0" distL="114300" distR="114300" simplePos="0" relativeHeight="251649024" behindDoc="0" locked="0" layoutInCell="0" allowOverlap="1" wp14:anchorId="60D4AA1D" wp14:editId="598EF1FA">
              <wp:simplePos x="0" y="0"/>
              <wp:positionH relativeFrom="column">
                <wp:posOffset>51435</wp:posOffset>
              </wp:positionH>
              <wp:positionV relativeFrom="paragraph">
                <wp:posOffset>180975</wp:posOffset>
              </wp:positionV>
              <wp:extent cx="6286500" cy="0"/>
              <wp:effectExtent l="0" t="0" r="0" b="0"/>
              <wp:wrapTopAndBottom/>
              <wp:docPr id="15" name="Line 3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60" o:spid="_x0000_s1026" style="position:absolute;left:0;text-align:lef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05pt,14.25pt" to="499.05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9"/>
      <w:spacing w:before="120"/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FA3F40">
      <w:rPr>
        <w:rStyle w:val="aa"/>
        <w:noProof/>
      </w:rPr>
      <w:t>4-12</w:t>
    </w:r>
    <w:r>
      <w:rPr>
        <w:rStyle w:val="aa"/>
      </w:rPr>
      <w:fldChar w:fldCharType="end"/>
    </w:r>
  </w:p>
  <w:p w:rsidR="00852DFF" w:rsidRDefault="00852DF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6E08" w:rsidRDefault="00F66E08">
      <w:r>
        <w:separator/>
      </w:r>
    </w:p>
  </w:footnote>
  <w:footnote w:type="continuationSeparator" w:id="0">
    <w:p w:rsidR="00F66E08" w:rsidRDefault="00F66E0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Pr="007B0620" w:rsidRDefault="00852DFF">
    <w:pPr>
      <w:pStyle w:val="a8"/>
      <w:rPr>
        <w:i w:val="0"/>
      </w:rPr>
    </w:pPr>
  </w:p>
  <w:p w:rsidR="00852DFF" w:rsidRPr="007B0620" w:rsidRDefault="00852DFF">
    <w:pPr>
      <w:pStyle w:val="a8"/>
      <w:rPr>
        <w:i w:val="0"/>
      </w:rPr>
    </w:pPr>
  </w:p>
  <w:p w:rsidR="00852DFF" w:rsidRPr="007B0620" w:rsidRDefault="00852DFF">
    <w:pPr>
      <w:pStyle w:val="a8"/>
      <w:ind w:right="284"/>
      <w:jc w:val="left"/>
      <w:rPr>
        <w:rFonts w:eastAsia="HY견고딕" w:cs="Arial"/>
        <w:b w:val="0"/>
        <w:bCs/>
        <w:i w:val="0"/>
      </w:rPr>
    </w:pPr>
  </w:p>
  <w:p w:rsidR="00852DFF" w:rsidRDefault="00852DFF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53120" behindDoc="0" locked="0" layoutInCell="0" allowOverlap="1" wp14:anchorId="79D0EC45" wp14:editId="5F051EE2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103297" name="Line 3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70" o:spid="_x0000_s1026" style="position:absolute;left:0;text-align:lef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  <w:p w:rsidR="00852DFF" w:rsidRDefault="00852DFF">
    <w:pPr>
      <w:pStyle w:val="a8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  <w:r>
      <w:rPr>
        <w:rFonts w:hint="eastAsia"/>
      </w:rPr>
      <w:t xml:space="preserve">                                                         </w:t>
    </w:r>
  </w:p>
  <w:p w:rsidR="00852DFF" w:rsidRDefault="00852DFF">
    <w:pPr>
      <w:pStyle w:val="a8"/>
    </w:pPr>
    <w:r>
      <w:rPr>
        <w:rFonts w:hint="eastAsia"/>
      </w:rPr>
      <w:t xml:space="preserve">                   </w:t>
    </w:r>
  </w:p>
  <w:p w:rsidR="00852DFF" w:rsidRPr="00E204F0" w:rsidRDefault="00852DFF">
    <w:pPr>
      <w:pStyle w:val="a8"/>
      <w:jc w:val="right"/>
      <w:rPr>
        <w:rFonts w:ascii="굴림" w:eastAsia="굴림" w:hAnsi="굴림"/>
      </w:rPr>
    </w:pPr>
    <w:r>
      <w:rPr>
        <w:rFonts w:ascii="굴림" w:eastAsia="굴림" w:hAnsi="굴림" w:hint="eastAsia"/>
      </w:rPr>
      <w:t xml:space="preserve">협조제어 </w:t>
    </w:r>
    <w:proofErr w:type="gramStart"/>
    <w:r>
      <w:rPr>
        <w:rFonts w:ascii="굴림" w:eastAsia="굴림" w:hAnsi="굴림" w:hint="eastAsia"/>
      </w:rPr>
      <w:t xml:space="preserve">기능설명서                                              </w:t>
    </w:r>
    <w:proofErr w:type="gramEnd"/>
    <w:r w:rsidRPr="00E204F0">
      <w:rPr>
        <w:rFonts w:ascii="굴림" w:eastAsia="굴림" w:hAnsi="굴림"/>
      </w:rPr>
      <w:fldChar w:fldCharType="begin"/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 w:hint="eastAsia"/>
      </w:rPr>
      <w:instrText>STYLEREF "제목 1"\r  \* MERGEFORMAT</w:instrText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/>
      </w:rPr>
      <w:fldChar w:fldCharType="separate"/>
    </w:r>
    <w:r w:rsidR="00FA3F40">
      <w:rPr>
        <w:rFonts w:ascii="굴림" w:eastAsia="굴림" w:hAnsi="굴림"/>
        <w:noProof/>
      </w:rPr>
      <w:t>4</w:t>
    </w:r>
    <w:r w:rsidRPr="00E204F0">
      <w:rPr>
        <w:rFonts w:ascii="굴림" w:eastAsia="굴림" w:hAnsi="굴림"/>
      </w:rPr>
      <w:fldChar w:fldCharType="end"/>
    </w:r>
    <w:r w:rsidRPr="00E204F0">
      <w:rPr>
        <w:rFonts w:ascii="굴림" w:eastAsia="굴림" w:hAnsi="굴림" w:hint="eastAsia"/>
      </w:rPr>
      <w:t xml:space="preserve">. </w:t>
    </w:r>
    <w:r w:rsidRPr="00E204F0">
      <w:rPr>
        <w:rFonts w:ascii="굴림" w:eastAsia="굴림" w:hAnsi="굴림"/>
      </w:rPr>
      <w:fldChar w:fldCharType="begin"/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 w:hint="eastAsia"/>
      </w:rPr>
      <w:instrText>STYLEREF "제목 1" \* MERGEFORMAT</w:instrText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/>
      </w:rPr>
      <w:fldChar w:fldCharType="separate"/>
    </w:r>
    <w:r w:rsidR="00FA3F40">
      <w:rPr>
        <w:rFonts w:ascii="굴림" w:eastAsia="굴림" w:hAnsi="굴림" w:hint="eastAsia"/>
        <w:noProof/>
      </w:rPr>
      <w:t>협조</w:t>
    </w:r>
    <w:r w:rsidR="00FA3F40">
      <w:rPr>
        <w:rFonts w:ascii="굴림" w:eastAsia="굴림" w:hAnsi="굴림"/>
        <w:noProof/>
      </w:rPr>
      <w:t xml:space="preserve"> 동작 티칭</w:t>
    </w:r>
    <w:r w:rsidRPr="00E204F0">
      <w:rPr>
        <w:rFonts w:ascii="굴림" w:eastAsia="굴림" w:hAnsi="굴림"/>
      </w:rPr>
      <w:fldChar w:fldCharType="end"/>
    </w:r>
  </w:p>
  <w:p w:rsidR="00852DFF" w:rsidRDefault="00852DFF" w:rsidP="00890887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46976" behindDoc="0" locked="0" layoutInCell="0" allowOverlap="1" wp14:anchorId="322272D8" wp14:editId="6E9CA348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16" name="Line 3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58" o:spid="_x0000_s1026" style="position:absolute;left:0;text-align:lef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</w:p>
  <w:p w:rsidR="00852DFF" w:rsidRDefault="00852DFF">
    <w:pPr>
      <w:pStyle w:val="a8"/>
    </w:pPr>
  </w:p>
  <w:p w:rsidR="00852DFF" w:rsidRPr="00E204F0" w:rsidRDefault="00852DFF">
    <w:pPr>
      <w:pStyle w:val="a8"/>
      <w:rPr>
        <w:rFonts w:ascii="굴림" w:eastAsia="굴림" w:hAnsi="굴림"/>
      </w:rPr>
    </w:pPr>
    <w:r w:rsidRPr="00E204F0">
      <w:rPr>
        <w:rFonts w:ascii="굴림" w:eastAsia="굴림" w:hAnsi="굴림"/>
      </w:rPr>
      <w:fldChar w:fldCharType="begin"/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 w:hint="eastAsia"/>
      </w:rPr>
      <w:instrText>STYLEREF "제목 1"\r  \* MERGEFORMAT</w:instrText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/>
      </w:rPr>
      <w:fldChar w:fldCharType="separate"/>
    </w:r>
    <w:r w:rsidR="00FA3F40">
      <w:rPr>
        <w:rFonts w:ascii="굴림" w:eastAsia="굴림" w:hAnsi="굴림"/>
        <w:noProof/>
      </w:rPr>
      <w:t>7</w:t>
    </w:r>
    <w:r w:rsidRPr="00E204F0">
      <w:rPr>
        <w:rFonts w:ascii="굴림" w:eastAsia="굴림" w:hAnsi="굴림"/>
      </w:rPr>
      <w:fldChar w:fldCharType="end"/>
    </w:r>
    <w:r w:rsidRPr="00E204F0">
      <w:rPr>
        <w:rFonts w:ascii="굴림" w:eastAsia="굴림" w:hAnsi="굴림" w:hint="eastAsia"/>
      </w:rPr>
      <w:t xml:space="preserve">. </w:t>
    </w:r>
    <w:r w:rsidRPr="00E204F0">
      <w:rPr>
        <w:rFonts w:ascii="굴림" w:eastAsia="굴림" w:hAnsi="굴림"/>
      </w:rPr>
      <w:fldChar w:fldCharType="begin"/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 w:hint="eastAsia"/>
      </w:rPr>
      <w:instrText>STYLEREF "제목 1" \* MERGEFORMAT</w:instrText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/>
      </w:rPr>
      <w:fldChar w:fldCharType="separate"/>
    </w:r>
    <w:r w:rsidR="00FA3F40">
      <w:rPr>
        <w:rFonts w:ascii="굴림" w:eastAsia="굴림" w:hAnsi="굴림" w:hint="eastAsia"/>
        <w:noProof/>
      </w:rPr>
      <w:t>협조제어</w:t>
    </w:r>
    <w:r w:rsidR="00FA3F40">
      <w:rPr>
        <w:rFonts w:ascii="굴림" w:eastAsia="굴림" w:hAnsi="굴림"/>
        <w:noProof/>
      </w:rPr>
      <w:t xml:space="preserve"> Arc용접</w:t>
    </w:r>
    <w:r w:rsidRPr="00E204F0">
      <w:rPr>
        <w:rFonts w:ascii="굴림" w:eastAsia="굴림" w:hAnsi="굴림"/>
      </w:rPr>
      <w:fldChar w:fldCharType="end"/>
    </w:r>
    <w:proofErr w:type="gramStart"/>
    <w:r>
      <w:rPr>
        <w:rFonts w:ascii="굴림" w:eastAsia="굴림" w:hAnsi="굴림" w:hint="eastAsia"/>
      </w:rPr>
      <w:t xml:space="preserve">                                      협조제어</w:t>
    </w:r>
    <w:proofErr w:type="gramEnd"/>
    <w:r>
      <w:rPr>
        <w:rFonts w:ascii="굴림" w:eastAsia="굴림" w:hAnsi="굴림" w:hint="eastAsia"/>
      </w:rPr>
      <w:t xml:space="preserve"> 기능설명서</w:t>
    </w:r>
  </w:p>
  <w:p w:rsidR="00852DFF" w:rsidRDefault="00852DFF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70528" behindDoc="0" locked="0" layoutInCell="0" allowOverlap="1" wp14:anchorId="5CBFF220" wp14:editId="4AB8AB56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13" name="Line 4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35" o:spid="_x0000_s1026" style="position:absolute;left:0;text-align:lef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  <w:r>
      <w:rPr>
        <w:rFonts w:hint="eastAsia"/>
      </w:rPr>
      <w:t xml:space="preserve">                                                         </w:t>
    </w:r>
  </w:p>
  <w:p w:rsidR="00852DFF" w:rsidRDefault="00852DFF">
    <w:pPr>
      <w:pStyle w:val="a8"/>
    </w:pPr>
    <w:r>
      <w:rPr>
        <w:rFonts w:hint="eastAsia"/>
      </w:rPr>
      <w:t xml:space="preserve">                   </w:t>
    </w:r>
  </w:p>
  <w:p w:rsidR="00852DFF" w:rsidRPr="00E204F0" w:rsidRDefault="00852DFF">
    <w:pPr>
      <w:pStyle w:val="a8"/>
      <w:jc w:val="right"/>
      <w:rPr>
        <w:rFonts w:ascii="굴림" w:eastAsia="굴림" w:hAnsi="굴림"/>
      </w:rPr>
    </w:pPr>
    <w:r>
      <w:rPr>
        <w:rFonts w:ascii="굴림" w:eastAsia="굴림" w:hAnsi="굴림" w:hint="eastAsia"/>
      </w:rPr>
      <w:t xml:space="preserve">협조제어 </w:t>
    </w:r>
    <w:proofErr w:type="gramStart"/>
    <w:r>
      <w:rPr>
        <w:rFonts w:ascii="굴림" w:eastAsia="굴림" w:hAnsi="굴림" w:hint="eastAsia"/>
      </w:rPr>
      <w:t xml:space="preserve">기능설명서                                               </w:t>
    </w:r>
    <w:proofErr w:type="gramEnd"/>
    <w:r w:rsidRPr="00E204F0">
      <w:rPr>
        <w:rFonts w:ascii="굴림" w:eastAsia="굴림" w:hAnsi="굴림"/>
      </w:rPr>
      <w:fldChar w:fldCharType="begin"/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 w:hint="eastAsia"/>
      </w:rPr>
      <w:instrText>STYLEREF "제목 1"\r  \* MERGEFORMAT</w:instrText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/>
      </w:rPr>
      <w:fldChar w:fldCharType="separate"/>
    </w:r>
    <w:r w:rsidR="00FA3F40">
      <w:rPr>
        <w:rFonts w:ascii="굴림" w:eastAsia="굴림" w:hAnsi="굴림"/>
        <w:noProof/>
      </w:rPr>
      <w:t>7</w:t>
    </w:r>
    <w:r w:rsidRPr="00E204F0">
      <w:rPr>
        <w:rFonts w:ascii="굴림" w:eastAsia="굴림" w:hAnsi="굴림"/>
      </w:rPr>
      <w:fldChar w:fldCharType="end"/>
    </w:r>
    <w:r w:rsidRPr="00E204F0">
      <w:rPr>
        <w:rFonts w:ascii="굴림" w:eastAsia="굴림" w:hAnsi="굴림" w:hint="eastAsia"/>
      </w:rPr>
      <w:t xml:space="preserve">. </w:t>
    </w:r>
    <w:r w:rsidRPr="00E204F0">
      <w:rPr>
        <w:rFonts w:ascii="굴림" w:eastAsia="굴림" w:hAnsi="굴림"/>
      </w:rPr>
      <w:fldChar w:fldCharType="begin"/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 w:hint="eastAsia"/>
      </w:rPr>
      <w:instrText>STYLEREF "제목 1" \* MERGEFORMAT</w:instrText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/>
      </w:rPr>
      <w:fldChar w:fldCharType="separate"/>
    </w:r>
    <w:r w:rsidR="00FA3F40">
      <w:rPr>
        <w:rFonts w:ascii="굴림" w:eastAsia="굴림" w:hAnsi="굴림" w:hint="eastAsia"/>
        <w:noProof/>
      </w:rPr>
      <w:t>협조제어</w:t>
    </w:r>
    <w:r w:rsidR="00FA3F40">
      <w:rPr>
        <w:rFonts w:ascii="굴림" w:eastAsia="굴림" w:hAnsi="굴림"/>
        <w:noProof/>
      </w:rPr>
      <w:t xml:space="preserve"> Arc용접</w:t>
    </w:r>
    <w:r w:rsidRPr="00E204F0">
      <w:rPr>
        <w:rFonts w:ascii="굴림" w:eastAsia="굴림" w:hAnsi="굴림"/>
      </w:rPr>
      <w:fldChar w:fldCharType="end"/>
    </w:r>
  </w:p>
  <w:p w:rsidR="00852DFF" w:rsidRDefault="00852DFF" w:rsidP="00890887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2363F454" wp14:editId="4CA0F290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12" name="Line 4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36" o:spid="_x0000_s1026" style="position:absolute;left:0;text-align:lef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</w:p>
  <w:p w:rsidR="00852DFF" w:rsidRDefault="00852DFF">
    <w:pPr>
      <w:pStyle w:val="a8"/>
    </w:pPr>
  </w:p>
  <w:p w:rsidR="00852DFF" w:rsidRPr="001A10E9" w:rsidRDefault="00852DFF">
    <w:pPr>
      <w:pStyle w:val="a8"/>
      <w:rPr>
        <w:rFonts w:ascii="굴림체" w:hAnsi="굴림체"/>
      </w:rPr>
    </w:pPr>
    <w:r w:rsidRPr="001A10E9">
      <w:rPr>
        <w:rFonts w:ascii="굴림체" w:hAnsi="굴림체"/>
      </w:rPr>
      <w:fldChar w:fldCharType="begin"/>
    </w:r>
    <w:r w:rsidRPr="001A10E9">
      <w:rPr>
        <w:rFonts w:ascii="굴림체" w:hAnsi="굴림체"/>
      </w:rPr>
      <w:instrText xml:space="preserve"> </w:instrText>
    </w:r>
    <w:r w:rsidRPr="001A10E9">
      <w:rPr>
        <w:rFonts w:ascii="굴림체" w:hAnsi="굴림체" w:hint="eastAsia"/>
      </w:rPr>
      <w:instrText>STYLEREF "제목 1"\r  \* MERGEFORMAT</w:instrText>
    </w:r>
    <w:r w:rsidRPr="001A10E9">
      <w:rPr>
        <w:rFonts w:ascii="굴림체" w:hAnsi="굴림체"/>
      </w:rPr>
      <w:instrText xml:space="preserve"> </w:instrText>
    </w:r>
    <w:r w:rsidRPr="001A10E9">
      <w:rPr>
        <w:rFonts w:ascii="굴림체" w:hAnsi="굴림체"/>
      </w:rPr>
      <w:fldChar w:fldCharType="separate"/>
    </w:r>
    <w:r w:rsidR="00FA3F40">
      <w:rPr>
        <w:rFonts w:ascii="굴림체" w:hAnsi="굴림체"/>
        <w:noProof/>
      </w:rPr>
      <w:t>9</w:t>
    </w:r>
    <w:r w:rsidRPr="001A10E9">
      <w:rPr>
        <w:rFonts w:ascii="굴림체" w:hAnsi="굴림체"/>
      </w:rPr>
      <w:fldChar w:fldCharType="end"/>
    </w:r>
    <w:r w:rsidRPr="001A10E9">
      <w:rPr>
        <w:rFonts w:ascii="굴림체" w:hAnsi="굴림체" w:hint="eastAsia"/>
      </w:rPr>
      <w:t xml:space="preserve">. </w:t>
    </w:r>
    <w:r w:rsidRPr="001A10E9">
      <w:rPr>
        <w:rFonts w:ascii="굴림체" w:hAnsi="굴림체"/>
      </w:rPr>
      <w:fldChar w:fldCharType="begin"/>
    </w:r>
    <w:r w:rsidRPr="001A10E9">
      <w:rPr>
        <w:rFonts w:ascii="굴림체" w:hAnsi="굴림체"/>
      </w:rPr>
      <w:instrText xml:space="preserve"> </w:instrText>
    </w:r>
    <w:r w:rsidRPr="001A10E9">
      <w:rPr>
        <w:rFonts w:ascii="굴림체" w:hAnsi="굴림체" w:hint="eastAsia"/>
      </w:rPr>
      <w:instrText>STYLEREF "제목 1" \* MERGEFORMAT</w:instrText>
    </w:r>
    <w:r w:rsidRPr="001A10E9">
      <w:rPr>
        <w:rFonts w:ascii="굴림체" w:hAnsi="굴림체"/>
      </w:rPr>
      <w:instrText xml:space="preserve"> </w:instrText>
    </w:r>
    <w:r w:rsidRPr="001A10E9">
      <w:rPr>
        <w:rFonts w:ascii="굴림체" w:hAnsi="굴림체"/>
      </w:rPr>
      <w:fldChar w:fldCharType="separate"/>
    </w:r>
    <w:r w:rsidR="00FA3F40">
      <w:rPr>
        <w:rFonts w:ascii="굴림체" w:hAnsi="굴림체" w:hint="eastAsia"/>
        <w:noProof/>
      </w:rPr>
      <w:t>에러코드</w:t>
    </w:r>
    <w:r w:rsidRPr="001A10E9">
      <w:rPr>
        <w:rFonts w:ascii="굴림체" w:hAnsi="굴림체"/>
      </w:rPr>
      <w:fldChar w:fldCharType="end"/>
    </w:r>
    <w:proofErr w:type="gramStart"/>
    <w:r>
      <w:rPr>
        <w:rFonts w:ascii="굴림체" w:hAnsi="굴림체" w:hint="eastAsia"/>
      </w:rPr>
      <w:t xml:space="preserve">                                               협조제어</w:t>
    </w:r>
    <w:proofErr w:type="gramEnd"/>
    <w:r>
      <w:rPr>
        <w:rFonts w:ascii="굴림체" w:hAnsi="굴림체" w:hint="eastAsia"/>
      </w:rPr>
      <w:t xml:space="preserve"> 기능설명서</w:t>
    </w:r>
  </w:p>
  <w:p w:rsidR="00852DFF" w:rsidRDefault="00852DFF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710308BA" wp14:editId="1C72ABC0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9" name="Line 3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99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</w:p>
  <w:p w:rsidR="00852DFF" w:rsidRDefault="00852DFF">
    <w:pPr>
      <w:pStyle w:val="a8"/>
    </w:pPr>
  </w:p>
  <w:p w:rsidR="00852DFF" w:rsidRPr="001A10E9" w:rsidRDefault="00852DFF">
    <w:pPr>
      <w:pStyle w:val="a8"/>
      <w:jc w:val="right"/>
      <w:rPr>
        <w:rFonts w:ascii="굴림" w:eastAsia="굴림" w:hAnsi="굴림"/>
      </w:rPr>
    </w:pPr>
    <w:r>
      <w:rPr>
        <w:rFonts w:ascii="굴림" w:eastAsia="굴림" w:hAnsi="굴림" w:hint="eastAsia"/>
      </w:rPr>
      <w:t xml:space="preserve">협조제어 </w:t>
    </w:r>
    <w:proofErr w:type="gramStart"/>
    <w:r>
      <w:rPr>
        <w:rFonts w:ascii="굴림" w:eastAsia="굴림" w:hAnsi="굴림" w:hint="eastAsia"/>
      </w:rPr>
      <w:t xml:space="preserve">기능설명서                                                 </w:t>
    </w:r>
    <w:proofErr w:type="gramEnd"/>
    <w:r w:rsidRPr="001A10E9">
      <w:rPr>
        <w:rFonts w:ascii="굴림" w:eastAsia="굴림" w:hAnsi="굴림"/>
      </w:rPr>
      <w:fldChar w:fldCharType="begin"/>
    </w:r>
    <w:r w:rsidRPr="001A10E9">
      <w:rPr>
        <w:rFonts w:ascii="굴림" w:eastAsia="굴림" w:hAnsi="굴림"/>
      </w:rPr>
      <w:instrText xml:space="preserve"> </w:instrText>
    </w:r>
    <w:r w:rsidRPr="001A10E9">
      <w:rPr>
        <w:rFonts w:ascii="굴림" w:eastAsia="굴림" w:hAnsi="굴림" w:hint="eastAsia"/>
      </w:rPr>
      <w:instrText>STYLEREF "제목 1"\r  \* MERGEFORMAT</w:instrText>
    </w:r>
    <w:r w:rsidRPr="001A10E9">
      <w:rPr>
        <w:rFonts w:ascii="굴림" w:eastAsia="굴림" w:hAnsi="굴림"/>
      </w:rPr>
      <w:instrText xml:space="preserve"> </w:instrText>
    </w:r>
    <w:r w:rsidRPr="001A10E9">
      <w:rPr>
        <w:rFonts w:ascii="굴림" w:eastAsia="굴림" w:hAnsi="굴림"/>
      </w:rPr>
      <w:fldChar w:fldCharType="separate"/>
    </w:r>
    <w:r w:rsidR="00FA3F40">
      <w:rPr>
        <w:rFonts w:ascii="굴림" w:eastAsia="굴림" w:hAnsi="굴림"/>
        <w:noProof/>
      </w:rPr>
      <w:t>9</w:t>
    </w:r>
    <w:r w:rsidRPr="001A10E9">
      <w:rPr>
        <w:rFonts w:ascii="굴림" w:eastAsia="굴림" w:hAnsi="굴림"/>
      </w:rPr>
      <w:fldChar w:fldCharType="end"/>
    </w:r>
    <w:r w:rsidRPr="001A10E9">
      <w:rPr>
        <w:rFonts w:ascii="굴림" w:eastAsia="굴림" w:hAnsi="굴림" w:hint="eastAsia"/>
      </w:rPr>
      <w:t xml:space="preserve">. </w:t>
    </w:r>
    <w:r w:rsidRPr="001A10E9">
      <w:rPr>
        <w:rFonts w:ascii="굴림" w:eastAsia="굴림" w:hAnsi="굴림"/>
      </w:rPr>
      <w:fldChar w:fldCharType="begin"/>
    </w:r>
    <w:r w:rsidRPr="001A10E9">
      <w:rPr>
        <w:rFonts w:ascii="굴림" w:eastAsia="굴림" w:hAnsi="굴림"/>
      </w:rPr>
      <w:instrText xml:space="preserve"> </w:instrText>
    </w:r>
    <w:r w:rsidRPr="001A10E9">
      <w:rPr>
        <w:rFonts w:ascii="굴림" w:eastAsia="굴림" w:hAnsi="굴림" w:hint="eastAsia"/>
      </w:rPr>
      <w:instrText>STYLEREF "제목 1" \* MERGEFORMAT</w:instrText>
    </w:r>
    <w:r w:rsidRPr="001A10E9">
      <w:rPr>
        <w:rFonts w:ascii="굴림" w:eastAsia="굴림" w:hAnsi="굴림"/>
      </w:rPr>
      <w:instrText xml:space="preserve"> </w:instrText>
    </w:r>
    <w:r w:rsidRPr="001A10E9">
      <w:rPr>
        <w:rFonts w:ascii="굴림" w:eastAsia="굴림" w:hAnsi="굴림"/>
      </w:rPr>
      <w:fldChar w:fldCharType="separate"/>
    </w:r>
    <w:r w:rsidR="00FA3F40">
      <w:rPr>
        <w:rFonts w:ascii="굴림" w:eastAsia="굴림" w:hAnsi="굴림" w:hint="eastAsia"/>
        <w:noProof/>
      </w:rPr>
      <w:t>에러코드</w:t>
    </w:r>
    <w:r w:rsidRPr="001A10E9">
      <w:rPr>
        <w:rFonts w:ascii="굴림" w:eastAsia="굴림" w:hAnsi="굴림"/>
      </w:rPr>
      <w:fldChar w:fldCharType="end"/>
    </w:r>
  </w:p>
  <w:p w:rsidR="00852DFF" w:rsidRDefault="00852DFF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F4CF3B9" wp14:editId="062EC991">
              <wp:simplePos x="0" y="0"/>
              <wp:positionH relativeFrom="column">
                <wp:posOffset>-6985</wp:posOffset>
              </wp:positionH>
              <wp:positionV relativeFrom="paragraph">
                <wp:posOffset>22225</wp:posOffset>
              </wp:positionV>
              <wp:extent cx="6286500" cy="0"/>
              <wp:effectExtent l="0" t="0" r="0" b="0"/>
              <wp:wrapTopAndBottom/>
              <wp:docPr id="8" name="Line 4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00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55pt,1.75pt" to="494.45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 w:rsidP="007B0620">
    <w:pPr>
      <w:pStyle w:val="a8"/>
      <w:ind w:right="284"/>
      <w:jc w:val="left"/>
      <w:rPr>
        <w:rFonts w:eastAsia="HY견고딕" w:cs="Arial"/>
        <w:b w:val="0"/>
        <w:bCs/>
        <w:i w:val="0"/>
      </w:rPr>
    </w:pPr>
  </w:p>
  <w:p w:rsidR="00852DFF" w:rsidRDefault="00852DFF" w:rsidP="007B0620">
    <w:pPr>
      <w:pStyle w:val="a8"/>
      <w:ind w:right="284"/>
      <w:jc w:val="left"/>
      <w:rPr>
        <w:rFonts w:eastAsia="HY견고딕" w:cs="Arial"/>
        <w:b w:val="0"/>
        <w:bCs/>
        <w:i w:val="0"/>
      </w:rPr>
    </w:pPr>
  </w:p>
  <w:p w:rsidR="00852DFF" w:rsidRDefault="00852DFF" w:rsidP="007B0620">
    <w:pPr>
      <w:pStyle w:val="a8"/>
      <w:ind w:right="284"/>
      <w:jc w:val="left"/>
      <w:rPr>
        <w:rFonts w:eastAsia="HY견고딕" w:cs="Arial"/>
        <w:b w:val="0"/>
        <w:bCs/>
        <w:i w:val="0"/>
      </w:rPr>
    </w:pPr>
  </w:p>
  <w:p w:rsidR="00852DFF" w:rsidRDefault="00852DFF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52096" behindDoc="0" locked="0" layoutInCell="0" allowOverlap="1" wp14:anchorId="176351ED" wp14:editId="584AC026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103296" name="Line 3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69" o:spid="_x0000_s1026" style="position:absolute;left:0;text-align:lef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</w:p>
  <w:p w:rsidR="00852DFF" w:rsidRDefault="00852DFF">
    <w:pPr>
      <w:pStyle w:val="a8"/>
    </w:pPr>
  </w:p>
  <w:p w:rsidR="00852DFF" w:rsidRPr="0095163D" w:rsidRDefault="00852DFF" w:rsidP="0095163D">
    <w:pPr>
      <w:pStyle w:val="a8"/>
      <w:jc w:val="right"/>
      <w:rPr>
        <w:rFonts w:ascii="굴림" w:eastAsia="굴림" w:hAnsi="굴림"/>
        <w:i w:val="0"/>
      </w:rPr>
    </w:pPr>
    <w:r w:rsidRPr="0095163D">
      <w:rPr>
        <w:rFonts w:ascii="굴림" w:eastAsia="굴림" w:hAnsi="굴림"/>
        <w:i w:val="0"/>
      </w:rPr>
      <w:fldChar w:fldCharType="begin"/>
    </w:r>
    <w:r w:rsidRPr="0095163D">
      <w:rPr>
        <w:rFonts w:ascii="굴림" w:eastAsia="굴림" w:hAnsi="굴림"/>
        <w:i w:val="0"/>
      </w:rPr>
      <w:instrText xml:space="preserve"> </w:instrText>
    </w:r>
    <w:r w:rsidRPr="0095163D">
      <w:rPr>
        <w:rFonts w:ascii="굴림" w:eastAsia="굴림" w:hAnsi="굴림" w:hint="eastAsia"/>
        <w:i w:val="0"/>
      </w:rPr>
      <w:instrText>STYLEREF "제목 1"\r  \* MERGEFORMAT</w:instrText>
    </w:r>
    <w:r w:rsidRPr="0095163D">
      <w:rPr>
        <w:rFonts w:ascii="굴림" w:eastAsia="굴림" w:hAnsi="굴림"/>
        <w:i w:val="0"/>
      </w:rPr>
      <w:instrText xml:space="preserve"> </w:instrText>
    </w:r>
    <w:r w:rsidRPr="0095163D">
      <w:rPr>
        <w:rFonts w:ascii="굴림" w:eastAsia="굴림" w:hAnsi="굴림"/>
        <w:i w:val="0"/>
      </w:rPr>
      <w:fldChar w:fldCharType="separate"/>
    </w:r>
    <w:r w:rsidR="00FA3F40">
      <w:rPr>
        <w:rFonts w:ascii="굴림" w:eastAsia="굴림" w:hAnsi="굴림"/>
        <w:i w:val="0"/>
        <w:noProof/>
      </w:rPr>
      <w:t>1</w:t>
    </w:r>
    <w:r w:rsidRPr="0095163D">
      <w:rPr>
        <w:rFonts w:ascii="굴림" w:eastAsia="굴림" w:hAnsi="굴림"/>
        <w:i w:val="0"/>
      </w:rPr>
      <w:fldChar w:fldCharType="end"/>
    </w:r>
    <w:r w:rsidRPr="0095163D">
      <w:rPr>
        <w:rFonts w:ascii="굴림" w:eastAsia="굴림" w:hAnsi="굴림" w:hint="eastAsia"/>
        <w:i w:val="0"/>
      </w:rPr>
      <w:t xml:space="preserve">. </w:t>
    </w:r>
    <w:r w:rsidRPr="0095163D">
      <w:rPr>
        <w:rFonts w:ascii="굴림" w:eastAsia="굴림" w:hAnsi="굴림"/>
        <w:i w:val="0"/>
      </w:rPr>
      <w:fldChar w:fldCharType="begin"/>
    </w:r>
    <w:r w:rsidRPr="0095163D">
      <w:rPr>
        <w:rFonts w:ascii="굴림" w:eastAsia="굴림" w:hAnsi="굴림"/>
        <w:i w:val="0"/>
      </w:rPr>
      <w:instrText xml:space="preserve"> </w:instrText>
    </w:r>
    <w:r w:rsidRPr="0095163D">
      <w:rPr>
        <w:rFonts w:ascii="굴림" w:eastAsia="굴림" w:hAnsi="굴림" w:hint="eastAsia"/>
        <w:i w:val="0"/>
      </w:rPr>
      <w:instrText>STYLEREF "제목 1" \* MERGEFORMAT</w:instrText>
    </w:r>
    <w:r w:rsidRPr="0095163D">
      <w:rPr>
        <w:rFonts w:ascii="굴림" w:eastAsia="굴림" w:hAnsi="굴림"/>
        <w:i w:val="0"/>
      </w:rPr>
      <w:instrText xml:space="preserve"> </w:instrText>
    </w:r>
    <w:r w:rsidRPr="0095163D">
      <w:rPr>
        <w:rFonts w:ascii="굴림" w:eastAsia="굴림" w:hAnsi="굴림"/>
        <w:i w:val="0"/>
      </w:rPr>
      <w:fldChar w:fldCharType="separate"/>
    </w:r>
    <w:r w:rsidR="00FA3F40">
      <w:rPr>
        <w:rFonts w:ascii="굴림" w:eastAsia="굴림" w:hAnsi="굴림" w:hint="eastAsia"/>
        <w:i w:val="0"/>
        <w:noProof/>
      </w:rPr>
      <w:t>개요</w:t>
    </w:r>
    <w:r w:rsidRPr="0095163D">
      <w:rPr>
        <w:rFonts w:ascii="굴림" w:eastAsia="굴림" w:hAnsi="굴림"/>
        <w:i w:val="0"/>
      </w:rPr>
      <w:fldChar w:fldCharType="end"/>
    </w:r>
  </w:p>
  <w:p w:rsidR="00852DFF" w:rsidRDefault="00852DFF" w:rsidP="00163D59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76672" behindDoc="0" locked="0" layoutInCell="0" allowOverlap="1" wp14:anchorId="28327AE0" wp14:editId="33A09B6C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29" name="Line 4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41" o:spid="_x0000_s1026" style="position:absolute;left:0;text-align:lef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  <w:r>
      <w:rPr>
        <w:rFonts w:hint="eastAsia"/>
      </w:rPr>
      <w:t xml:space="preserve">                                                         </w:t>
    </w:r>
  </w:p>
  <w:p w:rsidR="00852DFF" w:rsidRDefault="00852DFF">
    <w:pPr>
      <w:pStyle w:val="a8"/>
    </w:pPr>
    <w:r>
      <w:rPr>
        <w:rFonts w:hint="eastAsia"/>
      </w:rPr>
      <w:t xml:space="preserve">                   </w:t>
    </w:r>
  </w:p>
  <w:p w:rsidR="00852DFF" w:rsidRPr="00A9051D" w:rsidRDefault="00852DFF">
    <w:pPr>
      <w:pStyle w:val="a8"/>
      <w:jc w:val="right"/>
      <w:rPr>
        <w:rFonts w:ascii="굴림" w:eastAsia="굴림" w:hAnsi="굴림"/>
      </w:rPr>
    </w:pPr>
    <w:r>
      <w:rPr>
        <w:rFonts w:ascii="굴림" w:eastAsia="굴림" w:hAnsi="굴림" w:hint="eastAsia"/>
      </w:rPr>
      <w:t xml:space="preserve">협조제어 </w:t>
    </w:r>
    <w:proofErr w:type="gramStart"/>
    <w:r>
      <w:rPr>
        <w:rFonts w:ascii="굴림" w:eastAsia="굴림" w:hAnsi="굴림" w:hint="eastAsia"/>
      </w:rPr>
      <w:t xml:space="preserve">기능설명서                                                        </w:t>
    </w:r>
    <w:proofErr w:type="gramEnd"/>
    <w:r w:rsidRPr="00A9051D">
      <w:rPr>
        <w:rFonts w:ascii="굴림" w:eastAsia="굴림" w:hAnsi="굴림"/>
      </w:rPr>
      <w:fldChar w:fldCharType="begin"/>
    </w:r>
    <w:r w:rsidRPr="00A9051D">
      <w:rPr>
        <w:rFonts w:ascii="굴림" w:eastAsia="굴림" w:hAnsi="굴림"/>
      </w:rPr>
      <w:instrText xml:space="preserve"> </w:instrText>
    </w:r>
    <w:r w:rsidRPr="00A9051D">
      <w:rPr>
        <w:rFonts w:ascii="굴림" w:eastAsia="굴림" w:hAnsi="굴림" w:hint="eastAsia"/>
      </w:rPr>
      <w:instrText>STYLEREF "제목 1"\r  \* MERGEFORMAT</w:instrText>
    </w:r>
    <w:r w:rsidRPr="00A9051D">
      <w:rPr>
        <w:rFonts w:ascii="굴림" w:eastAsia="굴림" w:hAnsi="굴림"/>
      </w:rPr>
      <w:instrText xml:space="preserve"> </w:instrText>
    </w:r>
    <w:r w:rsidRPr="00A9051D">
      <w:rPr>
        <w:rFonts w:ascii="굴림" w:eastAsia="굴림" w:hAnsi="굴림"/>
      </w:rPr>
      <w:fldChar w:fldCharType="separate"/>
    </w:r>
    <w:r w:rsidR="00FA3F40">
      <w:rPr>
        <w:rFonts w:ascii="굴림" w:eastAsia="굴림" w:hAnsi="굴림"/>
        <w:noProof/>
      </w:rPr>
      <w:t>1</w:t>
    </w:r>
    <w:r w:rsidRPr="00A9051D">
      <w:rPr>
        <w:rFonts w:ascii="굴림" w:eastAsia="굴림" w:hAnsi="굴림"/>
      </w:rPr>
      <w:fldChar w:fldCharType="end"/>
    </w:r>
    <w:r w:rsidRPr="00A9051D">
      <w:rPr>
        <w:rFonts w:ascii="굴림" w:eastAsia="굴림" w:hAnsi="굴림" w:hint="eastAsia"/>
      </w:rPr>
      <w:t xml:space="preserve">. </w:t>
    </w:r>
    <w:r w:rsidRPr="00A9051D">
      <w:rPr>
        <w:rFonts w:ascii="굴림" w:eastAsia="굴림" w:hAnsi="굴림"/>
      </w:rPr>
      <w:fldChar w:fldCharType="begin"/>
    </w:r>
    <w:r w:rsidRPr="00A9051D">
      <w:rPr>
        <w:rFonts w:ascii="굴림" w:eastAsia="굴림" w:hAnsi="굴림"/>
      </w:rPr>
      <w:instrText xml:space="preserve"> </w:instrText>
    </w:r>
    <w:r w:rsidRPr="00A9051D">
      <w:rPr>
        <w:rFonts w:ascii="굴림" w:eastAsia="굴림" w:hAnsi="굴림" w:hint="eastAsia"/>
      </w:rPr>
      <w:instrText>STYLEREF "제목 1" \* MERGEFORMAT</w:instrText>
    </w:r>
    <w:r w:rsidRPr="00A9051D">
      <w:rPr>
        <w:rFonts w:ascii="굴림" w:eastAsia="굴림" w:hAnsi="굴림"/>
      </w:rPr>
      <w:instrText xml:space="preserve"> </w:instrText>
    </w:r>
    <w:r w:rsidRPr="00A9051D">
      <w:rPr>
        <w:rFonts w:ascii="굴림" w:eastAsia="굴림" w:hAnsi="굴림"/>
      </w:rPr>
      <w:fldChar w:fldCharType="separate"/>
    </w:r>
    <w:r w:rsidR="00FA3F40">
      <w:rPr>
        <w:rFonts w:ascii="굴림" w:eastAsia="굴림" w:hAnsi="굴림" w:hint="eastAsia"/>
        <w:noProof/>
      </w:rPr>
      <w:t>개요</w:t>
    </w:r>
    <w:r w:rsidRPr="00A9051D">
      <w:rPr>
        <w:rFonts w:ascii="굴림" w:eastAsia="굴림" w:hAnsi="굴림"/>
      </w:rPr>
      <w:fldChar w:fldCharType="end"/>
    </w:r>
  </w:p>
  <w:p w:rsidR="00852DFF" w:rsidRDefault="00852DFF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77696" behindDoc="0" locked="0" layoutInCell="0" allowOverlap="1" wp14:anchorId="1C46ACF6" wp14:editId="5E660799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28" name="Line 4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42" o:spid="_x0000_s1026" style="position:absolute;left:0;text-align:lef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</w:p>
  <w:p w:rsidR="00852DFF" w:rsidRDefault="00852DFF">
    <w:pPr>
      <w:pStyle w:val="a8"/>
    </w:pPr>
  </w:p>
  <w:p w:rsidR="00852DFF" w:rsidRPr="00BB15E9" w:rsidRDefault="00852DFF">
    <w:pPr>
      <w:pStyle w:val="a8"/>
      <w:rPr>
        <w:rFonts w:ascii="굴림체" w:hAnsi="굴림체"/>
      </w:rPr>
    </w:pPr>
    <w:r w:rsidRPr="00BB15E9">
      <w:rPr>
        <w:rFonts w:ascii="굴림체" w:hAnsi="굴림체"/>
      </w:rPr>
      <w:fldChar w:fldCharType="begin"/>
    </w:r>
    <w:r w:rsidRPr="00BB15E9">
      <w:rPr>
        <w:rFonts w:ascii="굴림체" w:hAnsi="굴림체"/>
      </w:rPr>
      <w:instrText xml:space="preserve"> </w:instrText>
    </w:r>
    <w:r w:rsidRPr="00BB15E9">
      <w:rPr>
        <w:rFonts w:ascii="굴림체" w:hAnsi="굴림체" w:hint="eastAsia"/>
      </w:rPr>
      <w:instrText>STYLEREF "제목 1"\r  \* MERGEFORMAT</w:instrText>
    </w:r>
    <w:r w:rsidRPr="00BB15E9">
      <w:rPr>
        <w:rFonts w:ascii="굴림체" w:hAnsi="굴림체"/>
      </w:rPr>
      <w:instrText xml:space="preserve"> </w:instrText>
    </w:r>
    <w:r w:rsidRPr="00BB15E9">
      <w:rPr>
        <w:rFonts w:ascii="굴림체" w:hAnsi="굴림체"/>
      </w:rPr>
      <w:fldChar w:fldCharType="separate"/>
    </w:r>
    <w:r w:rsidR="00FA3F40">
      <w:rPr>
        <w:rFonts w:ascii="굴림체" w:hAnsi="굴림체"/>
        <w:noProof/>
      </w:rPr>
      <w:t>2</w:t>
    </w:r>
    <w:r w:rsidRPr="00BB15E9">
      <w:rPr>
        <w:rFonts w:ascii="굴림체" w:hAnsi="굴림체"/>
      </w:rPr>
      <w:fldChar w:fldCharType="end"/>
    </w:r>
    <w:r w:rsidRPr="00BB15E9">
      <w:rPr>
        <w:rFonts w:ascii="굴림체" w:hAnsi="굴림체" w:hint="eastAsia"/>
      </w:rPr>
      <w:t xml:space="preserve">. </w:t>
    </w:r>
    <w:r w:rsidRPr="00BB15E9">
      <w:rPr>
        <w:rFonts w:ascii="굴림체" w:hAnsi="굴림체"/>
      </w:rPr>
      <w:fldChar w:fldCharType="begin"/>
    </w:r>
    <w:r w:rsidRPr="00BB15E9">
      <w:rPr>
        <w:rFonts w:ascii="굴림체" w:hAnsi="굴림체"/>
      </w:rPr>
      <w:instrText xml:space="preserve"> </w:instrText>
    </w:r>
    <w:r w:rsidRPr="00BB15E9">
      <w:rPr>
        <w:rFonts w:ascii="굴림체" w:hAnsi="굴림체" w:hint="eastAsia"/>
      </w:rPr>
      <w:instrText>STYLEREF "제목 1" \* MERGEFORMAT</w:instrText>
    </w:r>
    <w:r w:rsidRPr="00BB15E9">
      <w:rPr>
        <w:rFonts w:ascii="굴림체" w:hAnsi="굴림체"/>
      </w:rPr>
      <w:instrText xml:space="preserve"> </w:instrText>
    </w:r>
    <w:r w:rsidRPr="00BB15E9">
      <w:rPr>
        <w:rFonts w:ascii="굴림체" w:hAnsi="굴림체"/>
      </w:rPr>
      <w:fldChar w:fldCharType="separate"/>
    </w:r>
    <w:r w:rsidR="00FA3F40">
      <w:rPr>
        <w:rFonts w:ascii="굴림체" w:hAnsi="굴림체" w:hint="eastAsia"/>
        <w:noProof/>
      </w:rPr>
      <w:t>시스템</w:t>
    </w:r>
    <w:r w:rsidR="00FA3F40">
      <w:rPr>
        <w:rFonts w:ascii="굴림체" w:hAnsi="굴림체"/>
        <w:noProof/>
      </w:rPr>
      <w:t xml:space="preserve"> 설정</w:t>
    </w:r>
    <w:r w:rsidRPr="00BB15E9">
      <w:rPr>
        <w:rFonts w:ascii="굴림체" w:hAnsi="굴림체"/>
      </w:rPr>
      <w:fldChar w:fldCharType="end"/>
    </w:r>
    <w:proofErr w:type="gramStart"/>
    <w:r>
      <w:rPr>
        <w:rFonts w:ascii="굴림체" w:hAnsi="굴림체" w:hint="eastAsia"/>
      </w:rPr>
      <w:t xml:space="preserve">                                               협조제어</w:t>
    </w:r>
    <w:proofErr w:type="gramEnd"/>
    <w:r>
      <w:rPr>
        <w:rFonts w:ascii="굴림체" w:hAnsi="굴림체" w:hint="eastAsia"/>
      </w:rPr>
      <w:t xml:space="preserve"> 기능설명서</w:t>
    </w:r>
  </w:p>
  <w:p w:rsidR="00852DFF" w:rsidRDefault="00852DFF" w:rsidP="00163D59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33664" behindDoc="0" locked="0" layoutInCell="0" allowOverlap="1" wp14:anchorId="7A1E2D85" wp14:editId="72C53E86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25" name="Line 3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39" o:spid="_x0000_s1026" style="position:absolute;left:0;text-align:lef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  <w:r>
      <w:rPr>
        <w:rFonts w:hint="eastAsia"/>
      </w:rPr>
      <w:t xml:space="preserve">                                                         </w:t>
    </w:r>
  </w:p>
  <w:p w:rsidR="00852DFF" w:rsidRDefault="00852DFF">
    <w:pPr>
      <w:pStyle w:val="a8"/>
    </w:pPr>
    <w:r>
      <w:rPr>
        <w:rFonts w:hint="eastAsia"/>
      </w:rPr>
      <w:t xml:space="preserve">                   </w:t>
    </w:r>
  </w:p>
  <w:p w:rsidR="00852DFF" w:rsidRDefault="00852DFF">
    <w:pPr>
      <w:pStyle w:val="a8"/>
      <w:jc w:val="right"/>
      <w:rPr>
        <w:rFonts w:ascii="굴림체" w:hAnsi="굴림체" w:cs="Arial"/>
        <w:b w:val="0"/>
        <w:bCs/>
        <w:i w:val="0"/>
      </w:rPr>
    </w:pPr>
    <w:r>
      <w:rPr>
        <w:rFonts w:ascii="굴림체" w:hAnsi="굴림체" w:hint="eastAsia"/>
      </w:rPr>
      <w:t xml:space="preserve">협조제어 </w:t>
    </w:r>
    <w:proofErr w:type="gramStart"/>
    <w:r>
      <w:rPr>
        <w:rFonts w:ascii="굴림체" w:hAnsi="굴림체" w:hint="eastAsia"/>
      </w:rPr>
      <w:t xml:space="preserve">기능설명서                                               </w:t>
    </w:r>
    <w:proofErr w:type="gramEnd"/>
    <w:r>
      <w:rPr>
        <w:rFonts w:ascii="굴림체" w:hAnsi="굴림체"/>
      </w:rPr>
      <w:fldChar w:fldCharType="begin"/>
    </w:r>
    <w:r>
      <w:rPr>
        <w:rFonts w:ascii="굴림체" w:hAnsi="굴림체"/>
      </w:rPr>
      <w:instrText xml:space="preserve"> </w:instrText>
    </w:r>
    <w:r>
      <w:rPr>
        <w:rFonts w:ascii="굴림체" w:hAnsi="굴림체" w:hint="eastAsia"/>
      </w:rPr>
      <w:instrText>STYLEREF "제목 1"\r  \* MERGEFORMAT</w:instrText>
    </w:r>
    <w:r>
      <w:rPr>
        <w:rFonts w:ascii="굴림체" w:hAnsi="굴림체"/>
      </w:rPr>
      <w:instrText xml:space="preserve"> </w:instrText>
    </w:r>
    <w:r>
      <w:rPr>
        <w:rFonts w:ascii="굴림체" w:hAnsi="굴림체"/>
      </w:rPr>
      <w:fldChar w:fldCharType="separate"/>
    </w:r>
    <w:r w:rsidR="00FA3F40">
      <w:rPr>
        <w:rFonts w:ascii="굴림체" w:hAnsi="굴림체"/>
        <w:noProof/>
      </w:rPr>
      <w:t>2</w:t>
    </w:r>
    <w:r>
      <w:rPr>
        <w:rFonts w:ascii="굴림체" w:hAnsi="굴림체"/>
      </w:rPr>
      <w:fldChar w:fldCharType="end"/>
    </w:r>
    <w:r>
      <w:rPr>
        <w:rFonts w:ascii="굴림체" w:hAnsi="굴림체" w:hint="eastAsia"/>
      </w:rPr>
      <w:t xml:space="preserve">. </w:t>
    </w:r>
    <w:r>
      <w:rPr>
        <w:rFonts w:ascii="굴림체" w:hAnsi="굴림체"/>
      </w:rPr>
      <w:fldChar w:fldCharType="begin"/>
    </w:r>
    <w:r>
      <w:rPr>
        <w:rFonts w:ascii="굴림체" w:hAnsi="굴림체"/>
      </w:rPr>
      <w:instrText xml:space="preserve"> </w:instrText>
    </w:r>
    <w:r>
      <w:rPr>
        <w:rFonts w:ascii="굴림체" w:hAnsi="굴림체" w:hint="eastAsia"/>
      </w:rPr>
      <w:instrText>STYLEREF "제목 1" \* MERGEFORMAT</w:instrText>
    </w:r>
    <w:r>
      <w:rPr>
        <w:rFonts w:ascii="굴림체" w:hAnsi="굴림체"/>
      </w:rPr>
      <w:instrText xml:space="preserve"> </w:instrText>
    </w:r>
    <w:r>
      <w:rPr>
        <w:rFonts w:ascii="굴림체" w:hAnsi="굴림체"/>
      </w:rPr>
      <w:fldChar w:fldCharType="separate"/>
    </w:r>
    <w:r w:rsidR="00FA3F40">
      <w:rPr>
        <w:rFonts w:ascii="굴림체" w:hAnsi="굴림체" w:hint="eastAsia"/>
        <w:noProof/>
      </w:rPr>
      <w:t>시스템</w:t>
    </w:r>
    <w:r w:rsidR="00FA3F40">
      <w:rPr>
        <w:rFonts w:ascii="굴림체" w:hAnsi="굴림체"/>
        <w:noProof/>
      </w:rPr>
      <w:t xml:space="preserve"> 설정</w:t>
    </w:r>
    <w:r>
      <w:rPr>
        <w:rFonts w:ascii="굴림체" w:hAnsi="굴림체"/>
      </w:rPr>
      <w:fldChar w:fldCharType="end"/>
    </w:r>
  </w:p>
  <w:p w:rsidR="00852DFF" w:rsidRDefault="00852DFF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34688" behindDoc="0" locked="0" layoutInCell="0" allowOverlap="1" wp14:anchorId="6C991BF9" wp14:editId="48D30AAE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24" name="Line 3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40" o:spid="_x0000_s1026" style="position:absolute;left:0;text-align:lef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</w:p>
  <w:p w:rsidR="00852DFF" w:rsidRDefault="00852DFF">
    <w:pPr>
      <w:pStyle w:val="a8"/>
    </w:pPr>
  </w:p>
  <w:p w:rsidR="00852DFF" w:rsidRPr="00BB15E9" w:rsidRDefault="00852DFF">
    <w:pPr>
      <w:pStyle w:val="a8"/>
      <w:rPr>
        <w:rFonts w:ascii="굴림체" w:hAnsi="굴림체"/>
      </w:rPr>
    </w:pPr>
    <w:r w:rsidRPr="00BB15E9">
      <w:rPr>
        <w:rFonts w:ascii="굴림체" w:hAnsi="굴림체"/>
      </w:rPr>
      <w:fldChar w:fldCharType="begin"/>
    </w:r>
    <w:r w:rsidRPr="00BB15E9">
      <w:rPr>
        <w:rFonts w:ascii="굴림체" w:hAnsi="굴림체"/>
      </w:rPr>
      <w:instrText xml:space="preserve"> </w:instrText>
    </w:r>
    <w:r w:rsidRPr="00BB15E9">
      <w:rPr>
        <w:rFonts w:ascii="굴림체" w:hAnsi="굴림체" w:hint="eastAsia"/>
      </w:rPr>
      <w:instrText>STYLEREF "제목 1"\r  \* MERGEFORMAT</w:instrText>
    </w:r>
    <w:r w:rsidRPr="00BB15E9">
      <w:rPr>
        <w:rFonts w:ascii="굴림체" w:hAnsi="굴림체"/>
      </w:rPr>
      <w:instrText xml:space="preserve"> </w:instrText>
    </w:r>
    <w:r w:rsidRPr="00BB15E9">
      <w:rPr>
        <w:rFonts w:ascii="굴림체" w:hAnsi="굴림체"/>
      </w:rPr>
      <w:fldChar w:fldCharType="separate"/>
    </w:r>
    <w:r w:rsidR="00FA3F40">
      <w:rPr>
        <w:rFonts w:ascii="굴림체" w:hAnsi="굴림체"/>
        <w:noProof/>
      </w:rPr>
      <w:t>3</w:t>
    </w:r>
    <w:r w:rsidRPr="00BB15E9">
      <w:rPr>
        <w:rFonts w:ascii="굴림체" w:hAnsi="굴림체"/>
      </w:rPr>
      <w:fldChar w:fldCharType="end"/>
    </w:r>
    <w:r w:rsidRPr="00BB15E9">
      <w:rPr>
        <w:rFonts w:ascii="굴림체" w:hAnsi="굴림체" w:hint="eastAsia"/>
      </w:rPr>
      <w:t xml:space="preserve">. </w:t>
    </w:r>
    <w:r w:rsidRPr="00BB15E9">
      <w:rPr>
        <w:rFonts w:ascii="굴림체" w:hAnsi="굴림체"/>
      </w:rPr>
      <w:fldChar w:fldCharType="begin"/>
    </w:r>
    <w:r w:rsidRPr="00BB15E9">
      <w:rPr>
        <w:rFonts w:ascii="굴림체" w:hAnsi="굴림체"/>
      </w:rPr>
      <w:instrText xml:space="preserve"> </w:instrText>
    </w:r>
    <w:r w:rsidRPr="00BB15E9">
      <w:rPr>
        <w:rFonts w:ascii="굴림체" w:hAnsi="굴림체" w:hint="eastAsia"/>
      </w:rPr>
      <w:instrText>STYLEREF "제목 1" \* MERGEFORMAT</w:instrText>
    </w:r>
    <w:r w:rsidRPr="00BB15E9">
      <w:rPr>
        <w:rFonts w:ascii="굴림체" w:hAnsi="굴림체"/>
      </w:rPr>
      <w:instrText xml:space="preserve"> </w:instrText>
    </w:r>
    <w:r w:rsidRPr="00BB15E9">
      <w:rPr>
        <w:rFonts w:ascii="굴림체" w:hAnsi="굴림체"/>
      </w:rPr>
      <w:fldChar w:fldCharType="separate"/>
    </w:r>
    <w:r w:rsidR="00FA3F40">
      <w:rPr>
        <w:rFonts w:ascii="굴림체" w:hAnsi="굴림체" w:hint="eastAsia"/>
        <w:noProof/>
      </w:rPr>
      <w:t>수동모드</w:t>
    </w:r>
    <w:r w:rsidR="00FA3F40">
      <w:rPr>
        <w:rFonts w:ascii="굴림체" w:hAnsi="굴림체"/>
        <w:noProof/>
      </w:rPr>
      <w:t xml:space="preserve"> 협조조작</w:t>
    </w:r>
    <w:r w:rsidRPr="00BB15E9">
      <w:rPr>
        <w:rFonts w:ascii="굴림체" w:hAnsi="굴림체"/>
      </w:rPr>
      <w:fldChar w:fldCharType="end"/>
    </w:r>
    <w:proofErr w:type="gramStart"/>
    <w:r>
      <w:rPr>
        <w:rFonts w:ascii="굴림체" w:hAnsi="굴림체" w:hint="eastAsia"/>
      </w:rPr>
      <w:t xml:space="preserve">                                         협조제어</w:t>
    </w:r>
    <w:proofErr w:type="gramEnd"/>
    <w:r>
      <w:rPr>
        <w:rFonts w:ascii="굴림체" w:hAnsi="굴림체" w:hint="eastAsia"/>
      </w:rPr>
      <w:t xml:space="preserve"> 기능설명서</w:t>
    </w:r>
  </w:p>
  <w:p w:rsidR="00852DFF" w:rsidRDefault="00852DFF" w:rsidP="00D52A09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0" allowOverlap="1" wp14:anchorId="18B60A08" wp14:editId="1AAB877C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21" name="Line 4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29" o:spid="_x0000_s1026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  <w:r>
      <w:rPr>
        <w:rFonts w:hint="eastAsia"/>
      </w:rPr>
      <w:t xml:space="preserve">                                                         </w:t>
    </w:r>
  </w:p>
  <w:p w:rsidR="00852DFF" w:rsidRDefault="00852DFF">
    <w:pPr>
      <w:pStyle w:val="a8"/>
    </w:pPr>
    <w:r>
      <w:rPr>
        <w:rFonts w:hint="eastAsia"/>
      </w:rPr>
      <w:t xml:space="preserve">                   </w:t>
    </w:r>
  </w:p>
  <w:p w:rsidR="00852DFF" w:rsidRDefault="00852DFF">
    <w:pPr>
      <w:pStyle w:val="a8"/>
      <w:jc w:val="right"/>
      <w:rPr>
        <w:rFonts w:ascii="굴림체" w:hAnsi="굴림체" w:cs="Arial"/>
        <w:b w:val="0"/>
        <w:bCs/>
        <w:i w:val="0"/>
      </w:rPr>
    </w:pPr>
    <w:r>
      <w:rPr>
        <w:rFonts w:ascii="굴림체" w:hAnsi="굴림체" w:hint="eastAsia"/>
      </w:rPr>
      <w:t xml:space="preserve">협조제어 </w:t>
    </w:r>
    <w:proofErr w:type="gramStart"/>
    <w:r>
      <w:rPr>
        <w:rFonts w:ascii="굴림체" w:hAnsi="굴림체" w:hint="eastAsia"/>
      </w:rPr>
      <w:t xml:space="preserve">기능설명서                                         </w:t>
    </w:r>
    <w:proofErr w:type="gramEnd"/>
    <w:r>
      <w:rPr>
        <w:rFonts w:ascii="굴림체" w:hAnsi="굴림체"/>
      </w:rPr>
      <w:fldChar w:fldCharType="begin"/>
    </w:r>
    <w:r>
      <w:rPr>
        <w:rFonts w:ascii="굴림체" w:hAnsi="굴림체"/>
      </w:rPr>
      <w:instrText xml:space="preserve"> </w:instrText>
    </w:r>
    <w:r>
      <w:rPr>
        <w:rFonts w:ascii="굴림체" w:hAnsi="굴림체" w:hint="eastAsia"/>
      </w:rPr>
      <w:instrText>STYLEREF "제목 1"\r  \* MERGEFORMAT</w:instrText>
    </w:r>
    <w:r>
      <w:rPr>
        <w:rFonts w:ascii="굴림체" w:hAnsi="굴림체"/>
      </w:rPr>
      <w:instrText xml:space="preserve"> </w:instrText>
    </w:r>
    <w:r>
      <w:rPr>
        <w:rFonts w:ascii="굴림체" w:hAnsi="굴림체"/>
      </w:rPr>
      <w:fldChar w:fldCharType="separate"/>
    </w:r>
    <w:r w:rsidR="00FA3F40">
      <w:rPr>
        <w:rFonts w:ascii="굴림체" w:hAnsi="굴림체"/>
        <w:noProof/>
      </w:rPr>
      <w:t>3</w:t>
    </w:r>
    <w:r>
      <w:rPr>
        <w:rFonts w:ascii="굴림체" w:hAnsi="굴림체"/>
      </w:rPr>
      <w:fldChar w:fldCharType="end"/>
    </w:r>
    <w:r>
      <w:rPr>
        <w:rFonts w:ascii="굴림체" w:hAnsi="굴림체" w:hint="eastAsia"/>
      </w:rPr>
      <w:t xml:space="preserve">. </w:t>
    </w:r>
    <w:r>
      <w:rPr>
        <w:rFonts w:ascii="굴림체" w:hAnsi="굴림체"/>
      </w:rPr>
      <w:fldChar w:fldCharType="begin"/>
    </w:r>
    <w:r>
      <w:rPr>
        <w:rFonts w:ascii="굴림체" w:hAnsi="굴림체"/>
      </w:rPr>
      <w:instrText xml:space="preserve"> </w:instrText>
    </w:r>
    <w:r>
      <w:rPr>
        <w:rFonts w:ascii="굴림체" w:hAnsi="굴림체" w:hint="eastAsia"/>
      </w:rPr>
      <w:instrText>STYLEREF "제목 1" \* MERGEFORMAT</w:instrText>
    </w:r>
    <w:r>
      <w:rPr>
        <w:rFonts w:ascii="굴림체" w:hAnsi="굴림체"/>
      </w:rPr>
      <w:instrText xml:space="preserve"> </w:instrText>
    </w:r>
    <w:r>
      <w:rPr>
        <w:rFonts w:ascii="굴림체" w:hAnsi="굴림체"/>
      </w:rPr>
      <w:fldChar w:fldCharType="separate"/>
    </w:r>
    <w:r w:rsidR="00FA3F40">
      <w:rPr>
        <w:rFonts w:ascii="굴림체" w:hAnsi="굴림체" w:hint="eastAsia"/>
        <w:noProof/>
      </w:rPr>
      <w:t>수동모드</w:t>
    </w:r>
    <w:r w:rsidR="00FA3F40">
      <w:rPr>
        <w:rFonts w:ascii="굴림체" w:hAnsi="굴림체"/>
        <w:noProof/>
      </w:rPr>
      <w:t xml:space="preserve"> 협조조작</w:t>
    </w:r>
    <w:r>
      <w:rPr>
        <w:rFonts w:ascii="굴림체" w:hAnsi="굴림체"/>
      </w:rPr>
      <w:fldChar w:fldCharType="end"/>
    </w:r>
  </w:p>
  <w:p w:rsidR="00852DFF" w:rsidRDefault="00852DFF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5353F7F6" wp14:editId="575C805E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20" name="Line 4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30" o:spid="_x0000_s1026" style="position:absolute;left:0;text-align:lef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2DFF" w:rsidRDefault="00852DFF">
    <w:pPr>
      <w:pStyle w:val="a8"/>
    </w:pPr>
  </w:p>
  <w:p w:rsidR="00852DFF" w:rsidRDefault="00852DFF">
    <w:pPr>
      <w:pStyle w:val="a8"/>
    </w:pPr>
  </w:p>
  <w:p w:rsidR="00852DFF" w:rsidRPr="00E204F0" w:rsidRDefault="00852DFF">
    <w:pPr>
      <w:pStyle w:val="a8"/>
      <w:rPr>
        <w:rFonts w:ascii="굴림" w:eastAsia="굴림" w:hAnsi="굴림"/>
      </w:rPr>
    </w:pPr>
    <w:r w:rsidRPr="00E204F0">
      <w:rPr>
        <w:rFonts w:ascii="굴림" w:eastAsia="굴림" w:hAnsi="굴림"/>
      </w:rPr>
      <w:fldChar w:fldCharType="begin"/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 w:hint="eastAsia"/>
      </w:rPr>
      <w:instrText>STYLEREF "제목 1"\r  \* MERGEFORMAT</w:instrText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/>
      </w:rPr>
      <w:fldChar w:fldCharType="separate"/>
    </w:r>
    <w:r w:rsidR="00FA3F40">
      <w:rPr>
        <w:rFonts w:ascii="굴림" w:eastAsia="굴림" w:hAnsi="굴림"/>
        <w:noProof/>
      </w:rPr>
      <w:t>4</w:t>
    </w:r>
    <w:r w:rsidRPr="00E204F0">
      <w:rPr>
        <w:rFonts w:ascii="굴림" w:eastAsia="굴림" w:hAnsi="굴림"/>
      </w:rPr>
      <w:fldChar w:fldCharType="end"/>
    </w:r>
    <w:r w:rsidRPr="00E204F0">
      <w:rPr>
        <w:rFonts w:ascii="굴림" w:eastAsia="굴림" w:hAnsi="굴림" w:hint="eastAsia"/>
      </w:rPr>
      <w:t xml:space="preserve">. </w:t>
    </w:r>
    <w:r w:rsidRPr="00E204F0">
      <w:rPr>
        <w:rFonts w:ascii="굴림" w:eastAsia="굴림" w:hAnsi="굴림"/>
      </w:rPr>
      <w:fldChar w:fldCharType="begin"/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 w:hint="eastAsia"/>
      </w:rPr>
      <w:instrText>STYLEREF "제목 1" \* MERGEFORMAT</w:instrText>
    </w:r>
    <w:r w:rsidRPr="00E204F0">
      <w:rPr>
        <w:rFonts w:ascii="굴림" w:eastAsia="굴림" w:hAnsi="굴림"/>
      </w:rPr>
      <w:instrText xml:space="preserve"> </w:instrText>
    </w:r>
    <w:r w:rsidRPr="00E204F0">
      <w:rPr>
        <w:rFonts w:ascii="굴림" w:eastAsia="굴림" w:hAnsi="굴림"/>
      </w:rPr>
      <w:fldChar w:fldCharType="separate"/>
    </w:r>
    <w:r w:rsidR="00FA3F40">
      <w:rPr>
        <w:rFonts w:ascii="굴림" w:eastAsia="굴림" w:hAnsi="굴림" w:hint="eastAsia"/>
        <w:noProof/>
      </w:rPr>
      <w:t>협조</w:t>
    </w:r>
    <w:r w:rsidR="00FA3F40">
      <w:rPr>
        <w:rFonts w:ascii="굴림" w:eastAsia="굴림" w:hAnsi="굴림"/>
        <w:noProof/>
      </w:rPr>
      <w:t xml:space="preserve"> 동작 티칭</w:t>
    </w:r>
    <w:r w:rsidRPr="00E204F0">
      <w:rPr>
        <w:rFonts w:ascii="굴림" w:eastAsia="굴림" w:hAnsi="굴림"/>
      </w:rPr>
      <w:fldChar w:fldCharType="end"/>
    </w:r>
    <w:proofErr w:type="gramStart"/>
    <w:r>
      <w:rPr>
        <w:rFonts w:ascii="굴림" w:eastAsia="굴림" w:hAnsi="굴림" w:hint="eastAsia"/>
      </w:rPr>
      <w:t xml:space="preserve">                                              협조제어</w:t>
    </w:r>
    <w:proofErr w:type="gramEnd"/>
    <w:r>
      <w:rPr>
        <w:rFonts w:ascii="굴림" w:eastAsia="굴림" w:hAnsi="굴림" w:hint="eastAsia"/>
      </w:rPr>
      <w:t xml:space="preserve"> 기능설명서</w:t>
    </w:r>
  </w:p>
  <w:p w:rsidR="00852DFF" w:rsidRDefault="00852DFF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45952" behindDoc="0" locked="0" layoutInCell="0" allowOverlap="1" wp14:anchorId="2A560164" wp14:editId="40801C9D">
              <wp:simplePos x="0" y="0"/>
              <wp:positionH relativeFrom="column">
                <wp:posOffset>0</wp:posOffset>
              </wp:positionH>
              <wp:positionV relativeFrom="paragraph">
                <wp:posOffset>31750</wp:posOffset>
              </wp:positionV>
              <wp:extent cx="6286500" cy="0"/>
              <wp:effectExtent l="0" t="0" r="0" b="0"/>
              <wp:wrapTopAndBottom/>
              <wp:docPr id="17" name="Line 3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57" o:spid="_x0000_s1026" style="position:absolute;left:0;text-align:lef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5pt" to="49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" o:allowincell="f" strokecolor="gray" strokeweight="3pt">
              <v:stroke linestyle="thinThick"/>
              <w10:wrap type="topAndBottom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071D13"/>
    <w:multiLevelType w:val="multilevel"/>
    <w:tmpl w:val="CCAA4D34"/>
    <w:styleLink w:val="Wingdings071cm4"/>
    <w:lvl w:ilvl="0">
      <w:start w:val="1"/>
      <w:numFmt w:val="bullet"/>
      <w:pStyle w:val="a"/>
      <w:lvlText w:val=""/>
      <w:lvlJc w:val="left"/>
      <w:pPr>
        <w:ind w:left="0" w:firstLine="0"/>
      </w:pPr>
      <w:rPr>
        <w:rFonts w:ascii="Wingdings" w:hAnsi="Wingdings" w:hint="default"/>
        <w:b/>
        <w:bCs/>
        <w:kern w:val="2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">
    <w:nsid w:val="0D576696"/>
    <w:multiLevelType w:val="hybridMultilevel"/>
    <w:tmpl w:val="EAAA0ED0"/>
    <w:lvl w:ilvl="0" w:tplc="8DE297B0">
      <w:start w:val="1"/>
      <w:numFmt w:val="bullet"/>
      <w:pStyle w:val="a0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C6FAD758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FDDA53E6">
      <w:start w:val="1"/>
      <w:numFmt w:val="decimal"/>
      <w:lvlText w:val="%3."/>
      <w:lvlJc w:val="left"/>
      <w:pPr>
        <w:tabs>
          <w:tab w:val="num" w:pos="1600"/>
        </w:tabs>
        <w:ind w:left="1600" w:hanging="40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">
    <w:nsid w:val="162D60A2"/>
    <w:multiLevelType w:val="multilevel"/>
    <w:tmpl w:val="A902372A"/>
    <w:lvl w:ilvl="0">
      <w:start w:val="1"/>
      <w:numFmt w:val="decimal"/>
      <w:pStyle w:val="1"/>
      <w:suff w:val="space"/>
      <w:lvlText w:val="%1."/>
      <w:lvlJc w:val="left"/>
      <w:pPr>
        <w:ind w:left="675" w:hanging="425"/>
      </w:pPr>
      <w:rPr>
        <w:rFonts w:ascii="굴림체" w:eastAsia="굴림체" w:hAnsi="굴림체" w:cs="Arial"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817" w:hanging="567"/>
      </w:pPr>
      <w:rPr>
        <w:rFonts w:ascii="굴림체" w:eastAsia="굴림체" w:hAnsi="굴림체" w:cs="Arial"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959" w:hanging="709"/>
      </w:pPr>
      <w:rPr>
        <w:rFonts w:ascii="굴림체" w:hAnsi="Arial" w:cs="Arial" w:hint="default"/>
        <w:szCs w:val="28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1101" w:hanging="851"/>
      </w:pPr>
      <w:rPr>
        <w:rFonts w:ascii="굴림체" w:eastAsia="굴림체" w:hAnsi="굴림체" w:hint="eastAsia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1242" w:hanging="992"/>
      </w:pPr>
      <w:rPr>
        <w:rFonts w:ascii="굴림체" w:eastAsia="굴림체" w:hAnsi="굴림체" w:hint="eastAsia"/>
        <w:b w:val="0"/>
        <w:sz w:val="24"/>
        <w:szCs w:val="24"/>
      </w:rPr>
    </w:lvl>
    <w:lvl w:ilvl="5">
      <w:start w:val="1"/>
      <w:numFmt w:val="decimal"/>
      <w:lvlText w:val="%1.%2.%3.%4.%5.%6."/>
      <w:lvlJc w:val="left"/>
      <w:pPr>
        <w:tabs>
          <w:tab w:val="num" w:pos="1384"/>
        </w:tabs>
        <w:ind w:left="138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526"/>
        </w:tabs>
        <w:ind w:left="152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668"/>
        </w:tabs>
        <w:ind w:left="166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809"/>
        </w:tabs>
        <w:ind w:left="1809" w:hanging="1559"/>
      </w:pPr>
      <w:rPr>
        <w:rFonts w:hint="eastAsia"/>
      </w:rPr>
    </w:lvl>
  </w:abstractNum>
  <w:abstractNum w:abstractNumId="3">
    <w:nsid w:val="408E3FC3"/>
    <w:multiLevelType w:val="multilevel"/>
    <w:tmpl w:val="CCAA4D34"/>
    <w:numStyleLink w:val="Wingdings071cm4"/>
  </w:abstractNum>
  <w:abstractNum w:abstractNumId="4">
    <w:nsid w:val="4DEB06D0"/>
    <w:multiLevelType w:val="hybridMultilevel"/>
    <w:tmpl w:val="AB380D0A"/>
    <w:lvl w:ilvl="0" w:tplc="5AC0FD8C">
      <w:start w:val="1"/>
      <w:numFmt w:val="decimalEnclosedCircle"/>
      <w:pStyle w:val="a1"/>
      <w:lvlText w:val="%1"/>
      <w:lvlJc w:val="left"/>
      <w:pPr>
        <w:ind w:left="2000" w:hanging="400"/>
      </w:pPr>
    </w:lvl>
    <w:lvl w:ilvl="1" w:tplc="04090019">
      <w:start w:val="1"/>
      <w:numFmt w:val="upperLetter"/>
      <w:lvlText w:val="%2."/>
      <w:lvlJc w:val="left"/>
      <w:pPr>
        <w:ind w:left="2400" w:hanging="400"/>
      </w:pPr>
    </w:lvl>
    <w:lvl w:ilvl="2" w:tplc="0409001B" w:tentative="1">
      <w:start w:val="1"/>
      <w:numFmt w:val="lowerRoman"/>
      <w:lvlText w:val="%3."/>
      <w:lvlJc w:val="right"/>
      <w:pPr>
        <w:ind w:left="2800" w:hanging="400"/>
      </w:pPr>
    </w:lvl>
    <w:lvl w:ilvl="3" w:tplc="0409000F" w:tentative="1">
      <w:start w:val="1"/>
      <w:numFmt w:val="decimal"/>
      <w:lvlText w:val="%4."/>
      <w:lvlJc w:val="left"/>
      <w:pPr>
        <w:ind w:left="3200" w:hanging="400"/>
      </w:pPr>
    </w:lvl>
    <w:lvl w:ilvl="4" w:tplc="04090019" w:tentative="1">
      <w:start w:val="1"/>
      <w:numFmt w:val="upperLetter"/>
      <w:lvlText w:val="%5."/>
      <w:lvlJc w:val="left"/>
      <w:pPr>
        <w:ind w:left="3600" w:hanging="400"/>
      </w:pPr>
    </w:lvl>
    <w:lvl w:ilvl="5" w:tplc="0409001B" w:tentative="1">
      <w:start w:val="1"/>
      <w:numFmt w:val="lowerRoman"/>
      <w:lvlText w:val="%6."/>
      <w:lvlJc w:val="right"/>
      <w:pPr>
        <w:ind w:left="4000" w:hanging="400"/>
      </w:pPr>
    </w:lvl>
    <w:lvl w:ilvl="6" w:tplc="0409000F" w:tentative="1">
      <w:start w:val="1"/>
      <w:numFmt w:val="decimal"/>
      <w:lvlText w:val="%7."/>
      <w:lvlJc w:val="left"/>
      <w:pPr>
        <w:ind w:left="4400" w:hanging="400"/>
      </w:pPr>
    </w:lvl>
    <w:lvl w:ilvl="7" w:tplc="04090019" w:tentative="1">
      <w:start w:val="1"/>
      <w:numFmt w:val="upperLetter"/>
      <w:lvlText w:val="%8."/>
      <w:lvlJc w:val="left"/>
      <w:pPr>
        <w:ind w:left="4800" w:hanging="400"/>
      </w:pPr>
    </w:lvl>
    <w:lvl w:ilvl="8" w:tplc="0409001B" w:tentative="1">
      <w:start w:val="1"/>
      <w:numFmt w:val="lowerRoman"/>
      <w:lvlText w:val="%9."/>
      <w:lvlJc w:val="right"/>
      <w:pPr>
        <w:ind w:left="5200" w:hanging="400"/>
      </w:pPr>
    </w:lvl>
  </w:abstractNum>
  <w:abstractNum w:abstractNumId="5">
    <w:nsid w:val="511E30C1"/>
    <w:multiLevelType w:val="hybridMultilevel"/>
    <w:tmpl w:val="30407908"/>
    <w:lvl w:ilvl="0" w:tplc="04090011">
      <w:start w:val="1"/>
      <w:numFmt w:val="decimalEnclosedCircle"/>
      <w:lvlText w:val="%1"/>
      <w:lvlJc w:val="left"/>
      <w:pPr>
        <w:ind w:left="1600" w:hanging="400"/>
      </w:pPr>
    </w:lvl>
    <w:lvl w:ilvl="1" w:tplc="04090019" w:tentative="1">
      <w:start w:val="1"/>
      <w:numFmt w:val="upperLetter"/>
      <w:lvlText w:val="%2."/>
      <w:lvlJc w:val="left"/>
      <w:pPr>
        <w:ind w:left="2000" w:hanging="400"/>
      </w:pPr>
    </w:lvl>
    <w:lvl w:ilvl="2" w:tplc="0409001B" w:tentative="1">
      <w:start w:val="1"/>
      <w:numFmt w:val="lowerRoman"/>
      <w:lvlText w:val="%3."/>
      <w:lvlJc w:val="right"/>
      <w:pPr>
        <w:ind w:left="2400" w:hanging="400"/>
      </w:pPr>
    </w:lvl>
    <w:lvl w:ilvl="3" w:tplc="0409000F" w:tentative="1">
      <w:start w:val="1"/>
      <w:numFmt w:val="decimal"/>
      <w:lvlText w:val="%4."/>
      <w:lvlJc w:val="left"/>
      <w:pPr>
        <w:ind w:left="2800" w:hanging="400"/>
      </w:pPr>
    </w:lvl>
    <w:lvl w:ilvl="4" w:tplc="04090019" w:tentative="1">
      <w:start w:val="1"/>
      <w:numFmt w:val="upperLetter"/>
      <w:lvlText w:val="%5."/>
      <w:lvlJc w:val="left"/>
      <w:pPr>
        <w:ind w:left="3200" w:hanging="400"/>
      </w:pPr>
    </w:lvl>
    <w:lvl w:ilvl="5" w:tplc="0409001B" w:tentative="1">
      <w:start w:val="1"/>
      <w:numFmt w:val="lowerRoman"/>
      <w:lvlText w:val="%6."/>
      <w:lvlJc w:val="right"/>
      <w:pPr>
        <w:ind w:left="3600" w:hanging="400"/>
      </w:pPr>
    </w:lvl>
    <w:lvl w:ilvl="6" w:tplc="0409000F" w:tentative="1">
      <w:start w:val="1"/>
      <w:numFmt w:val="decimal"/>
      <w:lvlText w:val="%7."/>
      <w:lvlJc w:val="left"/>
      <w:pPr>
        <w:ind w:left="4000" w:hanging="400"/>
      </w:pPr>
    </w:lvl>
    <w:lvl w:ilvl="7" w:tplc="04090019" w:tentative="1">
      <w:start w:val="1"/>
      <w:numFmt w:val="upperLetter"/>
      <w:lvlText w:val="%8."/>
      <w:lvlJc w:val="left"/>
      <w:pPr>
        <w:ind w:left="4400" w:hanging="400"/>
      </w:pPr>
    </w:lvl>
    <w:lvl w:ilvl="8" w:tplc="0409001B" w:tentative="1">
      <w:start w:val="1"/>
      <w:numFmt w:val="lowerRoman"/>
      <w:lvlText w:val="%9."/>
      <w:lvlJc w:val="right"/>
      <w:pPr>
        <w:ind w:left="4800" w:hanging="400"/>
      </w:pPr>
    </w:lvl>
  </w:abstractNum>
  <w:abstractNum w:abstractNumId="6">
    <w:nsid w:val="590979EE"/>
    <w:multiLevelType w:val="hybridMultilevel"/>
    <w:tmpl w:val="BDEE0062"/>
    <w:lvl w:ilvl="0" w:tplc="F1142790">
      <w:start w:val="1"/>
      <w:numFmt w:val="decimal"/>
      <w:pStyle w:val="a2"/>
      <w:lvlText w:val="(%1)"/>
      <w:lvlJc w:val="left"/>
      <w:pPr>
        <w:tabs>
          <w:tab w:val="num" w:pos="800"/>
        </w:tabs>
        <w:ind w:left="800" w:hanging="400"/>
      </w:pPr>
      <w:rPr>
        <w:rFonts w:hint="eastAsia"/>
      </w:rPr>
    </w:lvl>
    <w:lvl w:ilvl="1" w:tplc="04090003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1"/>
  </w:num>
  <w:num w:numId="7">
    <w:abstractNumId w:val="6"/>
  </w:num>
  <w:num w:numId="8">
    <w:abstractNumId w:val="0"/>
  </w:num>
  <w:num w:numId="9">
    <w:abstractNumId w:val="3"/>
  </w:num>
  <w:num w:numId="10">
    <w:abstractNumId w:val="4"/>
    <w:lvlOverride w:ilvl="0">
      <w:startOverride w:val="1"/>
    </w:lvlOverride>
  </w:num>
  <w:num w:numId="11">
    <w:abstractNumId w:val="4"/>
  </w:num>
  <w:num w:numId="12">
    <w:abstractNumId w:val="4"/>
    <w:lvlOverride w:ilvl="0">
      <w:startOverride w:val="1"/>
    </w:lvlOverride>
  </w:num>
  <w:num w:numId="13">
    <w:abstractNumId w:val="6"/>
    <w:lvlOverride w:ilvl="0">
      <w:startOverride w:val="1"/>
    </w:lvlOverride>
  </w:num>
  <w:num w:numId="14">
    <w:abstractNumId w:val="4"/>
    <w:lvlOverride w:ilvl="0">
      <w:startOverride w:val="1"/>
    </w:lvlOverride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  <w:lvlOverride w:ilvl="0">
      <w:startOverride w:val="1"/>
    </w:lvlOverride>
  </w:num>
  <w:num w:numId="20">
    <w:abstractNumId w:val="6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6"/>
    <w:lvlOverride w:ilvl="0">
      <w:startOverride w:val="1"/>
    </w:lvlOverride>
  </w:num>
  <w:num w:numId="23">
    <w:abstractNumId w:val="6"/>
    <w:lvlOverride w:ilvl="0">
      <w:startOverride w:val="1"/>
    </w:lvlOverride>
  </w:num>
  <w:num w:numId="24">
    <w:abstractNumId w:val="6"/>
    <w:lvlOverride w:ilvl="0">
      <w:startOverride w:val="1"/>
    </w:lvlOverride>
  </w:num>
  <w:num w:numId="25">
    <w:abstractNumId w:val="6"/>
    <w:lvlOverride w:ilvl="0">
      <w:startOverride w:val="1"/>
    </w:lvlOverride>
  </w:num>
  <w:num w:numId="26">
    <w:abstractNumId w:val="6"/>
    <w:lvlOverride w:ilvl="0">
      <w:startOverride w:val="1"/>
    </w:lvlOverride>
  </w:num>
  <w:num w:numId="27">
    <w:abstractNumId w:val="6"/>
    <w:lvlOverride w:ilvl="0">
      <w:startOverride w:val="1"/>
    </w:lvlOverride>
  </w:num>
  <w:num w:numId="28">
    <w:abstractNumId w:val="6"/>
    <w:lvlOverride w:ilvl="0">
      <w:startOverride w:val="1"/>
    </w:lvlOverride>
  </w:num>
  <w:num w:numId="29">
    <w:abstractNumId w:val="1"/>
  </w:num>
  <w:num w:numId="30">
    <w:abstractNumId w:val="6"/>
    <w:lvlOverride w:ilvl="0">
      <w:startOverride w:val="1"/>
    </w:lvlOverride>
  </w:num>
  <w:num w:numId="31">
    <w:abstractNumId w:val="6"/>
    <w:lvlOverride w:ilvl="0">
      <w:startOverride w:val="1"/>
    </w:lvlOverride>
  </w:num>
  <w:num w:numId="32">
    <w:abstractNumId w:val="1"/>
  </w:num>
  <w:num w:numId="33">
    <w:abstractNumId w:val="6"/>
    <w:lvlOverride w:ilvl="0">
      <w:startOverride w:val="1"/>
    </w:lvlOverride>
  </w:num>
  <w:num w:numId="34">
    <w:abstractNumId w:val="1"/>
  </w:num>
  <w:num w:numId="35">
    <w:abstractNumId w:val="6"/>
    <w:lvlOverride w:ilvl="0">
      <w:startOverride w:val="1"/>
    </w:lvlOverride>
  </w:num>
  <w:num w:numId="36">
    <w:abstractNumId w:val="1"/>
  </w:num>
  <w:num w:numId="37">
    <w:abstractNumId w:val="1"/>
  </w:num>
  <w:num w:numId="38">
    <w:abstractNumId w:val="6"/>
    <w:lvlOverride w:ilvl="0">
      <w:startOverride w:val="1"/>
    </w:lvlOverride>
  </w:num>
  <w:num w:numId="39">
    <w:abstractNumId w:val="6"/>
    <w:lvlOverride w:ilvl="0">
      <w:startOverride w:val="1"/>
    </w:lvlOverride>
  </w:num>
  <w:num w:numId="40">
    <w:abstractNumId w:val="6"/>
    <w:lvlOverride w:ilvl="0">
      <w:startOverride w:val="1"/>
    </w:lvlOverride>
  </w:num>
  <w:num w:numId="41">
    <w:abstractNumId w:val="6"/>
    <w:lvlOverride w:ilvl="0">
      <w:startOverride w:val="1"/>
    </w:lvlOverride>
  </w:num>
  <w:num w:numId="42">
    <w:abstractNumId w:val="4"/>
  </w:num>
  <w:num w:numId="43">
    <w:abstractNumId w:val="5"/>
  </w:num>
  <w:num w:numId="44">
    <w:abstractNumId w:val="3"/>
  </w:num>
  <w:num w:numId="45">
    <w:abstractNumId w:val="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mirrorMargins/>
  <w:bordersDoNotSurroundHeader/>
  <w:bordersDoNotSurroundFooter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oNotHyphenateCaps/>
  <w:evenAndOddHeaders/>
  <w:drawingGridHorizontalSpacing w:val="100"/>
  <w:drawingGridVerticalSpacing w:val="271"/>
  <w:displayHorizont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095B"/>
    <w:rsid w:val="00001074"/>
    <w:rsid w:val="00001377"/>
    <w:rsid w:val="00001679"/>
    <w:rsid w:val="00001C51"/>
    <w:rsid w:val="000032D3"/>
    <w:rsid w:val="00004A5C"/>
    <w:rsid w:val="000076A6"/>
    <w:rsid w:val="00007B12"/>
    <w:rsid w:val="00012334"/>
    <w:rsid w:val="0001264C"/>
    <w:rsid w:val="00012B95"/>
    <w:rsid w:val="00015284"/>
    <w:rsid w:val="000168C7"/>
    <w:rsid w:val="00016AC1"/>
    <w:rsid w:val="000174E8"/>
    <w:rsid w:val="00020A95"/>
    <w:rsid w:val="00020B56"/>
    <w:rsid w:val="00021387"/>
    <w:rsid w:val="00021C1C"/>
    <w:rsid w:val="00022290"/>
    <w:rsid w:val="00023CDD"/>
    <w:rsid w:val="00026C61"/>
    <w:rsid w:val="00026E01"/>
    <w:rsid w:val="00027D96"/>
    <w:rsid w:val="000305CB"/>
    <w:rsid w:val="00030A84"/>
    <w:rsid w:val="0003261E"/>
    <w:rsid w:val="00032F39"/>
    <w:rsid w:val="000330DB"/>
    <w:rsid w:val="00036763"/>
    <w:rsid w:val="00036FBC"/>
    <w:rsid w:val="00040AA2"/>
    <w:rsid w:val="00040AC6"/>
    <w:rsid w:val="00050EB3"/>
    <w:rsid w:val="00051571"/>
    <w:rsid w:val="000527E0"/>
    <w:rsid w:val="00056DBF"/>
    <w:rsid w:val="00056DF3"/>
    <w:rsid w:val="000604DD"/>
    <w:rsid w:val="00061BDE"/>
    <w:rsid w:val="00061DCE"/>
    <w:rsid w:val="000650B0"/>
    <w:rsid w:val="00065D15"/>
    <w:rsid w:val="00072D58"/>
    <w:rsid w:val="00073186"/>
    <w:rsid w:val="00073605"/>
    <w:rsid w:val="00074127"/>
    <w:rsid w:val="00076947"/>
    <w:rsid w:val="0007702C"/>
    <w:rsid w:val="00081840"/>
    <w:rsid w:val="00081CAC"/>
    <w:rsid w:val="00083129"/>
    <w:rsid w:val="000854D2"/>
    <w:rsid w:val="000868D0"/>
    <w:rsid w:val="00087699"/>
    <w:rsid w:val="00090544"/>
    <w:rsid w:val="0009064C"/>
    <w:rsid w:val="00090ADB"/>
    <w:rsid w:val="00094486"/>
    <w:rsid w:val="0009484C"/>
    <w:rsid w:val="00095DFD"/>
    <w:rsid w:val="000A2750"/>
    <w:rsid w:val="000A3787"/>
    <w:rsid w:val="000A6AAC"/>
    <w:rsid w:val="000B0BCF"/>
    <w:rsid w:val="000B3105"/>
    <w:rsid w:val="000B332D"/>
    <w:rsid w:val="000B54B7"/>
    <w:rsid w:val="000B7606"/>
    <w:rsid w:val="000C2176"/>
    <w:rsid w:val="000C3422"/>
    <w:rsid w:val="000C6D08"/>
    <w:rsid w:val="000D34D9"/>
    <w:rsid w:val="000D3625"/>
    <w:rsid w:val="000D37C6"/>
    <w:rsid w:val="000D7876"/>
    <w:rsid w:val="000E10FF"/>
    <w:rsid w:val="000E3E86"/>
    <w:rsid w:val="000F141E"/>
    <w:rsid w:val="000F5085"/>
    <w:rsid w:val="001000FF"/>
    <w:rsid w:val="001020E4"/>
    <w:rsid w:val="0010254D"/>
    <w:rsid w:val="00102CD3"/>
    <w:rsid w:val="0010316B"/>
    <w:rsid w:val="00103731"/>
    <w:rsid w:val="001050C7"/>
    <w:rsid w:val="001060B4"/>
    <w:rsid w:val="0010701E"/>
    <w:rsid w:val="001118CD"/>
    <w:rsid w:val="00112B38"/>
    <w:rsid w:val="00116182"/>
    <w:rsid w:val="00122B82"/>
    <w:rsid w:val="00125FED"/>
    <w:rsid w:val="00126253"/>
    <w:rsid w:val="001268DC"/>
    <w:rsid w:val="00126EDF"/>
    <w:rsid w:val="0012706A"/>
    <w:rsid w:val="0013000D"/>
    <w:rsid w:val="001303C8"/>
    <w:rsid w:val="00131F0D"/>
    <w:rsid w:val="001338F7"/>
    <w:rsid w:val="00135946"/>
    <w:rsid w:val="00135BBD"/>
    <w:rsid w:val="00140FD6"/>
    <w:rsid w:val="001439FE"/>
    <w:rsid w:val="00146D9B"/>
    <w:rsid w:val="001475CF"/>
    <w:rsid w:val="00150861"/>
    <w:rsid w:val="00151030"/>
    <w:rsid w:val="00156551"/>
    <w:rsid w:val="00157313"/>
    <w:rsid w:val="001611FE"/>
    <w:rsid w:val="00161FBF"/>
    <w:rsid w:val="0016315F"/>
    <w:rsid w:val="00163D59"/>
    <w:rsid w:val="00164405"/>
    <w:rsid w:val="001650D6"/>
    <w:rsid w:val="001676CB"/>
    <w:rsid w:val="00167991"/>
    <w:rsid w:val="00170F94"/>
    <w:rsid w:val="00171762"/>
    <w:rsid w:val="00171ADE"/>
    <w:rsid w:val="00172224"/>
    <w:rsid w:val="00176DE1"/>
    <w:rsid w:val="00180CFA"/>
    <w:rsid w:val="00180FAA"/>
    <w:rsid w:val="00181824"/>
    <w:rsid w:val="00181D5A"/>
    <w:rsid w:val="00181EED"/>
    <w:rsid w:val="00181F94"/>
    <w:rsid w:val="001830B5"/>
    <w:rsid w:val="00183407"/>
    <w:rsid w:val="001935C6"/>
    <w:rsid w:val="00195832"/>
    <w:rsid w:val="001971DF"/>
    <w:rsid w:val="00197F62"/>
    <w:rsid w:val="001A0557"/>
    <w:rsid w:val="001A100B"/>
    <w:rsid w:val="001A10E9"/>
    <w:rsid w:val="001A644E"/>
    <w:rsid w:val="001A6F67"/>
    <w:rsid w:val="001B0603"/>
    <w:rsid w:val="001B162B"/>
    <w:rsid w:val="001B4469"/>
    <w:rsid w:val="001B4778"/>
    <w:rsid w:val="001C07A4"/>
    <w:rsid w:val="001C081E"/>
    <w:rsid w:val="001C16E6"/>
    <w:rsid w:val="001C2367"/>
    <w:rsid w:val="001C4D00"/>
    <w:rsid w:val="001C59D6"/>
    <w:rsid w:val="001C679B"/>
    <w:rsid w:val="001D00DA"/>
    <w:rsid w:val="001D0E3F"/>
    <w:rsid w:val="001D14D6"/>
    <w:rsid w:val="001D1620"/>
    <w:rsid w:val="001D1B24"/>
    <w:rsid w:val="001D1F2B"/>
    <w:rsid w:val="001D25CB"/>
    <w:rsid w:val="001D53CF"/>
    <w:rsid w:val="001D6773"/>
    <w:rsid w:val="001D6E0B"/>
    <w:rsid w:val="001D75E2"/>
    <w:rsid w:val="001E02BC"/>
    <w:rsid w:val="001E3F5F"/>
    <w:rsid w:val="001E7816"/>
    <w:rsid w:val="001E7A61"/>
    <w:rsid w:val="001F1832"/>
    <w:rsid w:val="001F19F7"/>
    <w:rsid w:val="002018AB"/>
    <w:rsid w:val="00202699"/>
    <w:rsid w:val="0020278E"/>
    <w:rsid w:val="00203D9F"/>
    <w:rsid w:val="00205612"/>
    <w:rsid w:val="00205928"/>
    <w:rsid w:val="00206D34"/>
    <w:rsid w:val="0021009D"/>
    <w:rsid w:val="00210274"/>
    <w:rsid w:val="002126EF"/>
    <w:rsid w:val="00212750"/>
    <w:rsid w:val="002141A9"/>
    <w:rsid w:val="002157F2"/>
    <w:rsid w:val="00215DA0"/>
    <w:rsid w:val="002173D3"/>
    <w:rsid w:val="002202F4"/>
    <w:rsid w:val="00223CBF"/>
    <w:rsid w:val="0022559A"/>
    <w:rsid w:val="002275E7"/>
    <w:rsid w:val="00232339"/>
    <w:rsid w:val="00233392"/>
    <w:rsid w:val="0023394D"/>
    <w:rsid w:val="002342DE"/>
    <w:rsid w:val="00236069"/>
    <w:rsid w:val="002432BA"/>
    <w:rsid w:val="00245694"/>
    <w:rsid w:val="00252425"/>
    <w:rsid w:val="00261798"/>
    <w:rsid w:val="00262F38"/>
    <w:rsid w:val="00263EDA"/>
    <w:rsid w:val="00266A07"/>
    <w:rsid w:val="00273CE2"/>
    <w:rsid w:val="00273DD1"/>
    <w:rsid w:val="00273F81"/>
    <w:rsid w:val="002744B6"/>
    <w:rsid w:val="0027455E"/>
    <w:rsid w:val="0027633A"/>
    <w:rsid w:val="00277A63"/>
    <w:rsid w:val="0028040E"/>
    <w:rsid w:val="0028307D"/>
    <w:rsid w:val="00283B8E"/>
    <w:rsid w:val="00285411"/>
    <w:rsid w:val="00285E83"/>
    <w:rsid w:val="00287FA3"/>
    <w:rsid w:val="002911D6"/>
    <w:rsid w:val="00295210"/>
    <w:rsid w:val="002956FC"/>
    <w:rsid w:val="002957E0"/>
    <w:rsid w:val="002958DE"/>
    <w:rsid w:val="00295BFF"/>
    <w:rsid w:val="002A1940"/>
    <w:rsid w:val="002A1DED"/>
    <w:rsid w:val="002A3B1E"/>
    <w:rsid w:val="002A5191"/>
    <w:rsid w:val="002A77C2"/>
    <w:rsid w:val="002B1C0B"/>
    <w:rsid w:val="002B4F97"/>
    <w:rsid w:val="002B5147"/>
    <w:rsid w:val="002B5669"/>
    <w:rsid w:val="002B6FAA"/>
    <w:rsid w:val="002C1A75"/>
    <w:rsid w:val="002C234D"/>
    <w:rsid w:val="002C5B3E"/>
    <w:rsid w:val="002C6BD2"/>
    <w:rsid w:val="002D062C"/>
    <w:rsid w:val="002D1BB1"/>
    <w:rsid w:val="002D3FBF"/>
    <w:rsid w:val="002D61D0"/>
    <w:rsid w:val="002D6635"/>
    <w:rsid w:val="002E15C3"/>
    <w:rsid w:val="002E3EBA"/>
    <w:rsid w:val="002E4573"/>
    <w:rsid w:val="002E4C92"/>
    <w:rsid w:val="002F0B33"/>
    <w:rsid w:val="002F189B"/>
    <w:rsid w:val="002F2545"/>
    <w:rsid w:val="002F2897"/>
    <w:rsid w:val="002F35D1"/>
    <w:rsid w:val="002F7949"/>
    <w:rsid w:val="00301E33"/>
    <w:rsid w:val="00303766"/>
    <w:rsid w:val="00306514"/>
    <w:rsid w:val="00307D58"/>
    <w:rsid w:val="0031342F"/>
    <w:rsid w:val="0031516A"/>
    <w:rsid w:val="00316357"/>
    <w:rsid w:val="00316A2C"/>
    <w:rsid w:val="00316F39"/>
    <w:rsid w:val="003176DB"/>
    <w:rsid w:val="00320160"/>
    <w:rsid w:val="0032235F"/>
    <w:rsid w:val="003226D4"/>
    <w:rsid w:val="0032283B"/>
    <w:rsid w:val="003256AF"/>
    <w:rsid w:val="003269F9"/>
    <w:rsid w:val="00330DEC"/>
    <w:rsid w:val="00335066"/>
    <w:rsid w:val="00335F3B"/>
    <w:rsid w:val="00336006"/>
    <w:rsid w:val="00337114"/>
    <w:rsid w:val="0034440D"/>
    <w:rsid w:val="003458BE"/>
    <w:rsid w:val="00346934"/>
    <w:rsid w:val="00356C3B"/>
    <w:rsid w:val="00357FFA"/>
    <w:rsid w:val="00361053"/>
    <w:rsid w:val="00362E58"/>
    <w:rsid w:val="00363149"/>
    <w:rsid w:val="00364301"/>
    <w:rsid w:val="0036524C"/>
    <w:rsid w:val="00366786"/>
    <w:rsid w:val="00367414"/>
    <w:rsid w:val="003739AB"/>
    <w:rsid w:val="00376A8D"/>
    <w:rsid w:val="00382AF6"/>
    <w:rsid w:val="00384441"/>
    <w:rsid w:val="003846B3"/>
    <w:rsid w:val="00385215"/>
    <w:rsid w:val="00391AFE"/>
    <w:rsid w:val="00395522"/>
    <w:rsid w:val="003A058B"/>
    <w:rsid w:val="003A1626"/>
    <w:rsid w:val="003A1DE2"/>
    <w:rsid w:val="003A454F"/>
    <w:rsid w:val="003A49B3"/>
    <w:rsid w:val="003B3AED"/>
    <w:rsid w:val="003C0978"/>
    <w:rsid w:val="003C5919"/>
    <w:rsid w:val="003C7269"/>
    <w:rsid w:val="003D02B2"/>
    <w:rsid w:val="003D1007"/>
    <w:rsid w:val="003D18AD"/>
    <w:rsid w:val="003D30A2"/>
    <w:rsid w:val="003D63CB"/>
    <w:rsid w:val="003D7CA0"/>
    <w:rsid w:val="003E0207"/>
    <w:rsid w:val="003E0B0E"/>
    <w:rsid w:val="003E138E"/>
    <w:rsid w:val="003E1517"/>
    <w:rsid w:val="003E33D8"/>
    <w:rsid w:val="003E443C"/>
    <w:rsid w:val="003E67BD"/>
    <w:rsid w:val="003F0FB1"/>
    <w:rsid w:val="003F15D5"/>
    <w:rsid w:val="003F17C2"/>
    <w:rsid w:val="003F1CF0"/>
    <w:rsid w:val="003F216B"/>
    <w:rsid w:val="003F3969"/>
    <w:rsid w:val="003F6930"/>
    <w:rsid w:val="00401354"/>
    <w:rsid w:val="004014DF"/>
    <w:rsid w:val="00404CBB"/>
    <w:rsid w:val="004057D3"/>
    <w:rsid w:val="0040754C"/>
    <w:rsid w:val="00411360"/>
    <w:rsid w:val="00411D7D"/>
    <w:rsid w:val="0041372A"/>
    <w:rsid w:val="00414AF4"/>
    <w:rsid w:val="00416D04"/>
    <w:rsid w:val="00417DCC"/>
    <w:rsid w:val="00421161"/>
    <w:rsid w:val="00422CA0"/>
    <w:rsid w:val="0043725F"/>
    <w:rsid w:val="00440CC5"/>
    <w:rsid w:val="00444CBD"/>
    <w:rsid w:val="00445A36"/>
    <w:rsid w:val="00445EAA"/>
    <w:rsid w:val="0044788E"/>
    <w:rsid w:val="00450118"/>
    <w:rsid w:val="00451469"/>
    <w:rsid w:val="00454168"/>
    <w:rsid w:val="00461829"/>
    <w:rsid w:val="004627D7"/>
    <w:rsid w:val="004648AB"/>
    <w:rsid w:val="00464B3B"/>
    <w:rsid w:val="00465C4E"/>
    <w:rsid w:val="00466690"/>
    <w:rsid w:val="004673FC"/>
    <w:rsid w:val="00470D67"/>
    <w:rsid w:val="00476A80"/>
    <w:rsid w:val="0048145F"/>
    <w:rsid w:val="004817D3"/>
    <w:rsid w:val="00484042"/>
    <w:rsid w:val="00484BBB"/>
    <w:rsid w:val="004853D0"/>
    <w:rsid w:val="00490603"/>
    <w:rsid w:val="00492879"/>
    <w:rsid w:val="00496657"/>
    <w:rsid w:val="00497BC7"/>
    <w:rsid w:val="004A21DC"/>
    <w:rsid w:val="004A53C8"/>
    <w:rsid w:val="004B11AE"/>
    <w:rsid w:val="004B152B"/>
    <w:rsid w:val="004B17BA"/>
    <w:rsid w:val="004B360D"/>
    <w:rsid w:val="004B368E"/>
    <w:rsid w:val="004B371B"/>
    <w:rsid w:val="004B3EBE"/>
    <w:rsid w:val="004B4C02"/>
    <w:rsid w:val="004B5141"/>
    <w:rsid w:val="004B5771"/>
    <w:rsid w:val="004B6F8E"/>
    <w:rsid w:val="004C22A1"/>
    <w:rsid w:val="004C2663"/>
    <w:rsid w:val="004C3C64"/>
    <w:rsid w:val="004C49E7"/>
    <w:rsid w:val="004C538D"/>
    <w:rsid w:val="004C5D92"/>
    <w:rsid w:val="004D043D"/>
    <w:rsid w:val="004D045E"/>
    <w:rsid w:val="004D1F90"/>
    <w:rsid w:val="004D33DF"/>
    <w:rsid w:val="004E1126"/>
    <w:rsid w:val="004E2CB3"/>
    <w:rsid w:val="004E356B"/>
    <w:rsid w:val="004E3DFB"/>
    <w:rsid w:val="004E6776"/>
    <w:rsid w:val="004E7060"/>
    <w:rsid w:val="004E742F"/>
    <w:rsid w:val="004F1ACA"/>
    <w:rsid w:val="004F2974"/>
    <w:rsid w:val="004F4824"/>
    <w:rsid w:val="0050036C"/>
    <w:rsid w:val="00501990"/>
    <w:rsid w:val="00502C5B"/>
    <w:rsid w:val="00506FC2"/>
    <w:rsid w:val="00510DE6"/>
    <w:rsid w:val="00511DF6"/>
    <w:rsid w:val="0051208B"/>
    <w:rsid w:val="005127C6"/>
    <w:rsid w:val="00513040"/>
    <w:rsid w:val="005136E7"/>
    <w:rsid w:val="00517A65"/>
    <w:rsid w:val="00522D7C"/>
    <w:rsid w:val="00524BE8"/>
    <w:rsid w:val="0052581A"/>
    <w:rsid w:val="0052699C"/>
    <w:rsid w:val="00530078"/>
    <w:rsid w:val="00532A07"/>
    <w:rsid w:val="00532A14"/>
    <w:rsid w:val="00533FA4"/>
    <w:rsid w:val="00535B06"/>
    <w:rsid w:val="00536B95"/>
    <w:rsid w:val="00536EBB"/>
    <w:rsid w:val="005402B1"/>
    <w:rsid w:val="00540B79"/>
    <w:rsid w:val="00551549"/>
    <w:rsid w:val="00551BBA"/>
    <w:rsid w:val="0055208B"/>
    <w:rsid w:val="00553FE5"/>
    <w:rsid w:val="00556041"/>
    <w:rsid w:val="00556674"/>
    <w:rsid w:val="0055681F"/>
    <w:rsid w:val="00556A35"/>
    <w:rsid w:val="0055704F"/>
    <w:rsid w:val="005603C2"/>
    <w:rsid w:val="00562DDC"/>
    <w:rsid w:val="00564891"/>
    <w:rsid w:val="0056566D"/>
    <w:rsid w:val="00566B48"/>
    <w:rsid w:val="00570143"/>
    <w:rsid w:val="00571AD7"/>
    <w:rsid w:val="00572470"/>
    <w:rsid w:val="0057402B"/>
    <w:rsid w:val="00574C1D"/>
    <w:rsid w:val="005776F3"/>
    <w:rsid w:val="00577CB3"/>
    <w:rsid w:val="00577D29"/>
    <w:rsid w:val="00582BC3"/>
    <w:rsid w:val="005831C5"/>
    <w:rsid w:val="00586E11"/>
    <w:rsid w:val="005949AF"/>
    <w:rsid w:val="00597E2E"/>
    <w:rsid w:val="005A099C"/>
    <w:rsid w:val="005A2AA6"/>
    <w:rsid w:val="005A3BDD"/>
    <w:rsid w:val="005B27B6"/>
    <w:rsid w:val="005B3B1D"/>
    <w:rsid w:val="005B5D23"/>
    <w:rsid w:val="005C0EAC"/>
    <w:rsid w:val="005C36FA"/>
    <w:rsid w:val="005C7B12"/>
    <w:rsid w:val="005D44AD"/>
    <w:rsid w:val="005D781E"/>
    <w:rsid w:val="005E1B5D"/>
    <w:rsid w:val="005E342E"/>
    <w:rsid w:val="005E3827"/>
    <w:rsid w:val="005E38C5"/>
    <w:rsid w:val="005E4925"/>
    <w:rsid w:val="005F1802"/>
    <w:rsid w:val="005F21A4"/>
    <w:rsid w:val="005F4D9A"/>
    <w:rsid w:val="005F4E24"/>
    <w:rsid w:val="005F5BA0"/>
    <w:rsid w:val="005F7E9C"/>
    <w:rsid w:val="00604E11"/>
    <w:rsid w:val="00604FAA"/>
    <w:rsid w:val="0061042D"/>
    <w:rsid w:val="00616308"/>
    <w:rsid w:val="00621107"/>
    <w:rsid w:val="00621B3A"/>
    <w:rsid w:val="0062296C"/>
    <w:rsid w:val="00622D3D"/>
    <w:rsid w:val="00623348"/>
    <w:rsid w:val="00623E80"/>
    <w:rsid w:val="006248FF"/>
    <w:rsid w:val="00626750"/>
    <w:rsid w:val="00634B1F"/>
    <w:rsid w:val="00635172"/>
    <w:rsid w:val="00635765"/>
    <w:rsid w:val="0063604B"/>
    <w:rsid w:val="00636622"/>
    <w:rsid w:val="0064076F"/>
    <w:rsid w:val="00640A0B"/>
    <w:rsid w:val="00646A1E"/>
    <w:rsid w:val="006471F3"/>
    <w:rsid w:val="00650BA7"/>
    <w:rsid w:val="00653E32"/>
    <w:rsid w:val="0065516F"/>
    <w:rsid w:val="006642D8"/>
    <w:rsid w:val="006718BD"/>
    <w:rsid w:val="006768C1"/>
    <w:rsid w:val="00680BE9"/>
    <w:rsid w:val="00685579"/>
    <w:rsid w:val="00686DBA"/>
    <w:rsid w:val="006928FD"/>
    <w:rsid w:val="006929E7"/>
    <w:rsid w:val="0069329B"/>
    <w:rsid w:val="00693C15"/>
    <w:rsid w:val="00695679"/>
    <w:rsid w:val="006973EF"/>
    <w:rsid w:val="0069771A"/>
    <w:rsid w:val="00697951"/>
    <w:rsid w:val="006A166A"/>
    <w:rsid w:val="006A2C56"/>
    <w:rsid w:val="006B2A53"/>
    <w:rsid w:val="006B36C9"/>
    <w:rsid w:val="006B58B4"/>
    <w:rsid w:val="006B7CE2"/>
    <w:rsid w:val="006C073F"/>
    <w:rsid w:val="006C1906"/>
    <w:rsid w:val="006C27E4"/>
    <w:rsid w:val="006D015E"/>
    <w:rsid w:val="006D0253"/>
    <w:rsid w:val="006D23EF"/>
    <w:rsid w:val="006D27E9"/>
    <w:rsid w:val="006D393E"/>
    <w:rsid w:val="006D4F29"/>
    <w:rsid w:val="006E3D16"/>
    <w:rsid w:val="006E4068"/>
    <w:rsid w:val="006E772D"/>
    <w:rsid w:val="006F0D3F"/>
    <w:rsid w:val="006F5587"/>
    <w:rsid w:val="006F7553"/>
    <w:rsid w:val="00704185"/>
    <w:rsid w:val="0071064D"/>
    <w:rsid w:val="00711980"/>
    <w:rsid w:val="00715DA4"/>
    <w:rsid w:val="0071759F"/>
    <w:rsid w:val="00717DBE"/>
    <w:rsid w:val="00720F43"/>
    <w:rsid w:val="007247EB"/>
    <w:rsid w:val="00730D73"/>
    <w:rsid w:val="00731905"/>
    <w:rsid w:val="00733856"/>
    <w:rsid w:val="00736233"/>
    <w:rsid w:val="00741295"/>
    <w:rsid w:val="00744157"/>
    <w:rsid w:val="00744161"/>
    <w:rsid w:val="00744494"/>
    <w:rsid w:val="00745DA9"/>
    <w:rsid w:val="00745E85"/>
    <w:rsid w:val="00747CD6"/>
    <w:rsid w:val="00750471"/>
    <w:rsid w:val="00754BB7"/>
    <w:rsid w:val="007551F9"/>
    <w:rsid w:val="00757E31"/>
    <w:rsid w:val="00757FB1"/>
    <w:rsid w:val="00760FB0"/>
    <w:rsid w:val="007615D5"/>
    <w:rsid w:val="00762087"/>
    <w:rsid w:val="007622F0"/>
    <w:rsid w:val="007644BF"/>
    <w:rsid w:val="00766D53"/>
    <w:rsid w:val="00766E5A"/>
    <w:rsid w:val="00767A31"/>
    <w:rsid w:val="0077148A"/>
    <w:rsid w:val="0077181D"/>
    <w:rsid w:val="00771AA1"/>
    <w:rsid w:val="00774841"/>
    <w:rsid w:val="00775456"/>
    <w:rsid w:val="00777E77"/>
    <w:rsid w:val="007848B3"/>
    <w:rsid w:val="007854B6"/>
    <w:rsid w:val="00792CFC"/>
    <w:rsid w:val="00792D6F"/>
    <w:rsid w:val="0079374C"/>
    <w:rsid w:val="007964EE"/>
    <w:rsid w:val="007A134C"/>
    <w:rsid w:val="007A198C"/>
    <w:rsid w:val="007A5F8B"/>
    <w:rsid w:val="007A6207"/>
    <w:rsid w:val="007A6CBA"/>
    <w:rsid w:val="007A7924"/>
    <w:rsid w:val="007B0620"/>
    <w:rsid w:val="007B0D10"/>
    <w:rsid w:val="007B1A78"/>
    <w:rsid w:val="007B218E"/>
    <w:rsid w:val="007B3FB4"/>
    <w:rsid w:val="007B6494"/>
    <w:rsid w:val="007B6BF1"/>
    <w:rsid w:val="007B7A05"/>
    <w:rsid w:val="007C2343"/>
    <w:rsid w:val="007C466A"/>
    <w:rsid w:val="007C6894"/>
    <w:rsid w:val="007D24BA"/>
    <w:rsid w:val="007D4FE2"/>
    <w:rsid w:val="007D681A"/>
    <w:rsid w:val="007E5508"/>
    <w:rsid w:val="007E551F"/>
    <w:rsid w:val="007E5E17"/>
    <w:rsid w:val="007E777E"/>
    <w:rsid w:val="007E7905"/>
    <w:rsid w:val="007F26A7"/>
    <w:rsid w:val="007F2C15"/>
    <w:rsid w:val="007F5222"/>
    <w:rsid w:val="00801FF3"/>
    <w:rsid w:val="0080270F"/>
    <w:rsid w:val="00802E29"/>
    <w:rsid w:val="00806BB4"/>
    <w:rsid w:val="008105BC"/>
    <w:rsid w:val="0081177B"/>
    <w:rsid w:val="008128CC"/>
    <w:rsid w:val="008132F0"/>
    <w:rsid w:val="00814580"/>
    <w:rsid w:val="008166EA"/>
    <w:rsid w:val="008176DC"/>
    <w:rsid w:val="0082276D"/>
    <w:rsid w:val="00822C43"/>
    <w:rsid w:val="0082511F"/>
    <w:rsid w:val="00825B1A"/>
    <w:rsid w:val="0083027C"/>
    <w:rsid w:val="0083211B"/>
    <w:rsid w:val="0083218D"/>
    <w:rsid w:val="00832B16"/>
    <w:rsid w:val="0083405D"/>
    <w:rsid w:val="0083482A"/>
    <w:rsid w:val="00835134"/>
    <w:rsid w:val="00835241"/>
    <w:rsid w:val="0083546F"/>
    <w:rsid w:val="008358DC"/>
    <w:rsid w:val="008412DF"/>
    <w:rsid w:val="008423A2"/>
    <w:rsid w:val="00842555"/>
    <w:rsid w:val="00843230"/>
    <w:rsid w:val="0084442B"/>
    <w:rsid w:val="00844EB3"/>
    <w:rsid w:val="00844F0F"/>
    <w:rsid w:val="00845084"/>
    <w:rsid w:val="008500C1"/>
    <w:rsid w:val="00850C87"/>
    <w:rsid w:val="008529A7"/>
    <w:rsid w:val="00852DFF"/>
    <w:rsid w:val="00853CD9"/>
    <w:rsid w:val="00856B28"/>
    <w:rsid w:val="00857F49"/>
    <w:rsid w:val="00860E75"/>
    <w:rsid w:val="0086349C"/>
    <w:rsid w:val="008700E8"/>
    <w:rsid w:val="008736C8"/>
    <w:rsid w:val="00877300"/>
    <w:rsid w:val="0087772C"/>
    <w:rsid w:val="00880348"/>
    <w:rsid w:val="00881198"/>
    <w:rsid w:val="008819F8"/>
    <w:rsid w:val="00883E22"/>
    <w:rsid w:val="008849A4"/>
    <w:rsid w:val="00886EFE"/>
    <w:rsid w:val="0088746F"/>
    <w:rsid w:val="00890887"/>
    <w:rsid w:val="008918AA"/>
    <w:rsid w:val="008A0BBE"/>
    <w:rsid w:val="008A1F05"/>
    <w:rsid w:val="008A2B9B"/>
    <w:rsid w:val="008A3E8F"/>
    <w:rsid w:val="008A569F"/>
    <w:rsid w:val="008A59D7"/>
    <w:rsid w:val="008A5F36"/>
    <w:rsid w:val="008A60A1"/>
    <w:rsid w:val="008A66EE"/>
    <w:rsid w:val="008A68FC"/>
    <w:rsid w:val="008B29FA"/>
    <w:rsid w:val="008B7879"/>
    <w:rsid w:val="008B7F65"/>
    <w:rsid w:val="008C47C4"/>
    <w:rsid w:val="008C4AAD"/>
    <w:rsid w:val="008C7D81"/>
    <w:rsid w:val="008D03F1"/>
    <w:rsid w:val="008D1519"/>
    <w:rsid w:val="008D49F9"/>
    <w:rsid w:val="008D4D1C"/>
    <w:rsid w:val="008D71C5"/>
    <w:rsid w:val="008D7F24"/>
    <w:rsid w:val="008E0B78"/>
    <w:rsid w:val="008E4900"/>
    <w:rsid w:val="008E5165"/>
    <w:rsid w:val="008E51C8"/>
    <w:rsid w:val="008E71CD"/>
    <w:rsid w:val="008F0398"/>
    <w:rsid w:val="008F17CA"/>
    <w:rsid w:val="008F3756"/>
    <w:rsid w:val="008F375D"/>
    <w:rsid w:val="00901802"/>
    <w:rsid w:val="00902001"/>
    <w:rsid w:val="0090438E"/>
    <w:rsid w:val="0091000D"/>
    <w:rsid w:val="00910687"/>
    <w:rsid w:val="0091254A"/>
    <w:rsid w:val="00913BDA"/>
    <w:rsid w:val="009143BD"/>
    <w:rsid w:val="00914A2B"/>
    <w:rsid w:val="0091586E"/>
    <w:rsid w:val="00916F12"/>
    <w:rsid w:val="009202F8"/>
    <w:rsid w:val="00920F03"/>
    <w:rsid w:val="00921205"/>
    <w:rsid w:val="00934BFE"/>
    <w:rsid w:val="00936BDB"/>
    <w:rsid w:val="00937855"/>
    <w:rsid w:val="009424B2"/>
    <w:rsid w:val="009427D0"/>
    <w:rsid w:val="009429C3"/>
    <w:rsid w:val="0094420E"/>
    <w:rsid w:val="009470A5"/>
    <w:rsid w:val="00950104"/>
    <w:rsid w:val="0095163D"/>
    <w:rsid w:val="00951A93"/>
    <w:rsid w:val="00951A98"/>
    <w:rsid w:val="00954901"/>
    <w:rsid w:val="00955539"/>
    <w:rsid w:val="00956B28"/>
    <w:rsid w:val="00957B3B"/>
    <w:rsid w:val="00960B8E"/>
    <w:rsid w:val="00960E5E"/>
    <w:rsid w:val="009619A2"/>
    <w:rsid w:val="00965DB0"/>
    <w:rsid w:val="00967D5E"/>
    <w:rsid w:val="00971036"/>
    <w:rsid w:val="00972562"/>
    <w:rsid w:val="00972874"/>
    <w:rsid w:val="00975C00"/>
    <w:rsid w:val="009774D8"/>
    <w:rsid w:val="009816F3"/>
    <w:rsid w:val="0098224D"/>
    <w:rsid w:val="009860CE"/>
    <w:rsid w:val="00986CE0"/>
    <w:rsid w:val="00987203"/>
    <w:rsid w:val="00987CF5"/>
    <w:rsid w:val="0099090A"/>
    <w:rsid w:val="00992118"/>
    <w:rsid w:val="00997890"/>
    <w:rsid w:val="009A197A"/>
    <w:rsid w:val="009A1DD0"/>
    <w:rsid w:val="009A7EC3"/>
    <w:rsid w:val="009B0BB0"/>
    <w:rsid w:val="009B33AE"/>
    <w:rsid w:val="009B4110"/>
    <w:rsid w:val="009B5A32"/>
    <w:rsid w:val="009B6987"/>
    <w:rsid w:val="009B6EE3"/>
    <w:rsid w:val="009C0505"/>
    <w:rsid w:val="009C19F0"/>
    <w:rsid w:val="009C1F91"/>
    <w:rsid w:val="009C2368"/>
    <w:rsid w:val="009C552E"/>
    <w:rsid w:val="009D0849"/>
    <w:rsid w:val="009D1826"/>
    <w:rsid w:val="009D3DF5"/>
    <w:rsid w:val="009D45BF"/>
    <w:rsid w:val="009E007A"/>
    <w:rsid w:val="009E08C1"/>
    <w:rsid w:val="009E0AF2"/>
    <w:rsid w:val="009E1EA7"/>
    <w:rsid w:val="009E32F0"/>
    <w:rsid w:val="009E5A87"/>
    <w:rsid w:val="009E78C1"/>
    <w:rsid w:val="009F1CDC"/>
    <w:rsid w:val="009F20C3"/>
    <w:rsid w:val="009F42F7"/>
    <w:rsid w:val="009F4DEA"/>
    <w:rsid w:val="009F63BF"/>
    <w:rsid w:val="009F6A65"/>
    <w:rsid w:val="00A00D9F"/>
    <w:rsid w:val="00A020D9"/>
    <w:rsid w:val="00A026B6"/>
    <w:rsid w:val="00A03B58"/>
    <w:rsid w:val="00A03DA8"/>
    <w:rsid w:val="00A0627B"/>
    <w:rsid w:val="00A07364"/>
    <w:rsid w:val="00A14BA2"/>
    <w:rsid w:val="00A16D5A"/>
    <w:rsid w:val="00A175B6"/>
    <w:rsid w:val="00A210FB"/>
    <w:rsid w:val="00A21906"/>
    <w:rsid w:val="00A22A15"/>
    <w:rsid w:val="00A24B9B"/>
    <w:rsid w:val="00A24C00"/>
    <w:rsid w:val="00A316F3"/>
    <w:rsid w:val="00A32034"/>
    <w:rsid w:val="00A348DA"/>
    <w:rsid w:val="00A34A3B"/>
    <w:rsid w:val="00A356FC"/>
    <w:rsid w:val="00A35E35"/>
    <w:rsid w:val="00A36AC4"/>
    <w:rsid w:val="00A372FC"/>
    <w:rsid w:val="00A37C60"/>
    <w:rsid w:val="00A402B2"/>
    <w:rsid w:val="00A4448B"/>
    <w:rsid w:val="00A52186"/>
    <w:rsid w:val="00A547D9"/>
    <w:rsid w:val="00A54E5D"/>
    <w:rsid w:val="00A559D4"/>
    <w:rsid w:val="00A60A12"/>
    <w:rsid w:val="00A61C00"/>
    <w:rsid w:val="00A62B56"/>
    <w:rsid w:val="00A64315"/>
    <w:rsid w:val="00A64FEE"/>
    <w:rsid w:val="00A66851"/>
    <w:rsid w:val="00A712B3"/>
    <w:rsid w:val="00A71EC8"/>
    <w:rsid w:val="00A725A4"/>
    <w:rsid w:val="00A74500"/>
    <w:rsid w:val="00A75537"/>
    <w:rsid w:val="00A80614"/>
    <w:rsid w:val="00A81172"/>
    <w:rsid w:val="00A848FA"/>
    <w:rsid w:val="00A84CA0"/>
    <w:rsid w:val="00A86FD5"/>
    <w:rsid w:val="00A87F57"/>
    <w:rsid w:val="00A900E1"/>
    <w:rsid w:val="00A9051D"/>
    <w:rsid w:val="00A90F09"/>
    <w:rsid w:val="00A91CF4"/>
    <w:rsid w:val="00A923F6"/>
    <w:rsid w:val="00A953B0"/>
    <w:rsid w:val="00A96F02"/>
    <w:rsid w:val="00A97EB2"/>
    <w:rsid w:val="00AA30B9"/>
    <w:rsid w:val="00AA3A80"/>
    <w:rsid w:val="00AA6795"/>
    <w:rsid w:val="00AA6A91"/>
    <w:rsid w:val="00AA6E0D"/>
    <w:rsid w:val="00AB0991"/>
    <w:rsid w:val="00AB1309"/>
    <w:rsid w:val="00AB1625"/>
    <w:rsid w:val="00AB1720"/>
    <w:rsid w:val="00AB1B49"/>
    <w:rsid w:val="00AB7425"/>
    <w:rsid w:val="00AC0700"/>
    <w:rsid w:val="00AC66AD"/>
    <w:rsid w:val="00AC66FC"/>
    <w:rsid w:val="00AD0572"/>
    <w:rsid w:val="00AD08B3"/>
    <w:rsid w:val="00AD092F"/>
    <w:rsid w:val="00AD2334"/>
    <w:rsid w:val="00AD3F02"/>
    <w:rsid w:val="00AD3F55"/>
    <w:rsid w:val="00AE0068"/>
    <w:rsid w:val="00AE04B0"/>
    <w:rsid w:val="00AE0E9A"/>
    <w:rsid w:val="00AE1C61"/>
    <w:rsid w:val="00AE1F18"/>
    <w:rsid w:val="00AE3009"/>
    <w:rsid w:val="00AE3A55"/>
    <w:rsid w:val="00AE4CA1"/>
    <w:rsid w:val="00AE4EF9"/>
    <w:rsid w:val="00AE5EE2"/>
    <w:rsid w:val="00AF0ED1"/>
    <w:rsid w:val="00AF2656"/>
    <w:rsid w:val="00AF298B"/>
    <w:rsid w:val="00AF55AE"/>
    <w:rsid w:val="00AF6788"/>
    <w:rsid w:val="00AF6E74"/>
    <w:rsid w:val="00AF6F99"/>
    <w:rsid w:val="00B00806"/>
    <w:rsid w:val="00B0196D"/>
    <w:rsid w:val="00B02675"/>
    <w:rsid w:val="00B035F8"/>
    <w:rsid w:val="00B05C05"/>
    <w:rsid w:val="00B06C8B"/>
    <w:rsid w:val="00B07917"/>
    <w:rsid w:val="00B07F6F"/>
    <w:rsid w:val="00B1095B"/>
    <w:rsid w:val="00B12EC6"/>
    <w:rsid w:val="00B20ECF"/>
    <w:rsid w:val="00B21BFA"/>
    <w:rsid w:val="00B22265"/>
    <w:rsid w:val="00B24791"/>
    <w:rsid w:val="00B265D2"/>
    <w:rsid w:val="00B27581"/>
    <w:rsid w:val="00B33FED"/>
    <w:rsid w:val="00B35672"/>
    <w:rsid w:val="00B37FF6"/>
    <w:rsid w:val="00B40A3C"/>
    <w:rsid w:val="00B40CB5"/>
    <w:rsid w:val="00B40E8A"/>
    <w:rsid w:val="00B41DC2"/>
    <w:rsid w:val="00B424F4"/>
    <w:rsid w:val="00B462DA"/>
    <w:rsid w:val="00B514BE"/>
    <w:rsid w:val="00B51D77"/>
    <w:rsid w:val="00B5578E"/>
    <w:rsid w:val="00B576ED"/>
    <w:rsid w:val="00B57AE7"/>
    <w:rsid w:val="00B60869"/>
    <w:rsid w:val="00B609BF"/>
    <w:rsid w:val="00B60FEF"/>
    <w:rsid w:val="00B61235"/>
    <w:rsid w:val="00B61F15"/>
    <w:rsid w:val="00B61FE1"/>
    <w:rsid w:val="00B628A1"/>
    <w:rsid w:val="00B62AD3"/>
    <w:rsid w:val="00B63B10"/>
    <w:rsid w:val="00B64DB5"/>
    <w:rsid w:val="00B679D9"/>
    <w:rsid w:val="00B7034A"/>
    <w:rsid w:val="00B709B9"/>
    <w:rsid w:val="00B70BF3"/>
    <w:rsid w:val="00B72850"/>
    <w:rsid w:val="00B758C7"/>
    <w:rsid w:val="00B77924"/>
    <w:rsid w:val="00B81B08"/>
    <w:rsid w:val="00B8268F"/>
    <w:rsid w:val="00B82CA7"/>
    <w:rsid w:val="00B83895"/>
    <w:rsid w:val="00B85AEE"/>
    <w:rsid w:val="00B87CA0"/>
    <w:rsid w:val="00B912E0"/>
    <w:rsid w:val="00B91940"/>
    <w:rsid w:val="00B91F79"/>
    <w:rsid w:val="00B937DC"/>
    <w:rsid w:val="00B9395F"/>
    <w:rsid w:val="00B9453D"/>
    <w:rsid w:val="00B94BBC"/>
    <w:rsid w:val="00BA0412"/>
    <w:rsid w:val="00BA4A74"/>
    <w:rsid w:val="00BA5E43"/>
    <w:rsid w:val="00BA6CE9"/>
    <w:rsid w:val="00BB15E9"/>
    <w:rsid w:val="00BB1740"/>
    <w:rsid w:val="00BB2825"/>
    <w:rsid w:val="00BB2DEA"/>
    <w:rsid w:val="00BB3014"/>
    <w:rsid w:val="00BB37A6"/>
    <w:rsid w:val="00BB3871"/>
    <w:rsid w:val="00BB4055"/>
    <w:rsid w:val="00BB4A03"/>
    <w:rsid w:val="00BB4B2B"/>
    <w:rsid w:val="00BB52C6"/>
    <w:rsid w:val="00BC01D6"/>
    <w:rsid w:val="00BC06DC"/>
    <w:rsid w:val="00BC1116"/>
    <w:rsid w:val="00BC172D"/>
    <w:rsid w:val="00BD030D"/>
    <w:rsid w:val="00BD0F03"/>
    <w:rsid w:val="00BD1AAB"/>
    <w:rsid w:val="00BD269B"/>
    <w:rsid w:val="00BD2D69"/>
    <w:rsid w:val="00BD5068"/>
    <w:rsid w:val="00BD65F1"/>
    <w:rsid w:val="00BD6771"/>
    <w:rsid w:val="00BD6A46"/>
    <w:rsid w:val="00BE1079"/>
    <w:rsid w:val="00BE3924"/>
    <w:rsid w:val="00BE3D66"/>
    <w:rsid w:val="00BE7708"/>
    <w:rsid w:val="00BF25B7"/>
    <w:rsid w:val="00BF536C"/>
    <w:rsid w:val="00BF5588"/>
    <w:rsid w:val="00BF5E10"/>
    <w:rsid w:val="00BF61ED"/>
    <w:rsid w:val="00BF671A"/>
    <w:rsid w:val="00BF7633"/>
    <w:rsid w:val="00BF7E83"/>
    <w:rsid w:val="00C0076E"/>
    <w:rsid w:val="00C04328"/>
    <w:rsid w:val="00C05DE3"/>
    <w:rsid w:val="00C0629A"/>
    <w:rsid w:val="00C072E1"/>
    <w:rsid w:val="00C075DE"/>
    <w:rsid w:val="00C07ADC"/>
    <w:rsid w:val="00C10620"/>
    <w:rsid w:val="00C10D59"/>
    <w:rsid w:val="00C10E8A"/>
    <w:rsid w:val="00C12529"/>
    <w:rsid w:val="00C1392B"/>
    <w:rsid w:val="00C15D8E"/>
    <w:rsid w:val="00C22A4F"/>
    <w:rsid w:val="00C22CB1"/>
    <w:rsid w:val="00C2334A"/>
    <w:rsid w:val="00C234AF"/>
    <w:rsid w:val="00C236FA"/>
    <w:rsid w:val="00C244B8"/>
    <w:rsid w:val="00C25134"/>
    <w:rsid w:val="00C26188"/>
    <w:rsid w:val="00C27F29"/>
    <w:rsid w:val="00C3269A"/>
    <w:rsid w:val="00C36B22"/>
    <w:rsid w:val="00C448C7"/>
    <w:rsid w:val="00C45630"/>
    <w:rsid w:val="00C55D8F"/>
    <w:rsid w:val="00C637AC"/>
    <w:rsid w:val="00C63E41"/>
    <w:rsid w:val="00C70C49"/>
    <w:rsid w:val="00C719C1"/>
    <w:rsid w:val="00C7506C"/>
    <w:rsid w:val="00C752E3"/>
    <w:rsid w:val="00C7612E"/>
    <w:rsid w:val="00C76751"/>
    <w:rsid w:val="00C7765F"/>
    <w:rsid w:val="00C82153"/>
    <w:rsid w:val="00C82EBB"/>
    <w:rsid w:val="00C86DF5"/>
    <w:rsid w:val="00C87301"/>
    <w:rsid w:val="00C91738"/>
    <w:rsid w:val="00C91870"/>
    <w:rsid w:val="00C91ABA"/>
    <w:rsid w:val="00C93970"/>
    <w:rsid w:val="00C95873"/>
    <w:rsid w:val="00C96621"/>
    <w:rsid w:val="00CA03A6"/>
    <w:rsid w:val="00CA425F"/>
    <w:rsid w:val="00CA7B41"/>
    <w:rsid w:val="00CB11F9"/>
    <w:rsid w:val="00CB13D1"/>
    <w:rsid w:val="00CB2E06"/>
    <w:rsid w:val="00CB3B2A"/>
    <w:rsid w:val="00CB5A44"/>
    <w:rsid w:val="00CB69F1"/>
    <w:rsid w:val="00CB746F"/>
    <w:rsid w:val="00CC15B7"/>
    <w:rsid w:val="00CC53E6"/>
    <w:rsid w:val="00CC6600"/>
    <w:rsid w:val="00CD0535"/>
    <w:rsid w:val="00CD0981"/>
    <w:rsid w:val="00CD2062"/>
    <w:rsid w:val="00CD369D"/>
    <w:rsid w:val="00CD5473"/>
    <w:rsid w:val="00CD5ABD"/>
    <w:rsid w:val="00CD69E6"/>
    <w:rsid w:val="00CD7F4C"/>
    <w:rsid w:val="00CE1DEF"/>
    <w:rsid w:val="00CE329E"/>
    <w:rsid w:val="00CE4870"/>
    <w:rsid w:val="00CE5157"/>
    <w:rsid w:val="00CE6654"/>
    <w:rsid w:val="00CF02FE"/>
    <w:rsid w:val="00CF30F5"/>
    <w:rsid w:val="00CF3C98"/>
    <w:rsid w:val="00CF6ECA"/>
    <w:rsid w:val="00D014F6"/>
    <w:rsid w:val="00D02033"/>
    <w:rsid w:val="00D05C58"/>
    <w:rsid w:val="00D108A0"/>
    <w:rsid w:val="00D11056"/>
    <w:rsid w:val="00D113BF"/>
    <w:rsid w:val="00D1451B"/>
    <w:rsid w:val="00D153C1"/>
    <w:rsid w:val="00D1546A"/>
    <w:rsid w:val="00D1668A"/>
    <w:rsid w:val="00D23E47"/>
    <w:rsid w:val="00D2438C"/>
    <w:rsid w:val="00D2449D"/>
    <w:rsid w:val="00D26C60"/>
    <w:rsid w:val="00D3192E"/>
    <w:rsid w:val="00D31AA1"/>
    <w:rsid w:val="00D32FC8"/>
    <w:rsid w:val="00D34B9B"/>
    <w:rsid w:val="00D37880"/>
    <w:rsid w:val="00D436F8"/>
    <w:rsid w:val="00D45B64"/>
    <w:rsid w:val="00D46029"/>
    <w:rsid w:val="00D46AF0"/>
    <w:rsid w:val="00D46E55"/>
    <w:rsid w:val="00D4774D"/>
    <w:rsid w:val="00D508BB"/>
    <w:rsid w:val="00D50E0D"/>
    <w:rsid w:val="00D51929"/>
    <w:rsid w:val="00D52073"/>
    <w:rsid w:val="00D52744"/>
    <w:rsid w:val="00D52A09"/>
    <w:rsid w:val="00D55393"/>
    <w:rsid w:val="00D62023"/>
    <w:rsid w:val="00D7118B"/>
    <w:rsid w:val="00D7127A"/>
    <w:rsid w:val="00D71A68"/>
    <w:rsid w:val="00D743AB"/>
    <w:rsid w:val="00D763F3"/>
    <w:rsid w:val="00D82866"/>
    <w:rsid w:val="00D82884"/>
    <w:rsid w:val="00D834C7"/>
    <w:rsid w:val="00D83AC9"/>
    <w:rsid w:val="00D87063"/>
    <w:rsid w:val="00D90DBA"/>
    <w:rsid w:val="00D937A5"/>
    <w:rsid w:val="00D95180"/>
    <w:rsid w:val="00D96117"/>
    <w:rsid w:val="00DA0CED"/>
    <w:rsid w:val="00DA17B1"/>
    <w:rsid w:val="00DA5563"/>
    <w:rsid w:val="00DA7267"/>
    <w:rsid w:val="00DA7F82"/>
    <w:rsid w:val="00DB1F2F"/>
    <w:rsid w:val="00DB211F"/>
    <w:rsid w:val="00DB2930"/>
    <w:rsid w:val="00DB3854"/>
    <w:rsid w:val="00DB3C8C"/>
    <w:rsid w:val="00DC1342"/>
    <w:rsid w:val="00DC2994"/>
    <w:rsid w:val="00DC2B08"/>
    <w:rsid w:val="00DD1E46"/>
    <w:rsid w:val="00DD21A1"/>
    <w:rsid w:val="00DD4733"/>
    <w:rsid w:val="00DD58DE"/>
    <w:rsid w:val="00DD7074"/>
    <w:rsid w:val="00DD7338"/>
    <w:rsid w:val="00DD75D9"/>
    <w:rsid w:val="00DE22B6"/>
    <w:rsid w:val="00DE2B3C"/>
    <w:rsid w:val="00DE2E7B"/>
    <w:rsid w:val="00DE49C2"/>
    <w:rsid w:val="00DF33E8"/>
    <w:rsid w:val="00DF3D1C"/>
    <w:rsid w:val="00DF5206"/>
    <w:rsid w:val="00DF62EC"/>
    <w:rsid w:val="00DF695E"/>
    <w:rsid w:val="00DF6A84"/>
    <w:rsid w:val="00E00086"/>
    <w:rsid w:val="00E04A4E"/>
    <w:rsid w:val="00E06AEC"/>
    <w:rsid w:val="00E10F2E"/>
    <w:rsid w:val="00E141F9"/>
    <w:rsid w:val="00E14AA2"/>
    <w:rsid w:val="00E16398"/>
    <w:rsid w:val="00E16E9B"/>
    <w:rsid w:val="00E1757B"/>
    <w:rsid w:val="00E204F0"/>
    <w:rsid w:val="00E209EB"/>
    <w:rsid w:val="00E2275A"/>
    <w:rsid w:val="00E23D94"/>
    <w:rsid w:val="00E23ECF"/>
    <w:rsid w:val="00E248D6"/>
    <w:rsid w:val="00E25C0E"/>
    <w:rsid w:val="00E3046B"/>
    <w:rsid w:val="00E316D5"/>
    <w:rsid w:val="00E3361F"/>
    <w:rsid w:val="00E36F77"/>
    <w:rsid w:val="00E40976"/>
    <w:rsid w:val="00E4397C"/>
    <w:rsid w:val="00E44AEE"/>
    <w:rsid w:val="00E521C1"/>
    <w:rsid w:val="00E5232D"/>
    <w:rsid w:val="00E52E03"/>
    <w:rsid w:val="00E54900"/>
    <w:rsid w:val="00E556A0"/>
    <w:rsid w:val="00E56BD1"/>
    <w:rsid w:val="00E5780B"/>
    <w:rsid w:val="00E57DDA"/>
    <w:rsid w:val="00E63B4E"/>
    <w:rsid w:val="00E63D1E"/>
    <w:rsid w:val="00E64C7D"/>
    <w:rsid w:val="00E667E1"/>
    <w:rsid w:val="00E66FDC"/>
    <w:rsid w:val="00E67BC5"/>
    <w:rsid w:val="00E71893"/>
    <w:rsid w:val="00E71B72"/>
    <w:rsid w:val="00E73551"/>
    <w:rsid w:val="00E742FD"/>
    <w:rsid w:val="00E80D75"/>
    <w:rsid w:val="00E82E55"/>
    <w:rsid w:val="00E835FE"/>
    <w:rsid w:val="00E837D5"/>
    <w:rsid w:val="00E84BEA"/>
    <w:rsid w:val="00E91403"/>
    <w:rsid w:val="00E92CFF"/>
    <w:rsid w:val="00E94462"/>
    <w:rsid w:val="00E95683"/>
    <w:rsid w:val="00E95ACD"/>
    <w:rsid w:val="00E95E75"/>
    <w:rsid w:val="00EA2BCB"/>
    <w:rsid w:val="00EA2C76"/>
    <w:rsid w:val="00EA2FCD"/>
    <w:rsid w:val="00EA3B63"/>
    <w:rsid w:val="00EA494D"/>
    <w:rsid w:val="00EA78FB"/>
    <w:rsid w:val="00EB4239"/>
    <w:rsid w:val="00EB4932"/>
    <w:rsid w:val="00EB5131"/>
    <w:rsid w:val="00EB5EC8"/>
    <w:rsid w:val="00EC1260"/>
    <w:rsid w:val="00EC55C3"/>
    <w:rsid w:val="00EC6F81"/>
    <w:rsid w:val="00ED021F"/>
    <w:rsid w:val="00ED0CED"/>
    <w:rsid w:val="00ED1623"/>
    <w:rsid w:val="00ED16DD"/>
    <w:rsid w:val="00ED21DD"/>
    <w:rsid w:val="00ED3F04"/>
    <w:rsid w:val="00ED4A90"/>
    <w:rsid w:val="00EE4D79"/>
    <w:rsid w:val="00EE760C"/>
    <w:rsid w:val="00EE7EFE"/>
    <w:rsid w:val="00EF04F9"/>
    <w:rsid w:val="00EF0D46"/>
    <w:rsid w:val="00EF1B33"/>
    <w:rsid w:val="00EF2449"/>
    <w:rsid w:val="00EF461B"/>
    <w:rsid w:val="00EF6065"/>
    <w:rsid w:val="00EF6583"/>
    <w:rsid w:val="00EF696F"/>
    <w:rsid w:val="00EF77D8"/>
    <w:rsid w:val="00F01354"/>
    <w:rsid w:val="00F020E0"/>
    <w:rsid w:val="00F0400B"/>
    <w:rsid w:val="00F0441A"/>
    <w:rsid w:val="00F055E2"/>
    <w:rsid w:val="00F05A62"/>
    <w:rsid w:val="00F07365"/>
    <w:rsid w:val="00F13846"/>
    <w:rsid w:val="00F161E2"/>
    <w:rsid w:val="00F16912"/>
    <w:rsid w:val="00F16F85"/>
    <w:rsid w:val="00F17336"/>
    <w:rsid w:val="00F1779A"/>
    <w:rsid w:val="00F21476"/>
    <w:rsid w:val="00F25436"/>
    <w:rsid w:val="00F26354"/>
    <w:rsid w:val="00F27B30"/>
    <w:rsid w:val="00F3028A"/>
    <w:rsid w:val="00F306B8"/>
    <w:rsid w:val="00F30B4C"/>
    <w:rsid w:val="00F30E46"/>
    <w:rsid w:val="00F35E68"/>
    <w:rsid w:val="00F4037A"/>
    <w:rsid w:val="00F43026"/>
    <w:rsid w:val="00F445C6"/>
    <w:rsid w:val="00F44CC8"/>
    <w:rsid w:val="00F52888"/>
    <w:rsid w:val="00F5779E"/>
    <w:rsid w:val="00F6222B"/>
    <w:rsid w:val="00F6333F"/>
    <w:rsid w:val="00F66E08"/>
    <w:rsid w:val="00F675A9"/>
    <w:rsid w:val="00F703D1"/>
    <w:rsid w:val="00F7057E"/>
    <w:rsid w:val="00F70596"/>
    <w:rsid w:val="00F70EBA"/>
    <w:rsid w:val="00F718C2"/>
    <w:rsid w:val="00F72A26"/>
    <w:rsid w:val="00F73A7F"/>
    <w:rsid w:val="00F7639A"/>
    <w:rsid w:val="00F77292"/>
    <w:rsid w:val="00F80BFB"/>
    <w:rsid w:val="00F81694"/>
    <w:rsid w:val="00F82B41"/>
    <w:rsid w:val="00F8631C"/>
    <w:rsid w:val="00F866C8"/>
    <w:rsid w:val="00F935C4"/>
    <w:rsid w:val="00F93BEE"/>
    <w:rsid w:val="00F9452A"/>
    <w:rsid w:val="00F9698E"/>
    <w:rsid w:val="00FA077C"/>
    <w:rsid w:val="00FA3CA3"/>
    <w:rsid w:val="00FA3F40"/>
    <w:rsid w:val="00FA7D77"/>
    <w:rsid w:val="00FB123D"/>
    <w:rsid w:val="00FB1517"/>
    <w:rsid w:val="00FB1F9A"/>
    <w:rsid w:val="00FB2888"/>
    <w:rsid w:val="00FB2A88"/>
    <w:rsid w:val="00FB349C"/>
    <w:rsid w:val="00FB442C"/>
    <w:rsid w:val="00FB5D81"/>
    <w:rsid w:val="00FB7F00"/>
    <w:rsid w:val="00FC0E7B"/>
    <w:rsid w:val="00FC0F1C"/>
    <w:rsid w:val="00FC2D56"/>
    <w:rsid w:val="00FC33CA"/>
    <w:rsid w:val="00FC50BD"/>
    <w:rsid w:val="00FC6F49"/>
    <w:rsid w:val="00FC7232"/>
    <w:rsid w:val="00FD14B0"/>
    <w:rsid w:val="00FD3949"/>
    <w:rsid w:val="00FD3E46"/>
    <w:rsid w:val="00FE3DC2"/>
    <w:rsid w:val="00FE624E"/>
    <w:rsid w:val="00FE73BF"/>
    <w:rsid w:val="00FF0CD1"/>
    <w:rsid w:val="00FF2EC7"/>
    <w:rsid w:val="00FF37C1"/>
    <w:rsid w:val="00FF6663"/>
    <w:rsid w:val="00FF68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바탕체" w:hAnsi="Times New Roman" w:cs="Times New Roman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8132F0"/>
    <w:pPr>
      <w:widowControl w:val="0"/>
      <w:wordWrap w:val="0"/>
      <w:jc w:val="both"/>
    </w:pPr>
    <w:rPr>
      <w:rFonts w:eastAsia="굴림체"/>
      <w:kern w:val="2"/>
    </w:rPr>
  </w:style>
  <w:style w:type="paragraph" w:styleId="1">
    <w:name w:val="heading 1"/>
    <w:basedOn w:val="a3"/>
    <w:next w:val="a3"/>
    <w:qFormat/>
    <w:pPr>
      <w:keepNext/>
      <w:numPr>
        <w:numId w:val="1"/>
      </w:numPr>
      <w:outlineLvl w:val="0"/>
    </w:pPr>
    <w:rPr>
      <w:rFonts w:ascii="Arial" w:eastAsia="굴림" w:hAnsi="Arial"/>
      <w:b/>
      <w:color w:val="000000"/>
      <w:sz w:val="40"/>
    </w:rPr>
  </w:style>
  <w:style w:type="paragraph" w:styleId="2">
    <w:name w:val="heading 2"/>
    <w:basedOn w:val="a3"/>
    <w:next w:val="a3"/>
    <w:qFormat/>
    <w:rsid w:val="00AB0991"/>
    <w:pPr>
      <w:keepNext/>
      <w:numPr>
        <w:ilvl w:val="1"/>
        <w:numId w:val="2"/>
      </w:numPr>
      <w:jc w:val="left"/>
      <w:outlineLvl w:val="1"/>
    </w:pPr>
    <w:rPr>
      <w:rFonts w:ascii="굴림체" w:hAnsi="굴림체"/>
      <w:b/>
      <w:sz w:val="32"/>
    </w:rPr>
  </w:style>
  <w:style w:type="paragraph" w:styleId="3">
    <w:name w:val="heading 3"/>
    <w:basedOn w:val="a3"/>
    <w:next w:val="a3"/>
    <w:qFormat/>
    <w:rsid w:val="00AB0991"/>
    <w:pPr>
      <w:keepNext/>
      <w:numPr>
        <w:ilvl w:val="2"/>
        <w:numId w:val="3"/>
      </w:numPr>
      <w:ind w:left="567" w:firstLine="0"/>
      <w:jc w:val="left"/>
      <w:outlineLvl w:val="2"/>
    </w:pPr>
    <w:rPr>
      <w:rFonts w:ascii="굴림체" w:hAnsi="굴림체"/>
      <w:b/>
      <w:sz w:val="28"/>
    </w:rPr>
  </w:style>
  <w:style w:type="paragraph" w:styleId="4">
    <w:name w:val="heading 4"/>
    <w:basedOn w:val="a3"/>
    <w:next w:val="a3"/>
    <w:qFormat/>
    <w:pPr>
      <w:keepNext/>
      <w:numPr>
        <w:ilvl w:val="3"/>
        <w:numId w:val="4"/>
      </w:numPr>
      <w:tabs>
        <w:tab w:val="num" w:pos="1440"/>
      </w:tabs>
      <w:ind w:left="851"/>
      <w:jc w:val="left"/>
      <w:outlineLvl w:val="3"/>
    </w:pPr>
    <w:rPr>
      <w:rFonts w:ascii="Arial" w:eastAsia="굴림" w:hAnsi="Arial" w:cs="Arial"/>
      <w:b/>
      <w:sz w:val="24"/>
    </w:rPr>
  </w:style>
  <w:style w:type="paragraph" w:styleId="5">
    <w:name w:val="heading 5"/>
    <w:basedOn w:val="a3"/>
    <w:next w:val="a3"/>
    <w:qFormat/>
    <w:pPr>
      <w:keepNext/>
      <w:numPr>
        <w:ilvl w:val="4"/>
        <w:numId w:val="5"/>
      </w:numPr>
      <w:ind w:leftChars="250" w:left="250"/>
      <w:jc w:val="left"/>
      <w:outlineLvl w:val="4"/>
    </w:pPr>
    <w:rPr>
      <w:rFonts w:ascii="Arial" w:eastAsia="돋움" w:hAnsi="Arial"/>
      <w:sz w:val="24"/>
    </w:rPr>
  </w:style>
  <w:style w:type="paragraph" w:styleId="6">
    <w:name w:val="heading 6"/>
    <w:basedOn w:val="a3"/>
    <w:next w:val="a3"/>
    <w:qFormat/>
    <w:pPr>
      <w:keepNext/>
      <w:ind w:leftChars="600" w:left="600" w:hangingChars="200" w:hanging="2000"/>
      <w:outlineLvl w:val="5"/>
    </w:pPr>
    <w:rPr>
      <w:b/>
      <w:bCs/>
    </w:rPr>
  </w:style>
  <w:style w:type="paragraph" w:styleId="7">
    <w:name w:val="heading 7"/>
    <w:basedOn w:val="a3"/>
    <w:next w:val="a3"/>
    <w:qFormat/>
    <w:pPr>
      <w:keepNext/>
      <w:jc w:val="center"/>
      <w:outlineLvl w:val="6"/>
    </w:pPr>
    <w:rPr>
      <w:rFonts w:ascii="Arial" w:hAnsi="Arial" w:cs="Arial"/>
      <w:b/>
      <w:bCs/>
      <w:sz w:val="52"/>
    </w:rPr>
  </w:style>
  <w:style w:type="paragraph" w:styleId="8">
    <w:name w:val="heading 8"/>
    <w:basedOn w:val="a3"/>
    <w:next w:val="a3"/>
    <w:qFormat/>
    <w:pPr>
      <w:keepNext/>
      <w:ind w:leftChars="800" w:left="800" w:hangingChars="200" w:hanging="2000"/>
      <w:outlineLvl w:val="7"/>
    </w:pPr>
  </w:style>
  <w:style w:type="paragraph" w:styleId="9">
    <w:name w:val="heading 9"/>
    <w:basedOn w:val="a3"/>
    <w:next w:val="a3"/>
    <w:qFormat/>
    <w:pPr>
      <w:keepNext/>
      <w:spacing w:line="300" w:lineRule="auto"/>
      <w:jc w:val="center"/>
      <w:outlineLvl w:val="8"/>
    </w:pPr>
    <w:rPr>
      <w:rFonts w:ascii="굴림체" w:hAnsi="굴림체"/>
      <w:sz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Normal Indent"/>
    <w:basedOn w:val="a3"/>
    <w:pPr>
      <w:ind w:left="851"/>
    </w:pPr>
  </w:style>
  <w:style w:type="paragraph" w:styleId="a8">
    <w:name w:val="header"/>
    <w:basedOn w:val="a3"/>
    <w:pPr>
      <w:tabs>
        <w:tab w:val="center" w:pos="4252"/>
        <w:tab w:val="right" w:pos="8504"/>
      </w:tabs>
      <w:snapToGrid w:val="0"/>
    </w:pPr>
    <w:rPr>
      <w:rFonts w:ascii="Arial" w:hAnsi="Arial"/>
      <w:b/>
      <w:i/>
      <w:sz w:val="24"/>
    </w:rPr>
  </w:style>
  <w:style w:type="paragraph" w:styleId="a9">
    <w:name w:val="footer"/>
    <w:basedOn w:val="a3"/>
    <w:pPr>
      <w:tabs>
        <w:tab w:val="center" w:pos="4252"/>
        <w:tab w:val="right" w:pos="8504"/>
      </w:tabs>
      <w:snapToGrid w:val="0"/>
    </w:pPr>
  </w:style>
  <w:style w:type="character" w:styleId="aa">
    <w:name w:val="page number"/>
    <w:rPr>
      <w:rFonts w:ascii="Arial" w:hAnsi="Arial"/>
      <w:b w:val="0"/>
      <w:bCs/>
      <w:sz w:val="24"/>
    </w:rPr>
  </w:style>
  <w:style w:type="character" w:styleId="ab">
    <w:name w:val="Strong"/>
    <w:qFormat/>
    <w:rPr>
      <w:b/>
      <w:bCs/>
    </w:rPr>
  </w:style>
  <w:style w:type="paragraph" w:styleId="ac">
    <w:name w:val="Document Map"/>
    <w:basedOn w:val="a3"/>
    <w:semiHidden/>
    <w:pPr>
      <w:shd w:val="clear" w:color="auto" w:fill="000080"/>
    </w:pPr>
    <w:rPr>
      <w:rFonts w:ascii="Arial" w:eastAsia="돋움체" w:hAnsi="Arial"/>
    </w:rPr>
  </w:style>
  <w:style w:type="paragraph" w:styleId="ad">
    <w:name w:val="Block Text"/>
    <w:basedOn w:val="a3"/>
    <w:pPr>
      <w:ind w:left="600" w:right="200"/>
      <w:jc w:val="left"/>
    </w:pPr>
    <w:rPr>
      <w:rFonts w:ascii="Book Antiqua" w:eastAsia="견명조" w:hAnsi="Book Antiqua"/>
      <w:b/>
      <w:bCs/>
    </w:rPr>
  </w:style>
  <w:style w:type="paragraph" w:styleId="ae">
    <w:name w:val="List"/>
    <w:basedOn w:val="a3"/>
    <w:pPr>
      <w:ind w:leftChars="200" w:left="100" w:hangingChars="200" w:hanging="200"/>
    </w:pPr>
  </w:style>
  <w:style w:type="paragraph" w:styleId="60">
    <w:name w:val="toc 6"/>
    <w:basedOn w:val="a3"/>
    <w:next w:val="a3"/>
    <w:autoRedefine/>
    <w:semiHidden/>
    <w:pPr>
      <w:ind w:leftChars="1000" w:left="2125"/>
    </w:pPr>
  </w:style>
  <w:style w:type="paragraph" w:styleId="70">
    <w:name w:val="toc 7"/>
    <w:basedOn w:val="a3"/>
    <w:next w:val="a3"/>
    <w:autoRedefine/>
    <w:semiHidden/>
    <w:pPr>
      <w:ind w:leftChars="1200" w:left="2550"/>
    </w:pPr>
  </w:style>
  <w:style w:type="paragraph" w:customStyle="1" w:styleId="af">
    <w:name w:val="스타일 굴림체 오른쪽"/>
    <w:basedOn w:val="a3"/>
    <w:rsid w:val="007B0620"/>
    <w:pPr>
      <w:jc w:val="right"/>
    </w:pPr>
    <w:rPr>
      <w:rFonts w:ascii="굴림체" w:hAnsi="굴림체" w:cs="바탕"/>
      <w:b/>
    </w:rPr>
  </w:style>
  <w:style w:type="paragraph" w:styleId="10">
    <w:name w:val="toc 1"/>
    <w:basedOn w:val="a3"/>
    <w:next w:val="a3"/>
    <w:autoRedefine/>
    <w:uiPriority w:val="39"/>
    <w:rsid w:val="003256AF"/>
    <w:pPr>
      <w:tabs>
        <w:tab w:val="right" w:leader="dot" w:pos="9627"/>
      </w:tabs>
      <w:spacing w:beforeLines="200" w:before="480" w:afterLines="100" w:after="240"/>
      <w:ind w:leftChars="100" w:left="200"/>
      <w:jc w:val="left"/>
    </w:pPr>
    <w:rPr>
      <w:rFonts w:ascii="굴림체" w:hAnsi="굴림체"/>
      <w:noProof/>
    </w:rPr>
  </w:style>
  <w:style w:type="paragraph" w:styleId="20">
    <w:name w:val="toc 2"/>
    <w:basedOn w:val="a3"/>
    <w:next w:val="a3"/>
    <w:autoRedefine/>
    <w:uiPriority w:val="39"/>
    <w:rsid w:val="003256AF"/>
    <w:pPr>
      <w:tabs>
        <w:tab w:val="num" w:pos="567"/>
        <w:tab w:val="right" w:leader="dot" w:pos="9627"/>
      </w:tabs>
      <w:spacing w:line="300" w:lineRule="auto"/>
      <w:ind w:leftChars="400" w:left="1600" w:hangingChars="400" w:hanging="800"/>
      <w:jc w:val="left"/>
    </w:pPr>
    <w:rPr>
      <w:rFonts w:ascii="굴림체" w:hAnsi="굴림체" w:cs="Arial"/>
      <w:noProof/>
    </w:rPr>
  </w:style>
  <w:style w:type="numbering" w:customStyle="1" w:styleId="Wingdings071cm4">
    <w:name w:val="스타일 글머리 기호 Wingdings (기호) (한글) 굴림체 굵게 왼쪽:  0.71 cm 내어쓰기:  4 ..."/>
    <w:basedOn w:val="a6"/>
    <w:rsid w:val="00AD2334"/>
    <w:pPr>
      <w:numPr>
        <w:numId w:val="8"/>
      </w:numPr>
    </w:pPr>
  </w:style>
  <w:style w:type="paragraph" w:styleId="40">
    <w:name w:val="toc 4"/>
    <w:basedOn w:val="a3"/>
    <w:next w:val="a3"/>
    <w:autoRedefine/>
    <w:semiHidden/>
    <w:pPr>
      <w:tabs>
        <w:tab w:val="right" w:leader="dot" w:pos="9628"/>
      </w:tabs>
      <w:spacing w:line="300" w:lineRule="auto"/>
      <w:ind w:leftChars="400" w:left="1760" w:hangingChars="400" w:hanging="960"/>
      <w:jc w:val="left"/>
    </w:pPr>
    <w:rPr>
      <w:rFonts w:ascii="Arial" w:hAnsi="Arial"/>
      <w:noProof/>
      <w:sz w:val="24"/>
    </w:rPr>
  </w:style>
  <w:style w:type="paragraph" w:styleId="50">
    <w:name w:val="toc 5"/>
    <w:basedOn w:val="a3"/>
    <w:next w:val="a3"/>
    <w:autoRedefine/>
    <w:semiHidden/>
    <w:pPr>
      <w:tabs>
        <w:tab w:val="right" w:leader="dot" w:pos="9628"/>
      </w:tabs>
      <w:spacing w:line="300" w:lineRule="auto"/>
      <w:ind w:leftChars="400" w:left="800" w:hangingChars="400" w:hanging="400"/>
      <w:jc w:val="left"/>
    </w:pPr>
    <w:rPr>
      <w:rFonts w:ascii="Arial" w:hAnsi="Arial"/>
      <w:sz w:val="24"/>
    </w:rPr>
  </w:style>
  <w:style w:type="paragraph" w:styleId="30">
    <w:name w:val="toc 3"/>
    <w:basedOn w:val="a3"/>
    <w:next w:val="a3"/>
    <w:autoRedefine/>
    <w:uiPriority w:val="39"/>
    <w:unhideWhenUsed/>
    <w:rsid w:val="00273DD1"/>
    <w:pPr>
      <w:tabs>
        <w:tab w:val="right" w:leader="dot" w:pos="9627"/>
      </w:tabs>
      <w:ind w:leftChars="400" w:left="800"/>
    </w:pPr>
    <w:rPr>
      <w:rFonts w:ascii="굴림체" w:hAnsi="굴림체"/>
      <w:noProof/>
    </w:rPr>
  </w:style>
  <w:style w:type="paragraph" w:styleId="80">
    <w:name w:val="toc 8"/>
    <w:basedOn w:val="a3"/>
    <w:next w:val="a3"/>
    <w:autoRedefine/>
    <w:semiHidden/>
    <w:pPr>
      <w:ind w:leftChars="1400" w:left="2975"/>
    </w:pPr>
  </w:style>
  <w:style w:type="paragraph" w:styleId="90">
    <w:name w:val="toc 9"/>
    <w:basedOn w:val="a3"/>
    <w:next w:val="a3"/>
    <w:autoRedefine/>
    <w:semiHidden/>
    <w:pPr>
      <w:ind w:leftChars="1600" w:left="3400"/>
    </w:pPr>
  </w:style>
  <w:style w:type="paragraph" w:customStyle="1" w:styleId="af0">
    <w:name w:val="찾아보기"/>
    <w:pPr>
      <w:widowControl w:val="0"/>
      <w:autoSpaceDE w:val="0"/>
      <w:autoSpaceDN w:val="0"/>
      <w:adjustRightInd w:val="0"/>
      <w:jc w:val="both"/>
    </w:pPr>
    <w:rPr>
      <w:rFonts w:ascii="신명조" w:eastAsia="신명조"/>
      <w:sz w:val="18"/>
      <w:szCs w:val="18"/>
    </w:rPr>
  </w:style>
  <w:style w:type="paragraph" w:styleId="af1">
    <w:name w:val="caption"/>
    <w:basedOn w:val="a3"/>
    <w:next w:val="a3"/>
    <w:qFormat/>
    <w:pPr>
      <w:ind w:leftChars="300" w:left="300"/>
      <w:jc w:val="left"/>
    </w:pPr>
    <w:rPr>
      <w:rFonts w:ascii="Arial" w:hAnsi="Arial"/>
      <w:bCs/>
      <w:sz w:val="24"/>
    </w:rPr>
  </w:style>
  <w:style w:type="character" w:styleId="af2">
    <w:name w:val="Hyperlink"/>
    <w:basedOn w:val="a4"/>
    <w:uiPriority w:val="99"/>
    <w:unhideWhenUsed/>
    <w:rsid w:val="007B0620"/>
    <w:rPr>
      <w:color w:val="0000FF" w:themeColor="hyperlink"/>
      <w:u w:val="single"/>
    </w:rPr>
  </w:style>
  <w:style w:type="paragraph" w:styleId="af3">
    <w:name w:val="toa heading"/>
    <w:basedOn w:val="a3"/>
    <w:next w:val="a3"/>
    <w:semiHidden/>
    <w:pPr>
      <w:spacing w:before="120"/>
    </w:pPr>
    <w:rPr>
      <w:rFonts w:ascii="Arial" w:eastAsia="돋움" w:hAnsi="Arial" w:cs="Arial"/>
      <w:sz w:val="24"/>
      <w:szCs w:val="24"/>
    </w:rPr>
  </w:style>
  <w:style w:type="paragraph" w:styleId="af4">
    <w:name w:val="table of figures"/>
    <w:basedOn w:val="a3"/>
    <w:next w:val="a3"/>
    <w:uiPriority w:val="99"/>
    <w:unhideWhenUsed/>
    <w:rsid w:val="003A1DE2"/>
    <w:pPr>
      <w:ind w:leftChars="400" w:left="400" w:hangingChars="200" w:hanging="200"/>
    </w:pPr>
    <w:rPr>
      <w:rFonts w:ascii="굴림체" w:hAnsi="굴림체"/>
    </w:rPr>
  </w:style>
  <w:style w:type="paragraph" w:customStyle="1" w:styleId="af5">
    <w:name w:val="사각 기호 스타일 목록 단락 + 굴림체"/>
    <w:basedOn w:val="af6"/>
    <w:rsid w:val="004E742F"/>
    <w:rPr>
      <w:rFonts w:ascii="굴림체" w:hAnsi="굴림체"/>
    </w:rPr>
  </w:style>
  <w:style w:type="table" w:styleId="af7">
    <w:name w:val="Table Grid"/>
    <w:basedOn w:val="a5"/>
    <w:rsid w:val="004B360D"/>
    <w:pPr>
      <w:widowControl w:val="0"/>
      <w:wordWrap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List Paragraph"/>
    <w:basedOn w:val="a3"/>
    <w:link w:val="Char"/>
    <w:uiPriority w:val="34"/>
    <w:qFormat/>
    <w:rsid w:val="00073186"/>
    <w:pPr>
      <w:ind w:leftChars="400" w:left="800"/>
    </w:pPr>
  </w:style>
  <w:style w:type="paragraph" w:styleId="af8">
    <w:name w:val="Balloon Text"/>
    <w:basedOn w:val="a3"/>
    <w:link w:val="Char0"/>
    <w:uiPriority w:val="99"/>
    <w:semiHidden/>
    <w:unhideWhenUsed/>
    <w:rsid w:val="00553FE5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0">
    <w:name w:val="풍선 도움말 텍스트 Char"/>
    <w:basedOn w:val="a4"/>
    <w:link w:val="af8"/>
    <w:uiPriority w:val="99"/>
    <w:semiHidden/>
    <w:rsid w:val="00553FE5"/>
    <w:rPr>
      <w:rFonts w:asciiTheme="majorHAnsi" w:eastAsiaTheme="majorEastAsia" w:hAnsiTheme="majorHAnsi" w:cstheme="majorBidi"/>
      <w:kern w:val="2"/>
      <w:sz w:val="18"/>
      <w:szCs w:val="18"/>
    </w:rPr>
  </w:style>
  <w:style w:type="paragraph" w:customStyle="1" w:styleId="af9">
    <w:name w:val="스타일 목록 단락 + 굴림체 검정"/>
    <w:basedOn w:val="af6"/>
    <w:rsid w:val="003A1DE2"/>
    <w:rPr>
      <w:rFonts w:ascii="굴림체" w:hAnsi="굴림체"/>
      <w:kern w:val="0"/>
    </w:rPr>
  </w:style>
  <w:style w:type="paragraph" w:customStyle="1" w:styleId="15">
    <w:name w:val="스타일 목록 단락 + 굴림체 줄 간격: 1.5줄"/>
    <w:basedOn w:val="af6"/>
    <w:rsid w:val="004E742F"/>
    <w:pPr>
      <w:spacing w:line="360" w:lineRule="auto"/>
      <w:ind w:left="400" w:firstLineChars="100" w:firstLine="100"/>
    </w:pPr>
    <w:rPr>
      <w:rFonts w:ascii="굴림체" w:hAnsi="굴림체" w:cs="바탕"/>
    </w:rPr>
  </w:style>
  <w:style w:type="paragraph" w:customStyle="1" w:styleId="21">
    <w:name w:val="스타일 제목 2 + 굴림체"/>
    <w:basedOn w:val="2"/>
    <w:rsid w:val="00AB0991"/>
    <w:pPr>
      <w:ind w:left="0" w:firstLine="0"/>
    </w:pPr>
    <w:rPr>
      <w:bCs/>
    </w:rPr>
  </w:style>
  <w:style w:type="paragraph" w:customStyle="1" w:styleId="31">
    <w:name w:val="스타일 제목 3 + 굴림체"/>
    <w:basedOn w:val="3"/>
    <w:rsid w:val="00AB0991"/>
    <w:rPr>
      <w:bCs/>
    </w:rPr>
  </w:style>
  <w:style w:type="paragraph" w:customStyle="1" w:styleId="afa">
    <w:name w:val="그림 가운데"/>
    <w:basedOn w:val="a3"/>
    <w:link w:val="Char1"/>
    <w:qFormat/>
    <w:rsid w:val="00EB5EC8"/>
    <w:pPr>
      <w:ind w:leftChars="425" w:left="850"/>
      <w:jc w:val="center"/>
    </w:pPr>
  </w:style>
  <w:style w:type="paragraph" w:customStyle="1" w:styleId="33">
    <w:name w:val="스타일 표 캡션 + 왼쪽:  3 글자 + 왼쪽:  3 글자"/>
    <w:basedOn w:val="a3"/>
    <w:rsid w:val="00FB2A88"/>
    <w:pPr>
      <w:ind w:leftChars="350" w:left="350"/>
      <w:jc w:val="left"/>
    </w:pPr>
    <w:rPr>
      <w:rFonts w:ascii="Arial" w:hAnsi="Arial" w:cs="바탕"/>
      <w:sz w:val="24"/>
    </w:rPr>
  </w:style>
  <w:style w:type="paragraph" w:customStyle="1" w:styleId="afb">
    <w:name w:val="표 캡션"/>
    <w:basedOn w:val="33"/>
    <w:rsid w:val="00B61FE1"/>
    <w:pPr>
      <w:ind w:left="700"/>
    </w:pPr>
    <w:rPr>
      <w:sz w:val="20"/>
    </w:rPr>
  </w:style>
  <w:style w:type="paragraph" w:customStyle="1" w:styleId="afc">
    <w:name w:val="그림 캡션"/>
    <w:basedOn w:val="af1"/>
    <w:rsid w:val="007C6894"/>
    <w:pPr>
      <w:ind w:left="600"/>
      <w:jc w:val="center"/>
    </w:pPr>
    <w:rPr>
      <w:rFonts w:ascii="굴림체" w:hAnsi="굴림체" w:cs="바탕"/>
      <w:bCs w:val="0"/>
      <w:sz w:val="20"/>
    </w:rPr>
  </w:style>
  <w:style w:type="paragraph" w:customStyle="1" w:styleId="a">
    <w:name w:val="사각 기호"/>
    <w:basedOn w:val="af6"/>
    <w:link w:val="Char2"/>
    <w:qFormat/>
    <w:rsid w:val="00C91870"/>
    <w:pPr>
      <w:widowControl/>
      <w:numPr>
        <w:numId w:val="9"/>
      </w:numPr>
      <w:wordWrap/>
      <w:spacing w:before="100" w:beforeAutospacing="1" w:line="360" w:lineRule="auto"/>
      <w:ind w:leftChars="0"/>
    </w:pPr>
    <w:rPr>
      <w:rFonts w:ascii="굴림체" w:hAnsi="굴림체" w:cs="굴림체"/>
    </w:rPr>
  </w:style>
  <w:style w:type="paragraph" w:customStyle="1" w:styleId="41">
    <w:name w:val="스타일 굴림체 왼쪽 왼쪽 4 글자"/>
    <w:basedOn w:val="a3"/>
    <w:link w:val="4Char"/>
    <w:rsid w:val="007C6894"/>
    <w:pPr>
      <w:ind w:leftChars="600" w:left="600"/>
      <w:jc w:val="left"/>
    </w:pPr>
    <w:rPr>
      <w:rFonts w:ascii="굴림체" w:hAnsi="굴림체" w:cs="바탕"/>
    </w:rPr>
  </w:style>
  <w:style w:type="character" w:customStyle="1" w:styleId="Char">
    <w:name w:val="목록 단락 Char"/>
    <w:basedOn w:val="a4"/>
    <w:link w:val="af6"/>
    <w:uiPriority w:val="34"/>
    <w:rsid w:val="007C6894"/>
    <w:rPr>
      <w:kern w:val="2"/>
    </w:rPr>
  </w:style>
  <w:style w:type="character" w:customStyle="1" w:styleId="Char2">
    <w:name w:val="사각 기호 Char"/>
    <w:basedOn w:val="Char"/>
    <w:link w:val="a"/>
    <w:rsid w:val="00C91870"/>
    <w:rPr>
      <w:rFonts w:ascii="굴림체" w:eastAsia="굴림체" w:hAnsi="굴림체" w:cs="굴림체"/>
      <w:kern w:val="2"/>
    </w:rPr>
  </w:style>
  <w:style w:type="paragraph" w:customStyle="1" w:styleId="afd">
    <w:name w:val="사각 기호 내용"/>
    <w:basedOn w:val="41"/>
    <w:link w:val="Char3"/>
    <w:qFormat/>
    <w:rsid w:val="005E1B5D"/>
    <w:pPr>
      <w:spacing w:line="360" w:lineRule="auto"/>
    </w:pPr>
  </w:style>
  <w:style w:type="paragraph" w:customStyle="1" w:styleId="afe">
    <w:name w:val="상자 제목"/>
    <w:basedOn w:val="a3"/>
    <w:link w:val="Char4"/>
    <w:qFormat/>
    <w:rsid w:val="0057402B"/>
    <w:pPr>
      <w:wordWrap/>
      <w:autoSpaceDE w:val="0"/>
      <w:autoSpaceDN w:val="0"/>
      <w:adjustRightInd w:val="0"/>
      <w:spacing w:line="360" w:lineRule="auto"/>
      <w:ind w:leftChars="100" w:left="200" w:rightChars="100" w:right="200"/>
      <w:jc w:val="left"/>
    </w:pPr>
    <w:rPr>
      <w:rFonts w:ascii="굴림체" w:hAnsi="굴림체" w:cs="굴림"/>
      <w:b/>
      <w:bCs/>
      <w:color w:val="000000"/>
      <w:kern w:val="0"/>
      <w:lang w:val="ko-KR"/>
    </w:rPr>
  </w:style>
  <w:style w:type="character" w:customStyle="1" w:styleId="4Char">
    <w:name w:val="스타일 굴림체 왼쪽 왼쪽 4 글자 Char"/>
    <w:basedOn w:val="a4"/>
    <w:link w:val="41"/>
    <w:rsid w:val="007C6894"/>
    <w:rPr>
      <w:rFonts w:ascii="굴림체" w:eastAsia="굴림체" w:hAnsi="굴림체" w:cs="바탕"/>
      <w:kern w:val="2"/>
    </w:rPr>
  </w:style>
  <w:style w:type="character" w:customStyle="1" w:styleId="Char3">
    <w:name w:val="사각 기호 내용 Char"/>
    <w:basedOn w:val="4Char"/>
    <w:link w:val="afd"/>
    <w:rsid w:val="005E1B5D"/>
    <w:rPr>
      <w:rFonts w:ascii="굴림체" w:eastAsia="굴림체" w:hAnsi="굴림체" w:cs="바탕"/>
      <w:kern w:val="2"/>
    </w:rPr>
  </w:style>
  <w:style w:type="paragraph" w:customStyle="1" w:styleId="aff">
    <w:name w:val="상자 내용"/>
    <w:basedOn w:val="a3"/>
    <w:link w:val="Char5"/>
    <w:qFormat/>
    <w:rsid w:val="0057402B"/>
    <w:pPr>
      <w:wordWrap/>
      <w:spacing w:line="360" w:lineRule="auto"/>
      <w:ind w:leftChars="200" w:left="400" w:rightChars="100" w:right="200"/>
    </w:pPr>
    <w:rPr>
      <w:rFonts w:ascii="굴림체" w:hAnsi="굴림체" w:cs="굴림"/>
      <w:color w:val="000000"/>
      <w:kern w:val="0"/>
      <w:lang w:val="ko-KR"/>
    </w:rPr>
  </w:style>
  <w:style w:type="character" w:customStyle="1" w:styleId="Char4">
    <w:name w:val="상자 제목 Char"/>
    <w:basedOn w:val="a4"/>
    <w:link w:val="afe"/>
    <w:rsid w:val="0057402B"/>
    <w:rPr>
      <w:rFonts w:ascii="굴림체" w:eastAsia="굴림체" w:hAnsi="굴림체" w:cs="굴림"/>
      <w:b/>
      <w:bCs/>
      <w:color w:val="000000"/>
      <w:lang w:val="ko-KR"/>
    </w:rPr>
  </w:style>
  <w:style w:type="paragraph" w:customStyle="1" w:styleId="22">
    <w:name w:val="제목2 아래 내용"/>
    <w:basedOn w:val="a3"/>
    <w:link w:val="2Char"/>
    <w:qFormat/>
    <w:rsid w:val="005E1B5D"/>
    <w:pPr>
      <w:spacing w:line="360" w:lineRule="auto"/>
      <w:ind w:leftChars="200" w:left="200"/>
    </w:pPr>
    <w:rPr>
      <w:rFonts w:ascii="굴림체" w:hAnsi="굴림체"/>
    </w:rPr>
  </w:style>
  <w:style w:type="character" w:customStyle="1" w:styleId="Char5">
    <w:name w:val="상자 내용 Char"/>
    <w:basedOn w:val="a4"/>
    <w:link w:val="aff"/>
    <w:rsid w:val="0057402B"/>
    <w:rPr>
      <w:rFonts w:ascii="굴림체" w:eastAsia="굴림체" w:hAnsi="굴림체" w:cs="굴림"/>
      <w:color w:val="000000"/>
      <w:lang w:val="ko-KR"/>
    </w:rPr>
  </w:style>
  <w:style w:type="paragraph" w:customStyle="1" w:styleId="32">
    <w:name w:val="제목3 아래 내용"/>
    <w:basedOn w:val="22"/>
    <w:link w:val="3Char"/>
    <w:qFormat/>
    <w:rsid w:val="00FB2A88"/>
    <w:pPr>
      <w:ind w:leftChars="400" w:left="800"/>
    </w:pPr>
  </w:style>
  <w:style w:type="character" w:customStyle="1" w:styleId="2Char">
    <w:name w:val="제목2 아래 내용 Char"/>
    <w:basedOn w:val="a4"/>
    <w:link w:val="22"/>
    <w:rsid w:val="005E1B5D"/>
    <w:rPr>
      <w:rFonts w:ascii="굴림체" w:eastAsia="굴림체" w:hAnsi="굴림체"/>
      <w:kern w:val="2"/>
    </w:rPr>
  </w:style>
  <w:style w:type="paragraph" w:customStyle="1" w:styleId="42">
    <w:name w:val="주의사항 왼쪽 4 글자"/>
    <w:basedOn w:val="a3"/>
    <w:rsid w:val="00EB5EC8"/>
    <w:pPr>
      <w:spacing w:after="360"/>
      <w:ind w:leftChars="400" w:left="400"/>
    </w:pPr>
    <w:rPr>
      <w:rFonts w:cs="바탕"/>
    </w:rPr>
  </w:style>
  <w:style w:type="character" w:customStyle="1" w:styleId="3Char">
    <w:name w:val="제목3 아래 내용 Char"/>
    <w:basedOn w:val="2Char"/>
    <w:link w:val="32"/>
    <w:rsid w:val="00FB2A88"/>
    <w:rPr>
      <w:rFonts w:ascii="굴림체" w:eastAsia="굴림체" w:hAnsi="굴림체"/>
      <w:kern w:val="2"/>
    </w:rPr>
  </w:style>
  <w:style w:type="paragraph" w:customStyle="1" w:styleId="a0">
    <w:name w:val="주의사항 목록. 점 표시"/>
    <w:basedOn w:val="af6"/>
    <w:link w:val="Char6"/>
    <w:qFormat/>
    <w:rsid w:val="00FB2A88"/>
    <w:pPr>
      <w:numPr>
        <w:numId w:val="6"/>
      </w:numPr>
      <w:spacing w:line="360" w:lineRule="auto"/>
      <w:ind w:leftChars="0" w:left="0"/>
    </w:pPr>
    <w:rPr>
      <w:rFonts w:ascii="굴림체" w:hAnsi="굴림체"/>
    </w:rPr>
  </w:style>
  <w:style w:type="paragraph" w:customStyle="1" w:styleId="aff0">
    <w:name w:val="주의사항 예시 서식"/>
    <w:basedOn w:val="a0"/>
    <w:link w:val="Char7"/>
    <w:qFormat/>
    <w:rsid w:val="00FB2A88"/>
    <w:pPr>
      <w:numPr>
        <w:numId w:val="0"/>
      </w:numPr>
      <w:ind w:left="1403"/>
    </w:pPr>
  </w:style>
  <w:style w:type="character" w:customStyle="1" w:styleId="Char6">
    <w:name w:val="주의사항 목록. 점 표시 Char"/>
    <w:basedOn w:val="Char"/>
    <w:link w:val="a0"/>
    <w:rsid w:val="00FB2A88"/>
    <w:rPr>
      <w:rFonts w:ascii="굴림체" w:eastAsia="굴림체" w:hAnsi="굴림체"/>
      <w:kern w:val="2"/>
    </w:rPr>
  </w:style>
  <w:style w:type="paragraph" w:customStyle="1" w:styleId="331">
    <w:name w:val="스타일 표 캡션 + 왼쪽:  3 글자 + 왼쪽:  3 글자1"/>
    <w:basedOn w:val="a3"/>
    <w:rsid w:val="00FB2A88"/>
    <w:pPr>
      <w:ind w:leftChars="300" w:left="600"/>
      <w:jc w:val="left"/>
    </w:pPr>
    <w:rPr>
      <w:rFonts w:ascii="굴림체" w:hAnsi="굴림체" w:cs="바탕"/>
      <w:sz w:val="24"/>
    </w:rPr>
  </w:style>
  <w:style w:type="character" w:customStyle="1" w:styleId="Char7">
    <w:name w:val="주의사항 예시 서식 Char"/>
    <w:basedOn w:val="Char6"/>
    <w:link w:val="aff0"/>
    <w:rsid w:val="00FB2A88"/>
    <w:rPr>
      <w:rFonts w:ascii="굴림체" w:eastAsia="굴림체" w:hAnsi="굴림체"/>
      <w:kern w:val="2"/>
    </w:rPr>
  </w:style>
  <w:style w:type="paragraph" w:customStyle="1" w:styleId="a2">
    <w:name w:val="괄호 숫자"/>
    <w:basedOn w:val="af6"/>
    <w:link w:val="Char8"/>
    <w:qFormat/>
    <w:rsid w:val="006E772D"/>
    <w:pPr>
      <w:widowControl/>
      <w:numPr>
        <w:numId w:val="7"/>
      </w:numPr>
      <w:wordWrap/>
      <w:spacing w:line="360" w:lineRule="auto"/>
      <w:ind w:leftChars="0" w:left="0"/>
    </w:pPr>
    <w:rPr>
      <w:rFonts w:ascii="굴림체" w:hAnsi="굴림체" w:cs="굴림"/>
    </w:rPr>
  </w:style>
  <w:style w:type="character" w:customStyle="1" w:styleId="Char1">
    <w:name w:val="그림 가운데 Char"/>
    <w:basedOn w:val="a4"/>
    <w:link w:val="afa"/>
    <w:rsid w:val="00EB5EC8"/>
    <w:rPr>
      <w:kern w:val="2"/>
    </w:rPr>
  </w:style>
  <w:style w:type="paragraph" w:customStyle="1" w:styleId="a1">
    <w:name w:val="원 숫자"/>
    <w:basedOn w:val="afd"/>
    <w:link w:val="Char9"/>
    <w:qFormat/>
    <w:rsid w:val="00EC55C3"/>
    <w:pPr>
      <w:numPr>
        <w:numId w:val="11"/>
      </w:numPr>
      <w:ind w:leftChars="0"/>
    </w:pPr>
  </w:style>
  <w:style w:type="character" w:customStyle="1" w:styleId="Char8">
    <w:name w:val="괄호 숫자 Char"/>
    <w:basedOn w:val="Char"/>
    <w:link w:val="a2"/>
    <w:rsid w:val="006E772D"/>
    <w:rPr>
      <w:rFonts w:ascii="굴림체" w:eastAsia="굴림체" w:hAnsi="굴림체" w:cs="굴림"/>
      <w:kern w:val="2"/>
    </w:rPr>
  </w:style>
  <w:style w:type="character" w:customStyle="1" w:styleId="Char9">
    <w:name w:val="원 숫자 Char"/>
    <w:basedOn w:val="Char3"/>
    <w:link w:val="a1"/>
    <w:rsid w:val="00EC55C3"/>
    <w:rPr>
      <w:rFonts w:ascii="굴림체" w:eastAsia="굴림체" w:hAnsi="굴림체" w:cs="바탕"/>
      <w:kern w:val="2"/>
    </w:rPr>
  </w:style>
  <w:style w:type="paragraph" w:customStyle="1" w:styleId="12pt">
    <w:name w:val="스타일 주의사항 목록. 점 표시 + 단락 뒤: 12 pt"/>
    <w:basedOn w:val="a0"/>
    <w:rsid w:val="00F445C6"/>
    <w:pPr>
      <w:spacing w:before="100" w:beforeAutospacing="1" w:after="100" w:afterAutospacing="1"/>
      <w:ind w:left="903"/>
    </w:pPr>
    <w:rPr>
      <w:rFonts w:cs="바탕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바탕체" w:hAnsi="Times New Roman" w:cs="Times New Roman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8132F0"/>
    <w:pPr>
      <w:widowControl w:val="0"/>
      <w:wordWrap w:val="0"/>
      <w:jc w:val="both"/>
    </w:pPr>
    <w:rPr>
      <w:rFonts w:eastAsia="굴림체"/>
      <w:kern w:val="2"/>
    </w:rPr>
  </w:style>
  <w:style w:type="paragraph" w:styleId="1">
    <w:name w:val="heading 1"/>
    <w:basedOn w:val="a3"/>
    <w:next w:val="a3"/>
    <w:qFormat/>
    <w:pPr>
      <w:keepNext/>
      <w:numPr>
        <w:numId w:val="1"/>
      </w:numPr>
      <w:outlineLvl w:val="0"/>
    </w:pPr>
    <w:rPr>
      <w:rFonts w:ascii="Arial" w:eastAsia="굴림" w:hAnsi="Arial"/>
      <w:b/>
      <w:color w:val="000000"/>
      <w:sz w:val="40"/>
    </w:rPr>
  </w:style>
  <w:style w:type="paragraph" w:styleId="2">
    <w:name w:val="heading 2"/>
    <w:basedOn w:val="a3"/>
    <w:next w:val="a3"/>
    <w:qFormat/>
    <w:rsid w:val="00AB0991"/>
    <w:pPr>
      <w:keepNext/>
      <w:numPr>
        <w:ilvl w:val="1"/>
        <w:numId w:val="2"/>
      </w:numPr>
      <w:jc w:val="left"/>
      <w:outlineLvl w:val="1"/>
    </w:pPr>
    <w:rPr>
      <w:rFonts w:ascii="굴림체" w:hAnsi="굴림체"/>
      <w:b/>
      <w:sz w:val="32"/>
    </w:rPr>
  </w:style>
  <w:style w:type="paragraph" w:styleId="3">
    <w:name w:val="heading 3"/>
    <w:basedOn w:val="a3"/>
    <w:next w:val="a3"/>
    <w:qFormat/>
    <w:rsid w:val="00AB0991"/>
    <w:pPr>
      <w:keepNext/>
      <w:numPr>
        <w:ilvl w:val="2"/>
        <w:numId w:val="3"/>
      </w:numPr>
      <w:ind w:left="567" w:firstLine="0"/>
      <w:jc w:val="left"/>
      <w:outlineLvl w:val="2"/>
    </w:pPr>
    <w:rPr>
      <w:rFonts w:ascii="굴림체" w:hAnsi="굴림체"/>
      <w:b/>
      <w:sz w:val="28"/>
    </w:rPr>
  </w:style>
  <w:style w:type="paragraph" w:styleId="4">
    <w:name w:val="heading 4"/>
    <w:basedOn w:val="a3"/>
    <w:next w:val="a3"/>
    <w:qFormat/>
    <w:pPr>
      <w:keepNext/>
      <w:numPr>
        <w:ilvl w:val="3"/>
        <w:numId w:val="4"/>
      </w:numPr>
      <w:tabs>
        <w:tab w:val="num" w:pos="1440"/>
      </w:tabs>
      <w:ind w:left="851"/>
      <w:jc w:val="left"/>
      <w:outlineLvl w:val="3"/>
    </w:pPr>
    <w:rPr>
      <w:rFonts w:ascii="Arial" w:eastAsia="굴림" w:hAnsi="Arial" w:cs="Arial"/>
      <w:b/>
      <w:sz w:val="24"/>
    </w:rPr>
  </w:style>
  <w:style w:type="paragraph" w:styleId="5">
    <w:name w:val="heading 5"/>
    <w:basedOn w:val="a3"/>
    <w:next w:val="a3"/>
    <w:qFormat/>
    <w:pPr>
      <w:keepNext/>
      <w:numPr>
        <w:ilvl w:val="4"/>
        <w:numId w:val="5"/>
      </w:numPr>
      <w:ind w:leftChars="250" w:left="250"/>
      <w:jc w:val="left"/>
      <w:outlineLvl w:val="4"/>
    </w:pPr>
    <w:rPr>
      <w:rFonts w:ascii="Arial" w:eastAsia="돋움" w:hAnsi="Arial"/>
      <w:sz w:val="24"/>
    </w:rPr>
  </w:style>
  <w:style w:type="paragraph" w:styleId="6">
    <w:name w:val="heading 6"/>
    <w:basedOn w:val="a3"/>
    <w:next w:val="a3"/>
    <w:qFormat/>
    <w:pPr>
      <w:keepNext/>
      <w:ind w:leftChars="600" w:left="600" w:hangingChars="200" w:hanging="2000"/>
      <w:outlineLvl w:val="5"/>
    </w:pPr>
    <w:rPr>
      <w:b/>
      <w:bCs/>
    </w:rPr>
  </w:style>
  <w:style w:type="paragraph" w:styleId="7">
    <w:name w:val="heading 7"/>
    <w:basedOn w:val="a3"/>
    <w:next w:val="a3"/>
    <w:qFormat/>
    <w:pPr>
      <w:keepNext/>
      <w:jc w:val="center"/>
      <w:outlineLvl w:val="6"/>
    </w:pPr>
    <w:rPr>
      <w:rFonts w:ascii="Arial" w:hAnsi="Arial" w:cs="Arial"/>
      <w:b/>
      <w:bCs/>
      <w:sz w:val="52"/>
    </w:rPr>
  </w:style>
  <w:style w:type="paragraph" w:styleId="8">
    <w:name w:val="heading 8"/>
    <w:basedOn w:val="a3"/>
    <w:next w:val="a3"/>
    <w:qFormat/>
    <w:pPr>
      <w:keepNext/>
      <w:ind w:leftChars="800" w:left="800" w:hangingChars="200" w:hanging="2000"/>
      <w:outlineLvl w:val="7"/>
    </w:pPr>
  </w:style>
  <w:style w:type="paragraph" w:styleId="9">
    <w:name w:val="heading 9"/>
    <w:basedOn w:val="a3"/>
    <w:next w:val="a3"/>
    <w:qFormat/>
    <w:pPr>
      <w:keepNext/>
      <w:spacing w:line="300" w:lineRule="auto"/>
      <w:jc w:val="center"/>
      <w:outlineLvl w:val="8"/>
    </w:pPr>
    <w:rPr>
      <w:rFonts w:ascii="굴림체" w:hAnsi="굴림체"/>
      <w:sz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Normal Indent"/>
    <w:basedOn w:val="a3"/>
    <w:pPr>
      <w:ind w:left="851"/>
    </w:pPr>
  </w:style>
  <w:style w:type="paragraph" w:styleId="a8">
    <w:name w:val="header"/>
    <w:basedOn w:val="a3"/>
    <w:pPr>
      <w:tabs>
        <w:tab w:val="center" w:pos="4252"/>
        <w:tab w:val="right" w:pos="8504"/>
      </w:tabs>
      <w:snapToGrid w:val="0"/>
    </w:pPr>
    <w:rPr>
      <w:rFonts w:ascii="Arial" w:hAnsi="Arial"/>
      <w:b/>
      <w:i/>
      <w:sz w:val="24"/>
    </w:rPr>
  </w:style>
  <w:style w:type="paragraph" w:styleId="a9">
    <w:name w:val="footer"/>
    <w:basedOn w:val="a3"/>
    <w:pPr>
      <w:tabs>
        <w:tab w:val="center" w:pos="4252"/>
        <w:tab w:val="right" w:pos="8504"/>
      </w:tabs>
      <w:snapToGrid w:val="0"/>
    </w:pPr>
  </w:style>
  <w:style w:type="character" w:styleId="aa">
    <w:name w:val="page number"/>
    <w:rPr>
      <w:rFonts w:ascii="Arial" w:hAnsi="Arial"/>
      <w:b w:val="0"/>
      <w:bCs/>
      <w:sz w:val="24"/>
    </w:rPr>
  </w:style>
  <w:style w:type="character" w:styleId="ab">
    <w:name w:val="Strong"/>
    <w:qFormat/>
    <w:rPr>
      <w:b/>
      <w:bCs/>
    </w:rPr>
  </w:style>
  <w:style w:type="paragraph" w:styleId="ac">
    <w:name w:val="Document Map"/>
    <w:basedOn w:val="a3"/>
    <w:semiHidden/>
    <w:pPr>
      <w:shd w:val="clear" w:color="auto" w:fill="000080"/>
    </w:pPr>
    <w:rPr>
      <w:rFonts w:ascii="Arial" w:eastAsia="돋움체" w:hAnsi="Arial"/>
    </w:rPr>
  </w:style>
  <w:style w:type="paragraph" w:styleId="ad">
    <w:name w:val="Block Text"/>
    <w:basedOn w:val="a3"/>
    <w:pPr>
      <w:ind w:left="600" w:right="200"/>
      <w:jc w:val="left"/>
    </w:pPr>
    <w:rPr>
      <w:rFonts w:ascii="Book Antiqua" w:eastAsia="견명조" w:hAnsi="Book Antiqua"/>
      <w:b/>
      <w:bCs/>
    </w:rPr>
  </w:style>
  <w:style w:type="paragraph" w:styleId="ae">
    <w:name w:val="List"/>
    <w:basedOn w:val="a3"/>
    <w:pPr>
      <w:ind w:leftChars="200" w:left="100" w:hangingChars="200" w:hanging="200"/>
    </w:pPr>
  </w:style>
  <w:style w:type="paragraph" w:styleId="60">
    <w:name w:val="toc 6"/>
    <w:basedOn w:val="a3"/>
    <w:next w:val="a3"/>
    <w:autoRedefine/>
    <w:semiHidden/>
    <w:pPr>
      <w:ind w:leftChars="1000" w:left="2125"/>
    </w:pPr>
  </w:style>
  <w:style w:type="paragraph" w:styleId="70">
    <w:name w:val="toc 7"/>
    <w:basedOn w:val="a3"/>
    <w:next w:val="a3"/>
    <w:autoRedefine/>
    <w:semiHidden/>
    <w:pPr>
      <w:ind w:leftChars="1200" w:left="2550"/>
    </w:pPr>
  </w:style>
  <w:style w:type="paragraph" w:customStyle="1" w:styleId="af">
    <w:name w:val="스타일 굴림체 오른쪽"/>
    <w:basedOn w:val="a3"/>
    <w:rsid w:val="007B0620"/>
    <w:pPr>
      <w:jc w:val="right"/>
    </w:pPr>
    <w:rPr>
      <w:rFonts w:ascii="굴림체" w:hAnsi="굴림체" w:cs="바탕"/>
      <w:b/>
    </w:rPr>
  </w:style>
  <w:style w:type="paragraph" w:styleId="10">
    <w:name w:val="toc 1"/>
    <w:basedOn w:val="a3"/>
    <w:next w:val="a3"/>
    <w:autoRedefine/>
    <w:uiPriority w:val="39"/>
    <w:rsid w:val="003256AF"/>
    <w:pPr>
      <w:tabs>
        <w:tab w:val="right" w:leader="dot" w:pos="9627"/>
      </w:tabs>
      <w:spacing w:beforeLines="200" w:before="480" w:afterLines="100" w:after="240"/>
      <w:ind w:leftChars="100" w:left="200"/>
      <w:jc w:val="left"/>
    </w:pPr>
    <w:rPr>
      <w:rFonts w:ascii="굴림체" w:hAnsi="굴림체"/>
      <w:noProof/>
    </w:rPr>
  </w:style>
  <w:style w:type="paragraph" w:styleId="20">
    <w:name w:val="toc 2"/>
    <w:basedOn w:val="a3"/>
    <w:next w:val="a3"/>
    <w:autoRedefine/>
    <w:uiPriority w:val="39"/>
    <w:rsid w:val="003256AF"/>
    <w:pPr>
      <w:tabs>
        <w:tab w:val="num" w:pos="567"/>
        <w:tab w:val="right" w:leader="dot" w:pos="9627"/>
      </w:tabs>
      <w:spacing w:line="300" w:lineRule="auto"/>
      <w:ind w:leftChars="400" w:left="1600" w:hangingChars="400" w:hanging="800"/>
      <w:jc w:val="left"/>
    </w:pPr>
    <w:rPr>
      <w:rFonts w:ascii="굴림체" w:hAnsi="굴림체" w:cs="Arial"/>
      <w:noProof/>
    </w:rPr>
  </w:style>
  <w:style w:type="numbering" w:customStyle="1" w:styleId="Wingdings071cm4">
    <w:name w:val="스타일 글머리 기호 Wingdings (기호) (한글) 굴림체 굵게 왼쪽:  0.71 cm 내어쓰기:  4 ..."/>
    <w:basedOn w:val="a6"/>
    <w:rsid w:val="00AD2334"/>
    <w:pPr>
      <w:numPr>
        <w:numId w:val="8"/>
      </w:numPr>
    </w:pPr>
  </w:style>
  <w:style w:type="paragraph" w:styleId="40">
    <w:name w:val="toc 4"/>
    <w:basedOn w:val="a3"/>
    <w:next w:val="a3"/>
    <w:autoRedefine/>
    <w:semiHidden/>
    <w:pPr>
      <w:tabs>
        <w:tab w:val="right" w:leader="dot" w:pos="9628"/>
      </w:tabs>
      <w:spacing w:line="300" w:lineRule="auto"/>
      <w:ind w:leftChars="400" w:left="1760" w:hangingChars="400" w:hanging="960"/>
      <w:jc w:val="left"/>
    </w:pPr>
    <w:rPr>
      <w:rFonts w:ascii="Arial" w:hAnsi="Arial"/>
      <w:noProof/>
      <w:sz w:val="24"/>
    </w:rPr>
  </w:style>
  <w:style w:type="paragraph" w:styleId="50">
    <w:name w:val="toc 5"/>
    <w:basedOn w:val="a3"/>
    <w:next w:val="a3"/>
    <w:autoRedefine/>
    <w:semiHidden/>
    <w:pPr>
      <w:tabs>
        <w:tab w:val="right" w:leader="dot" w:pos="9628"/>
      </w:tabs>
      <w:spacing w:line="300" w:lineRule="auto"/>
      <w:ind w:leftChars="400" w:left="800" w:hangingChars="400" w:hanging="400"/>
      <w:jc w:val="left"/>
    </w:pPr>
    <w:rPr>
      <w:rFonts w:ascii="Arial" w:hAnsi="Arial"/>
      <w:sz w:val="24"/>
    </w:rPr>
  </w:style>
  <w:style w:type="paragraph" w:styleId="30">
    <w:name w:val="toc 3"/>
    <w:basedOn w:val="a3"/>
    <w:next w:val="a3"/>
    <w:autoRedefine/>
    <w:uiPriority w:val="39"/>
    <w:unhideWhenUsed/>
    <w:rsid w:val="00273DD1"/>
    <w:pPr>
      <w:tabs>
        <w:tab w:val="right" w:leader="dot" w:pos="9627"/>
      </w:tabs>
      <w:ind w:leftChars="400" w:left="800"/>
    </w:pPr>
    <w:rPr>
      <w:rFonts w:ascii="굴림체" w:hAnsi="굴림체"/>
      <w:noProof/>
    </w:rPr>
  </w:style>
  <w:style w:type="paragraph" w:styleId="80">
    <w:name w:val="toc 8"/>
    <w:basedOn w:val="a3"/>
    <w:next w:val="a3"/>
    <w:autoRedefine/>
    <w:semiHidden/>
    <w:pPr>
      <w:ind w:leftChars="1400" w:left="2975"/>
    </w:pPr>
  </w:style>
  <w:style w:type="paragraph" w:styleId="90">
    <w:name w:val="toc 9"/>
    <w:basedOn w:val="a3"/>
    <w:next w:val="a3"/>
    <w:autoRedefine/>
    <w:semiHidden/>
    <w:pPr>
      <w:ind w:leftChars="1600" w:left="3400"/>
    </w:pPr>
  </w:style>
  <w:style w:type="paragraph" w:customStyle="1" w:styleId="af0">
    <w:name w:val="찾아보기"/>
    <w:pPr>
      <w:widowControl w:val="0"/>
      <w:autoSpaceDE w:val="0"/>
      <w:autoSpaceDN w:val="0"/>
      <w:adjustRightInd w:val="0"/>
      <w:jc w:val="both"/>
    </w:pPr>
    <w:rPr>
      <w:rFonts w:ascii="신명조" w:eastAsia="신명조"/>
      <w:sz w:val="18"/>
      <w:szCs w:val="18"/>
    </w:rPr>
  </w:style>
  <w:style w:type="paragraph" w:styleId="af1">
    <w:name w:val="caption"/>
    <w:basedOn w:val="a3"/>
    <w:next w:val="a3"/>
    <w:qFormat/>
    <w:pPr>
      <w:ind w:leftChars="300" w:left="300"/>
      <w:jc w:val="left"/>
    </w:pPr>
    <w:rPr>
      <w:rFonts w:ascii="Arial" w:hAnsi="Arial"/>
      <w:bCs/>
      <w:sz w:val="24"/>
    </w:rPr>
  </w:style>
  <w:style w:type="character" w:styleId="af2">
    <w:name w:val="Hyperlink"/>
    <w:basedOn w:val="a4"/>
    <w:uiPriority w:val="99"/>
    <w:unhideWhenUsed/>
    <w:rsid w:val="007B0620"/>
    <w:rPr>
      <w:color w:val="0000FF" w:themeColor="hyperlink"/>
      <w:u w:val="single"/>
    </w:rPr>
  </w:style>
  <w:style w:type="paragraph" w:styleId="af3">
    <w:name w:val="toa heading"/>
    <w:basedOn w:val="a3"/>
    <w:next w:val="a3"/>
    <w:semiHidden/>
    <w:pPr>
      <w:spacing w:before="120"/>
    </w:pPr>
    <w:rPr>
      <w:rFonts w:ascii="Arial" w:eastAsia="돋움" w:hAnsi="Arial" w:cs="Arial"/>
      <w:sz w:val="24"/>
      <w:szCs w:val="24"/>
    </w:rPr>
  </w:style>
  <w:style w:type="paragraph" w:styleId="af4">
    <w:name w:val="table of figures"/>
    <w:basedOn w:val="a3"/>
    <w:next w:val="a3"/>
    <w:uiPriority w:val="99"/>
    <w:unhideWhenUsed/>
    <w:rsid w:val="003A1DE2"/>
    <w:pPr>
      <w:ind w:leftChars="400" w:left="400" w:hangingChars="200" w:hanging="200"/>
    </w:pPr>
    <w:rPr>
      <w:rFonts w:ascii="굴림체" w:hAnsi="굴림체"/>
    </w:rPr>
  </w:style>
  <w:style w:type="paragraph" w:customStyle="1" w:styleId="af5">
    <w:name w:val="사각 기호 스타일 목록 단락 + 굴림체"/>
    <w:basedOn w:val="af6"/>
    <w:rsid w:val="004E742F"/>
    <w:rPr>
      <w:rFonts w:ascii="굴림체" w:hAnsi="굴림체"/>
    </w:rPr>
  </w:style>
  <w:style w:type="table" w:styleId="af7">
    <w:name w:val="Table Grid"/>
    <w:basedOn w:val="a5"/>
    <w:rsid w:val="004B360D"/>
    <w:pPr>
      <w:widowControl w:val="0"/>
      <w:wordWrap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List Paragraph"/>
    <w:basedOn w:val="a3"/>
    <w:link w:val="Char"/>
    <w:uiPriority w:val="34"/>
    <w:qFormat/>
    <w:rsid w:val="00073186"/>
    <w:pPr>
      <w:ind w:leftChars="400" w:left="800"/>
    </w:pPr>
  </w:style>
  <w:style w:type="paragraph" w:styleId="af8">
    <w:name w:val="Balloon Text"/>
    <w:basedOn w:val="a3"/>
    <w:link w:val="Char0"/>
    <w:uiPriority w:val="99"/>
    <w:semiHidden/>
    <w:unhideWhenUsed/>
    <w:rsid w:val="00553FE5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0">
    <w:name w:val="풍선 도움말 텍스트 Char"/>
    <w:basedOn w:val="a4"/>
    <w:link w:val="af8"/>
    <w:uiPriority w:val="99"/>
    <w:semiHidden/>
    <w:rsid w:val="00553FE5"/>
    <w:rPr>
      <w:rFonts w:asciiTheme="majorHAnsi" w:eastAsiaTheme="majorEastAsia" w:hAnsiTheme="majorHAnsi" w:cstheme="majorBidi"/>
      <w:kern w:val="2"/>
      <w:sz w:val="18"/>
      <w:szCs w:val="18"/>
    </w:rPr>
  </w:style>
  <w:style w:type="paragraph" w:customStyle="1" w:styleId="af9">
    <w:name w:val="스타일 목록 단락 + 굴림체 검정"/>
    <w:basedOn w:val="af6"/>
    <w:rsid w:val="003A1DE2"/>
    <w:rPr>
      <w:rFonts w:ascii="굴림체" w:hAnsi="굴림체"/>
      <w:kern w:val="0"/>
    </w:rPr>
  </w:style>
  <w:style w:type="paragraph" w:customStyle="1" w:styleId="15">
    <w:name w:val="스타일 목록 단락 + 굴림체 줄 간격: 1.5줄"/>
    <w:basedOn w:val="af6"/>
    <w:rsid w:val="004E742F"/>
    <w:pPr>
      <w:spacing w:line="360" w:lineRule="auto"/>
      <w:ind w:left="400" w:firstLineChars="100" w:firstLine="100"/>
    </w:pPr>
    <w:rPr>
      <w:rFonts w:ascii="굴림체" w:hAnsi="굴림체" w:cs="바탕"/>
    </w:rPr>
  </w:style>
  <w:style w:type="paragraph" w:customStyle="1" w:styleId="21">
    <w:name w:val="스타일 제목 2 + 굴림체"/>
    <w:basedOn w:val="2"/>
    <w:rsid w:val="00AB0991"/>
    <w:pPr>
      <w:ind w:left="0" w:firstLine="0"/>
    </w:pPr>
    <w:rPr>
      <w:bCs/>
    </w:rPr>
  </w:style>
  <w:style w:type="paragraph" w:customStyle="1" w:styleId="31">
    <w:name w:val="스타일 제목 3 + 굴림체"/>
    <w:basedOn w:val="3"/>
    <w:rsid w:val="00AB0991"/>
    <w:rPr>
      <w:bCs/>
    </w:rPr>
  </w:style>
  <w:style w:type="paragraph" w:customStyle="1" w:styleId="afa">
    <w:name w:val="그림 가운데"/>
    <w:basedOn w:val="a3"/>
    <w:link w:val="Char1"/>
    <w:qFormat/>
    <w:rsid w:val="00EB5EC8"/>
    <w:pPr>
      <w:ind w:leftChars="425" w:left="850"/>
      <w:jc w:val="center"/>
    </w:pPr>
  </w:style>
  <w:style w:type="paragraph" w:customStyle="1" w:styleId="33">
    <w:name w:val="스타일 표 캡션 + 왼쪽:  3 글자 + 왼쪽:  3 글자"/>
    <w:basedOn w:val="a3"/>
    <w:rsid w:val="00FB2A88"/>
    <w:pPr>
      <w:ind w:leftChars="350" w:left="350"/>
      <w:jc w:val="left"/>
    </w:pPr>
    <w:rPr>
      <w:rFonts w:ascii="Arial" w:hAnsi="Arial" w:cs="바탕"/>
      <w:sz w:val="24"/>
    </w:rPr>
  </w:style>
  <w:style w:type="paragraph" w:customStyle="1" w:styleId="afb">
    <w:name w:val="표 캡션"/>
    <w:basedOn w:val="33"/>
    <w:rsid w:val="00B61FE1"/>
    <w:pPr>
      <w:ind w:left="700"/>
    </w:pPr>
    <w:rPr>
      <w:sz w:val="20"/>
    </w:rPr>
  </w:style>
  <w:style w:type="paragraph" w:customStyle="1" w:styleId="afc">
    <w:name w:val="그림 캡션"/>
    <w:basedOn w:val="af1"/>
    <w:rsid w:val="007C6894"/>
    <w:pPr>
      <w:ind w:left="600"/>
      <w:jc w:val="center"/>
    </w:pPr>
    <w:rPr>
      <w:rFonts w:ascii="굴림체" w:hAnsi="굴림체" w:cs="바탕"/>
      <w:bCs w:val="0"/>
      <w:sz w:val="20"/>
    </w:rPr>
  </w:style>
  <w:style w:type="paragraph" w:customStyle="1" w:styleId="a">
    <w:name w:val="사각 기호"/>
    <w:basedOn w:val="af6"/>
    <w:link w:val="Char2"/>
    <w:qFormat/>
    <w:rsid w:val="00C91870"/>
    <w:pPr>
      <w:widowControl/>
      <w:numPr>
        <w:numId w:val="9"/>
      </w:numPr>
      <w:wordWrap/>
      <w:spacing w:before="100" w:beforeAutospacing="1" w:line="360" w:lineRule="auto"/>
      <w:ind w:leftChars="0"/>
    </w:pPr>
    <w:rPr>
      <w:rFonts w:ascii="굴림체" w:hAnsi="굴림체" w:cs="굴림체"/>
    </w:rPr>
  </w:style>
  <w:style w:type="paragraph" w:customStyle="1" w:styleId="41">
    <w:name w:val="스타일 굴림체 왼쪽 왼쪽 4 글자"/>
    <w:basedOn w:val="a3"/>
    <w:link w:val="4Char"/>
    <w:rsid w:val="007C6894"/>
    <w:pPr>
      <w:ind w:leftChars="600" w:left="600"/>
      <w:jc w:val="left"/>
    </w:pPr>
    <w:rPr>
      <w:rFonts w:ascii="굴림체" w:hAnsi="굴림체" w:cs="바탕"/>
    </w:rPr>
  </w:style>
  <w:style w:type="character" w:customStyle="1" w:styleId="Char">
    <w:name w:val="목록 단락 Char"/>
    <w:basedOn w:val="a4"/>
    <w:link w:val="af6"/>
    <w:uiPriority w:val="34"/>
    <w:rsid w:val="007C6894"/>
    <w:rPr>
      <w:kern w:val="2"/>
    </w:rPr>
  </w:style>
  <w:style w:type="character" w:customStyle="1" w:styleId="Char2">
    <w:name w:val="사각 기호 Char"/>
    <w:basedOn w:val="Char"/>
    <w:link w:val="a"/>
    <w:rsid w:val="00C91870"/>
    <w:rPr>
      <w:rFonts w:ascii="굴림체" w:eastAsia="굴림체" w:hAnsi="굴림체" w:cs="굴림체"/>
      <w:kern w:val="2"/>
    </w:rPr>
  </w:style>
  <w:style w:type="paragraph" w:customStyle="1" w:styleId="afd">
    <w:name w:val="사각 기호 내용"/>
    <w:basedOn w:val="41"/>
    <w:link w:val="Char3"/>
    <w:qFormat/>
    <w:rsid w:val="005E1B5D"/>
    <w:pPr>
      <w:spacing w:line="360" w:lineRule="auto"/>
    </w:pPr>
  </w:style>
  <w:style w:type="paragraph" w:customStyle="1" w:styleId="afe">
    <w:name w:val="상자 제목"/>
    <w:basedOn w:val="a3"/>
    <w:link w:val="Char4"/>
    <w:qFormat/>
    <w:rsid w:val="0057402B"/>
    <w:pPr>
      <w:wordWrap/>
      <w:autoSpaceDE w:val="0"/>
      <w:autoSpaceDN w:val="0"/>
      <w:adjustRightInd w:val="0"/>
      <w:spacing w:line="360" w:lineRule="auto"/>
      <w:ind w:leftChars="100" w:left="200" w:rightChars="100" w:right="200"/>
      <w:jc w:val="left"/>
    </w:pPr>
    <w:rPr>
      <w:rFonts w:ascii="굴림체" w:hAnsi="굴림체" w:cs="굴림"/>
      <w:b/>
      <w:bCs/>
      <w:color w:val="000000"/>
      <w:kern w:val="0"/>
      <w:lang w:val="ko-KR"/>
    </w:rPr>
  </w:style>
  <w:style w:type="character" w:customStyle="1" w:styleId="4Char">
    <w:name w:val="스타일 굴림체 왼쪽 왼쪽 4 글자 Char"/>
    <w:basedOn w:val="a4"/>
    <w:link w:val="41"/>
    <w:rsid w:val="007C6894"/>
    <w:rPr>
      <w:rFonts w:ascii="굴림체" w:eastAsia="굴림체" w:hAnsi="굴림체" w:cs="바탕"/>
      <w:kern w:val="2"/>
    </w:rPr>
  </w:style>
  <w:style w:type="character" w:customStyle="1" w:styleId="Char3">
    <w:name w:val="사각 기호 내용 Char"/>
    <w:basedOn w:val="4Char"/>
    <w:link w:val="afd"/>
    <w:rsid w:val="005E1B5D"/>
    <w:rPr>
      <w:rFonts w:ascii="굴림체" w:eastAsia="굴림체" w:hAnsi="굴림체" w:cs="바탕"/>
      <w:kern w:val="2"/>
    </w:rPr>
  </w:style>
  <w:style w:type="paragraph" w:customStyle="1" w:styleId="aff">
    <w:name w:val="상자 내용"/>
    <w:basedOn w:val="a3"/>
    <w:link w:val="Char5"/>
    <w:qFormat/>
    <w:rsid w:val="0057402B"/>
    <w:pPr>
      <w:wordWrap/>
      <w:spacing w:line="360" w:lineRule="auto"/>
      <w:ind w:leftChars="200" w:left="400" w:rightChars="100" w:right="200"/>
    </w:pPr>
    <w:rPr>
      <w:rFonts w:ascii="굴림체" w:hAnsi="굴림체" w:cs="굴림"/>
      <w:color w:val="000000"/>
      <w:kern w:val="0"/>
      <w:lang w:val="ko-KR"/>
    </w:rPr>
  </w:style>
  <w:style w:type="character" w:customStyle="1" w:styleId="Char4">
    <w:name w:val="상자 제목 Char"/>
    <w:basedOn w:val="a4"/>
    <w:link w:val="afe"/>
    <w:rsid w:val="0057402B"/>
    <w:rPr>
      <w:rFonts w:ascii="굴림체" w:eastAsia="굴림체" w:hAnsi="굴림체" w:cs="굴림"/>
      <w:b/>
      <w:bCs/>
      <w:color w:val="000000"/>
      <w:lang w:val="ko-KR"/>
    </w:rPr>
  </w:style>
  <w:style w:type="paragraph" w:customStyle="1" w:styleId="22">
    <w:name w:val="제목2 아래 내용"/>
    <w:basedOn w:val="a3"/>
    <w:link w:val="2Char"/>
    <w:qFormat/>
    <w:rsid w:val="005E1B5D"/>
    <w:pPr>
      <w:spacing w:line="360" w:lineRule="auto"/>
      <w:ind w:leftChars="200" w:left="200"/>
    </w:pPr>
    <w:rPr>
      <w:rFonts w:ascii="굴림체" w:hAnsi="굴림체"/>
    </w:rPr>
  </w:style>
  <w:style w:type="character" w:customStyle="1" w:styleId="Char5">
    <w:name w:val="상자 내용 Char"/>
    <w:basedOn w:val="a4"/>
    <w:link w:val="aff"/>
    <w:rsid w:val="0057402B"/>
    <w:rPr>
      <w:rFonts w:ascii="굴림체" w:eastAsia="굴림체" w:hAnsi="굴림체" w:cs="굴림"/>
      <w:color w:val="000000"/>
      <w:lang w:val="ko-KR"/>
    </w:rPr>
  </w:style>
  <w:style w:type="paragraph" w:customStyle="1" w:styleId="32">
    <w:name w:val="제목3 아래 내용"/>
    <w:basedOn w:val="22"/>
    <w:link w:val="3Char"/>
    <w:qFormat/>
    <w:rsid w:val="00FB2A88"/>
    <w:pPr>
      <w:ind w:leftChars="400" w:left="800"/>
    </w:pPr>
  </w:style>
  <w:style w:type="character" w:customStyle="1" w:styleId="2Char">
    <w:name w:val="제목2 아래 내용 Char"/>
    <w:basedOn w:val="a4"/>
    <w:link w:val="22"/>
    <w:rsid w:val="005E1B5D"/>
    <w:rPr>
      <w:rFonts w:ascii="굴림체" w:eastAsia="굴림체" w:hAnsi="굴림체"/>
      <w:kern w:val="2"/>
    </w:rPr>
  </w:style>
  <w:style w:type="paragraph" w:customStyle="1" w:styleId="42">
    <w:name w:val="주의사항 왼쪽 4 글자"/>
    <w:basedOn w:val="a3"/>
    <w:rsid w:val="00EB5EC8"/>
    <w:pPr>
      <w:spacing w:after="360"/>
      <w:ind w:leftChars="400" w:left="400"/>
    </w:pPr>
    <w:rPr>
      <w:rFonts w:cs="바탕"/>
    </w:rPr>
  </w:style>
  <w:style w:type="character" w:customStyle="1" w:styleId="3Char">
    <w:name w:val="제목3 아래 내용 Char"/>
    <w:basedOn w:val="2Char"/>
    <w:link w:val="32"/>
    <w:rsid w:val="00FB2A88"/>
    <w:rPr>
      <w:rFonts w:ascii="굴림체" w:eastAsia="굴림체" w:hAnsi="굴림체"/>
      <w:kern w:val="2"/>
    </w:rPr>
  </w:style>
  <w:style w:type="paragraph" w:customStyle="1" w:styleId="a0">
    <w:name w:val="주의사항 목록. 점 표시"/>
    <w:basedOn w:val="af6"/>
    <w:link w:val="Char6"/>
    <w:qFormat/>
    <w:rsid w:val="00FB2A88"/>
    <w:pPr>
      <w:numPr>
        <w:numId w:val="6"/>
      </w:numPr>
      <w:spacing w:line="360" w:lineRule="auto"/>
      <w:ind w:leftChars="0" w:left="0"/>
    </w:pPr>
    <w:rPr>
      <w:rFonts w:ascii="굴림체" w:hAnsi="굴림체"/>
    </w:rPr>
  </w:style>
  <w:style w:type="paragraph" w:customStyle="1" w:styleId="aff0">
    <w:name w:val="주의사항 예시 서식"/>
    <w:basedOn w:val="a0"/>
    <w:link w:val="Char7"/>
    <w:qFormat/>
    <w:rsid w:val="00FB2A88"/>
    <w:pPr>
      <w:numPr>
        <w:numId w:val="0"/>
      </w:numPr>
      <w:ind w:left="1403"/>
    </w:pPr>
  </w:style>
  <w:style w:type="character" w:customStyle="1" w:styleId="Char6">
    <w:name w:val="주의사항 목록. 점 표시 Char"/>
    <w:basedOn w:val="Char"/>
    <w:link w:val="a0"/>
    <w:rsid w:val="00FB2A88"/>
    <w:rPr>
      <w:rFonts w:ascii="굴림체" w:eastAsia="굴림체" w:hAnsi="굴림체"/>
      <w:kern w:val="2"/>
    </w:rPr>
  </w:style>
  <w:style w:type="paragraph" w:customStyle="1" w:styleId="331">
    <w:name w:val="스타일 표 캡션 + 왼쪽:  3 글자 + 왼쪽:  3 글자1"/>
    <w:basedOn w:val="a3"/>
    <w:rsid w:val="00FB2A88"/>
    <w:pPr>
      <w:ind w:leftChars="300" w:left="600"/>
      <w:jc w:val="left"/>
    </w:pPr>
    <w:rPr>
      <w:rFonts w:ascii="굴림체" w:hAnsi="굴림체" w:cs="바탕"/>
      <w:sz w:val="24"/>
    </w:rPr>
  </w:style>
  <w:style w:type="character" w:customStyle="1" w:styleId="Char7">
    <w:name w:val="주의사항 예시 서식 Char"/>
    <w:basedOn w:val="Char6"/>
    <w:link w:val="aff0"/>
    <w:rsid w:val="00FB2A88"/>
    <w:rPr>
      <w:rFonts w:ascii="굴림체" w:eastAsia="굴림체" w:hAnsi="굴림체"/>
      <w:kern w:val="2"/>
    </w:rPr>
  </w:style>
  <w:style w:type="paragraph" w:customStyle="1" w:styleId="a2">
    <w:name w:val="괄호 숫자"/>
    <w:basedOn w:val="af6"/>
    <w:link w:val="Char8"/>
    <w:qFormat/>
    <w:rsid w:val="006E772D"/>
    <w:pPr>
      <w:widowControl/>
      <w:numPr>
        <w:numId w:val="7"/>
      </w:numPr>
      <w:wordWrap/>
      <w:spacing w:line="360" w:lineRule="auto"/>
      <w:ind w:leftChars="0" w:left="0"/>
    </w:pPr>
    <w:rPr>
      <w:rFonts w:ascii="굴림체" w:hAnsi="굴림체" w:cs="굴림"/>
    </w:rPr>
  </w:style>
  <w:style w:type="character" w:customStyle="1" w:styleId="Char1">
    <w:name w:val="그림 가운데 Char"/>
    <w:basedOn w:val="a4"/>
    <w:link w:val="afa"/>
    <w:rsid w:val="00EB5EC8"/>
    <w:rPr>
      <w:kern w:val="2"/>
    </w:rPr>
  </w:style>
  <w:style w:type="paragraph" w:customStyle="1" w:styleId="a1">
    <w:name w:val="원 숫자"/>
    <w:basedOn w:val="afd"/>
    <w:link w:val="Char9"/>
    <w:qFormat/>
    <w:rsid w:val="00EC55C3"/>
    <w:pPr>
      <w:numPr>
        <w:numId w:val="11"/>
      </w:numPr>
      <w:ind w:leftChars="0"/>
    </w:pPr>
  </w:style>
  <w:style w:type="character" w:customStyle="1" w:styleId="Char8">
    <w:name w:val="괄호 숫자 Char"/>
    <w:basedOn w:val="Char"/>
    <w:link w:val="a2"/>
    <w:rsid w:val="006E772D"/>
    <w:rPr>
      <w:rFonts w:ascii="굴림체" w:eastAsia="굴림체" w:hAnsi="굴림체" w:cs="굴림"/>
      <w:kern w:val="2"/>
    </w:rPr>
  </w:style>
  <w:style w:type="character" w:customStyle="1" w:styleId="Char9">
    <w:name w:val="원 숫자 Char"/>
    <w:basedOn w:val="Char3"/>
    <w:link w:val="a1"/>
    <w:rsid w:val="00EC55C3"/>
    <w:rPr>
      <w:rFonts w:ascii="굴림체" w:eastAsia="굴림체" w:hAnsi="굴림체" w:cs="바탕"/>
      <w:kern w:val="2"/>
    </w:rPr>
  </w:style>
  <w:style w:type="paragraph" w:customStyle="1" w:styleId="12pt">
    <w:name w:val="스타일 주의사항 목록. 점 표시 + 단락 뒤: 12 pt"/>
    <w:basedOn w:val="a0"/>
    <w:rsid w:val="00F445C6"/>
    <w:pPr>
      <w:spacing w:before="100" w:beforeAutospacing="1" w:after="100" w:afterAutospacing="1"/>
      <w:ind w:left="903"/>
    </w:pPr>
    <w:rPr>
      <w:rFonts w:cs="바탕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4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2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0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6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3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5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5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0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3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6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9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0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09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29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08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35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1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43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97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0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85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5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5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15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6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1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7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0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2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7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13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5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7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72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15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9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82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1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40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81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44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56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9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6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3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81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63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41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6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67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8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0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5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03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1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0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0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1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4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3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1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07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66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8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7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1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96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63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8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06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9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14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15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40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88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5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54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74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4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1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1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2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8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9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8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92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2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2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23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57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8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66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2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75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9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43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2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46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93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04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54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58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44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64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9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9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88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0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58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59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85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0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9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2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5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7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53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9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7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1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0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3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7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2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1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9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6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08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35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12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1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3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0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5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35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0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0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2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6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3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3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8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1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7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4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7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76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8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93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6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7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22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16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8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13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29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65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85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5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7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0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51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2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0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54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58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5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7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45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8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1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1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18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0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2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6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0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54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6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6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66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7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29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80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80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15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1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81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9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54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3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8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2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2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4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1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9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8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96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2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8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14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16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5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16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5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5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1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3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1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8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75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1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1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8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8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93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48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0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11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8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8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9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00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0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92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17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251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3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94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0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95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7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29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5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62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2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5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41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0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43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5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75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02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96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7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0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63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4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0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0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5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8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51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3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75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27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61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9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73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88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0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2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2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52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3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95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4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3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5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3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10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0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1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26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66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39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9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0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0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27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93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2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31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5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0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1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4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94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5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footer" Target="footer3.xml"/><Relationship Id="rId117" Type="http://schemas.openxmlformats.org/officeDocument/2006/relationships/oleObject" Target="embeddings/oleObject40.bin"/><Relationship Id="rId21" Type="http://schemas.openxmlformats.org/officeDocument/2006/relationships/image" Target="media/image8.emf"/><Relationship Id="rId42" Type="http://schemas.openxmlformats.org/officeDocument/2006/relationships/oleObject" Target="embeddings/oleObject9.bin"/><Relationship Id="rId47" Type="http://schemas.openxmlformats.org/officeDocument/2006/relationships/oleObject" Target="embeddings/oleObject11.bin"/><Relationship Id="rId63" Type="http://schemas.openxmlformats.org/officeDocument/2006/relationships/oleObject" Target="embeddings/oleObject15.bin"/><Relationship Id="rId68" Type="http://schemas.openxmlformats.org/officeDocument/2006/relationships/oleObject" Target="embeddings/oleObject18.bin"/><Relationship Id="rId84" Type="http://schemas.openxmlformats.org/officeDocument/2006/relationships/image" Target="media/image34.emf"/><Relationship Id="rId89" Type="http://schemas.openxmlformats.org/officeDocument/2006/relationships/image" Target="media/image36.emf"/><Relationship Id="rId112" Type="http://schemas.openxmlformats.org/officeDocument/2006/relationships/image" Target="media/image47.emf"/><Relationship Id="rId133" Type="http://schemas.openxmlformats.org/officeDocument/2006/relationships/oleObject" Target="embeddings/oleObject45.bin"/><Relationship Id="rId138" Type="http://schemas.openxmlformats.org/officeDocument/2006/relationships/header" Target="header12.xml"/><Relationship Id="rId154" Type="http://schemas.openxmlformats.org/officeDocument/2006/relationships/image" Target="media/image70.png"/><Relationship Id="rId159" Type="http://schemas.openxmlformats.org/officeDocument/2006/relationships/fontTable" Target="fontTable.xml"/><Relationship Id="rId16" Type="http://schemas.openxmlformats.org/officeDocument/2006/relationships/hyperlink" Target="file:///D:\&#49888;&#54788;&#54840;&#51032;%20&#47928;&#49436;\01.%20&#49888;&#54788;&#54840;\03.%20&#47588;&#45684;&#50620;&#44288;&#47532;\02.%20Hi5a&#51228;&#50612;&#44592;%20&#49444;&#47749;&#49436;\Hi5a&#51228;&#50612;&#44592;%20&#44592;&#45733;&#49444;&#47749;&#49436;\07.%20Hi5a&#51228;&#50612;&#44592;_&#54801;&#51312;&#51228;&#50612;\Hi5aCW160328FMKR1_&#51089;&#50629;&#51473;.docx" TargetMode="External"/><Relationship Id="rId107" Type="http://schemas.openxmlformats.org/officeDocument/2006/relationships/oleObject" Target="embeddings/oleObject34.bin"/><Relationship Id="rId11" Type="http://schemas.openxmlformats.org/officeDocument/2006/relationships/image" Target="media/image3.png"/><Relationship Id="rId32" Type="http://schemas.openxmlformats.org/officeDocument/2006/relationships/image" Target="media/image12.png"/><Relationship Id="rId37" Type="http://schemas.openxmlformats.org/officeDocument/2006/relationships/oleObject" Target="embeddings/oleObject6.bin"/><Relationship Id="rId53" Type="http://schemas.openxmlformats.org/officeDocument/2006/relationships/header" Target="header6.xml"/><Relationship Id="rId58" Type="http://schemas.openxmlformats.org/officeDocument/2006/relationships/image" Target="media/image24.png"/><Relationship Id="rId74" Type="http://schemas.openxmlformats.org/officeDocument/2006/relationships/oleObject" Target="embeddings/oleObject22.bin"/><Relationship Id="rId79" Type="http://schemas.openxmlformats.org/officeDocument/2006/relationships/header" Target="header7.xml"/><Relationship Id="rId102" Type="http://schemas.openxmlformats.org/officeDocument/2006/relationships/header" Target="header9.xml"/><Relationship Id="rId123" Type="http://schemas.openxmlformats.org/officeDocument/2006/relationships/image" Target="media/image54.emf"/><Relationship Id="rId128" Type="http://schemas.openxmlformats.org/officeDocument/2006/relationships/oleObject" Target="embeddings/oleObject43.bin"/><Relationship Id="rId144" Type="http://schemas.openxmlformats.org/officeDocument/2006/relationships/oleObject" Target="embeddings/oleObject47.bin"/><Relationship Id="rId149" Type="http://schemas.openxmlformats.org/officeDocument/2006/relationships/header" Target="header13.xml"/><Relationship Id="rId5" Type="http://schemas.openxmlformats.org/officeDocument/2006/relationships/settings" Target="settings.xml"/><Relationship Id="rId90" Type="http://schemas.openxmlformats.org/officeDocument/2006/relationships/oleObject" Target="embeddings/oleObject29.bin"/><Relationship Id="rId95" Type="http://schemas.openxmlformats.org/officeDocument/2006/relationships/oleObject" Target="embeddings/oleObject31.bin"/><Relationship Id="rId160" Type="http://schemas.openxmlformats.org/officeDocument/2006/relationships/theme" Target="theme/theme1.xml"/><Relationship Id="rId22" Type="http://schemas.openxmlformats.org/officeDocument/2006/relationships/oleObject" Target="embeddings/oleObject1.bin"/><Relationship Id="rId27" Type="http://schemas.openxmlformats.org/officeDocument/2006/relationships/footer" Target="footer4.xml"/><Relationship Id="rId43" Type="http://schemas.openxmlformats.org/officeDocument/2006/relationships/oleObject" Target="embeddings/oleObject10.bin"/><Relationship Id="rId48" Type="http://schemas.openxmlformats.org/officeDocument/2006/relationships/image" Target="media/image20.png"/><Relationship Id="rId64" Type="http://schemas.openxmlformats.org/officeDocument/2006/relationships/image" Target="media/image28.emf"/><Relationship Id="rId69" Type="http://schemas.openxmlformats.org/officeDocument/2006/relationships/oleObject" Target="embeddings/oleObject19.bin"/><Relationship Id="rId113" Type="http://schemas.openxmlformats.org/officeDocument/2006/relationships/oleObject" Target="embeddings/oleObject37.bin"/><Relationship Id="rId118" Type="http://schemas.openxmlformats.org/officeDocument/2006/relationships/image" Target="media/image49.png"/><Relationship Id="rId134" Type="http://schemas.openxmlformats.org/officeDocument/2006/relationships/image" Target="media/image60.png"/><Relationship Id="rId139" Type="http://schemas.openxmlformats.org/officeDocument/2006/relationships/footer" Target="footer11.xml"/><Relationship Id="rId80" Type="http://schemas.openxmlformats.org/officeDocument/2006/relationships/header" Target="header8.xml"/><Relationship Id="rId85" Type="http://schemas.openxmlformats.org/officeDocument/2006/relationships/oleObject" Target="embeddings/oleObject26.bin"/><Relationship Id="rId150" Type="http://schemas.openxmlformats.org/officeDocument/2006/relationships/header" Target="header14.xml"/><Relationship Id="rId155" Type="http://schemas.openxmlformats.org/officeDocument/2006/relationships/header" Target="header15.xml"/><Relationship Id="rId12" Type="http://schemas.openxmlformats.org/officeDocument/2006/relationships/image" Target="media/image4.wmf"/><Relationship Id="rId17" Type="http://schemas.openxmlformats.org/officeDocument/2006/relationships/header" Target="header1.xml"/><Relationship Id="rId33" Type="http://schemas.openxmlformats.org/officeDocument/2006/relationships/oleObject" Target="embeddings/oleObject4.bin"/><Relationship Id="rId38" Type="http://schemas.openxmlformats.org/officeDocument/2006/relationships/oleObject" Target="embeddings/oleObject7.bin"/><Relationship Id="rId59" Type="http://schemas.openxmlformats.org/officeDocument/2006/relationships/image" Target="media/image25.png"/><Relationship Id="rId103" Type="http://schemas.openxmlformats.org/officeDocument/2006/relationships/header" Target="header10.xml"/><Relationship Id="rId108" Type="http://schemas.openxmlformats.org/officeDocument/2006/relationships/image" Target="media/image45.emf"/><Relationship Id="rId124" Type="http://schemas.openxmlformats.org/officeDocument/2006/relationships/oleObject" Target="embeddings/oleObject41.bin"/><Relationship Id="rId129" Type="http://schemas.openxmlformats.org/officeDocument/2006/relationships/oleObject" Target="embeddings/oleObject44.bin"/><Relationship Id="rId20" Type="http://schemas.openxmlformats.org/officeDocument/2006/relationships/footer" Target="footer2.xml"/><Relationship Id="rId41" Type="http://schemas.openxmlformats.org/officeDocument/2006/relationships/image" Target="media/image16.emf"/><Relationship Id="rId54" Type="http://schemas.openxmlformats.org/officeDocument/2006/relationships/footer" Target="footer5.xml"/><Relationship Id="rId62" Type="http://schemas.openxmlformats.org/officeDocument/2006/relationships/image" Target="media/image27.emf"/><Relationship Id="rId70" Type="http://schemas.openxmlformats.org/officeDocument/2006/relationships/image" Target="media/image30.emf"/><Relationship Id="rId75" Type="http://schemas.openxmlformats.org/officeDocument/2006/relationships/image" Target="media/image32.emf"/><Relationship Id="rId83" Type="http://schemas.openxmlformats.org/officeDocument/2006/relationships/oleObject" Target="embeddings/oleObject25.bin"/><Relationship Id="rId88" Type="http://schemas.openxmlformats.org/officeDocument/2006/relationships/oleObject" Target="embeddings/oleObject28.bin"/><Relationship Id="rId91" Type="http://schemas.openxmlformats.org/officeDocument/2006/relationships/image" Target="media/image37.png"/><Relationship Id="rId96" Type="http://schemas.openxmlformats.org/officeDocument/2006/relationships/oleObject" Target="embeddings/oleObject32.bin"/><Relationship Id="rId111" Type="http://schemas.openxmlformats.org/officeDocument/2006/relationships/oleObject" Target="embeddings/oleObject36.bin"/><Relationship Id="rId132" Type="http://schemas.openxmlformats.org/officeDocument/2006/relationships/image" Target="media/image59.emf"/><Relationship Id="rId140" Type="http://schemas.openxmlformats.org/officeDocument/2006/relationships/footer" Target="footer12.xml"/><Relationship Id="rId145" Type="http://schemas.openxmlformats.org/officeDocument/2006/relationships/image" Target="media/image65.png"/><Relationship Id="rId153" Type="http://schemas.openxmlformats.org/officeDocument/2006/relationships/image" Target="media/image6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9.png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oleObject" Target="embeddings/oleObject12.bin"/><Relationship Id="rId57" Type="http://schemas.openxmlformats.org/officeDocument/2006/relationships/image" Target="media/image23.png"/><Relationship Id="rId106" Type="http://schemas.openxmlformats.org/officeDocument/2006/relationships/image" Target="media/image44.emf"/><Relationship Id="rId114" Type="http://schemas.openxmlformats.org/officeDocument/2006/relationships/image" Target="media/image48.emf"/><Relationship Id="rId119" Type="http://schemas.openxmlformats.org/officeDocument/2006/relationships/image" Target="media/image50.png"/><Relationship Id="rId127" Type="http://schemas.openxmlformats.org/officeDocument/2006/relationships/image" Target="media/image56.emf"/><Relationship Id="rId10" Type="http://schemas.openxmlformats.org/officeDocument/2006/relationships/image" Target="media/image2.png"/><Relationship Id="rId31" Type="http://schemas.openxmlformats.org/officeDocument/2006/relationships/oleObject" Target="embeddings/oleObject3.bin"/><Relationship Id="rId44" Type="http://schemas.openxmlformats.org/officeDocument/2006/relationships/image" Target="media/image17.png"/><Relationship Id="rId52" Type="http://schemas.openxmlformats.org/officeDocument/2006/relationships/header" Target="header5.xml"/><Relationship Id="rId60" Type="http://schemas.openxmlformats.org/officeDocument/2006/relationships/image" Target="media/image26.png"/><Relationship Id="rId65" Type="http://schemas.openxmlformats.org/officeDocument/2006/relationships/oleObject" Target="embeddings/oleObject16.bin"/><Relationship Id="rId73" Type="http://schemas.openxmlformats.org/officeDocument/2006/relationships/image" Target="media/image31.emf"/><Relationship Id="rId78" Type="http://schemas.openxmlformats.org/officeDocument/2006/relationships/oleObject" Target="embeddings/oleObject24.bin"/><Relationship Id="rId81" Type="http://schemas.openxmlformats.org/officeDocument/2006/relationships/footer" Target="footer7.xml"/><Relationship Id="rId86" Type="http://schemas.openxmlformats.org/officeDocument/2006/relationships/image" Target="media/image35.emf"/><Relationship Id="rId94" Type="http://schemas.openxmlformats.org/officeDocument/2006/relationships/image" Target="media/image39.emf"/><Relationship Id="rId99" Type="http://schemas.openxmlformats.org/officeDocument/2006/relationships/image" Target="media/image42.png"/><Relationship Id="rId101" Type="http://schemas.openxmlformats.org/officeDocument/2006/relationships/oleObject" Target="embeddings/oleObject33.bin"/><Relationship Id="rId122" Type="http://schemas.openxmlformats.org/officeDocument/2006/relationships/image" Target="media/image53.png"/><Relationship Id="rId130" Type="http://schemas.openxmlformats.org/officeDocument/2006/relationships/image" Target="media/image57.png"/><Relationship Id="rId135" Type="http://schemas.openxmlformats.org/officeDocument/2006/relationships/oleObject" Target="embeddings/oleObject46.bin"/><Relationship Id="rId143" Type="http://schemas.openxmlformats.org/officeDocument/2006/relationships/image" Target="media/image64.png"/><Relationship Id="rId148" Type="http://schemas.openxmlformats.org/officeDocument/2006/relationships/image" Target="media/image68.png"/><Relationship Id="rId151" Type="http://schemas.openxmlformats.org/officeDocument/2006/relationships/footer" Target="footer13.xml"/><Relationship Id="rId156" Type="http://schemas.openxmlformats.org/officeDocument/2006/relationships/header" Target="header16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wmf"/><Relationship Id="rId18" Type="http://schemas.openxmlformats.org/officeDocument/2006/relationships/header" Target="header2.xml"/><Relationship Id="rId39" Type="http://schemas.openxmlformats.org/officeDocument/2006/relationships/image" Target="media/image15.emf"/><Relationship Id="rId109" Type="http://schemas.openxmlformats.org/officeDocument/2006/relationships/oleObject" Target="embeddings/oleObject35.bin"/><Relationship Id="rId34" Type="http://schemas.openxmlformats.org/officeDocument/2006/relationships/oleObject" Target="embeddings/oleObject5.bin"/><Relationship Id="rId50" Type="http://schemas.openxmlformats.org/officeDocument/2006/relationships/image" Target="media/image21.emf"/><Relationship Id="rId55" Type="http://schemas.openxmlformats.org/officeDocument/2006/relationships/footer" Target="footer6.xml"/><Relationship Id="rId76" Type="http://schemas.openxmlformats.org/officeDocument/2006/relationships/oleObject" Target="embeddings/oleObject23.bin"/><Relationship Id="rId97" Type="http://schemas.openxmlformats.org/officeDocument/2006/relationships/image" Target="media/image40.png"/><Relationship Id="rId104" Type="http://schemas.openxmlformats.org/officeDocument/2006/relationships/footer" Target="footer9.xml"/><Relationship Id="rId120" Type="http://schemas.openxmlformats.org/officeDocument/2006/relationships/image" Target="media/image51.png"/><Relationship Id="rId125" Type="http://schemas.openxmlformats.org/officeDocument/2006/relationships/image" Target="media/image55.emf"/><Relationship Id="rId141" Type="http://schemas.openxmlformats.org/officeDocument/2006/relationships/image" Target="media/image62.png"/><Relationship Id="rId146" Type="http://schemas.openxmlformats.org/officeDocument/2006/relationships/image" Target="media/image66.png"/><Relationship Id="rId7" Type="http://schemas.openxmlformats.org/officeDocument/2006/relationships/footnotes" Target="footnotes.xml"/><Relationship Id="rId71" Type="http://schemas.openxmlformats.org/officeDocument/2006/relationships/oleObject" Target="embeddings/oleObject20.bin"/><Relationship Id="rId92" Type="http://schemas.openxmlformats.org/officeDocument/2006/relationships/image" Target="media/image38.png"/><Relationship Id="rId2" Type="http://schemas.openxmlformats.org/officeDocument/2006/relationships/numbering" Target="numbering.xml"/><Relationship Id="rId29" Type="http://schemas.openxmlformats.org/officeDocument/2006/relationships/oleObject" Target="embeddings/oleObject2.bin"/><Relationship Id="rId24" Type="http://schemas.openxmlformats.org/officeDocument/2006/relationships/header" Target="header3.xml"/><Relationship Id="rId40" Type="http://schemas.openxmlformats.org/officeDocument/2006/relationships/oleObject" Target="embeddings/oleObject8.bin"/><Relationship Id="rId45" Type="http://schemas.openxmlformats.org/officeDocument/2006/relationships/image" Target="media/image18.png"/><Relationship Id="rId66" Type="http://schemas.openxmlformats.org/officeDocument/2006/relationships/oleObject" Target="embeddings/oleObject17.bin"/><Relationship Id="rId87" Type="http://schemas.openxmlformats.org/officeDocument/2006/relationships/oleObject" Target="embeddings/oleObject27.bin"/><Relationship Id="rId110" Type="http://schemas.openxmlformats.org/officeDocument/2006/relationships/image" Target="media/image46.emf"/><Relationship Id="rId115" Type="http://schemas.openxmlformats.org/officeDocument/2006/relationships/oleObject" Target="embeddings/oleObject38.bin"/><Relationship Id="rId131" Type="http://schemas.openxmlformats.org/officeDocument/2006/relationships/image" Target="media/image58.png"/><Relationship Id="rId136" Type="http://schemas.openxmlformats.org/officeDocument/2006/relationships/image" Target="media/image61.emf"/><Relationship Id="rId157" Type="http://schemas.openxmlformats.org/officeDocument/2006/relationships/footer" Target="footer15.xml"/><Relationship Id="rId61" Type="http://schemas.openxmlformats.org/officeDocument/2006/relationships/oleObject" Target="embeddings/oleObject14.bin"/><Relationship Id="rId82" Type="http://schemas.openxmlformats.org/officeDocument/2006/relationships/footer" Target="footer8.xml"/><Relationship Id="rId152" Type="http://schemas.openxmlformats.org/officeDocument/2006/relationships/footer" Target="footer14.xml"/><Relationship Id="rId19" Type="http://schemas.openxmlformats.org/officeDocument/2006/relationships/footer" Target="footer1.xml"/><Relationship Id="rId14" Type="http://schemas.openxmlformats.org/officeDocument/2006/relationships/image" Target="media/image6.png"/><Relationship Id="rId30" Type="http://schemas.openxmlformats.org/officeDocument/2006/relationships/image" Target="media/image11.emf"/><Relationship Id="rId35" Type="http://schemas.openxmlformats.org/officeDocument/2006/relationships/image" Target="media/image13.png"/><Relationship Id="rId56" Type="http://schemas.openxmlformats.org/officeDocument/2006/relationships/image" Target="media/image22.png"/><Relationship Id="rId77" Type="http://schemas.openxmlformats.org/officeDocument/2006/relationships/image" Target="media/image33.emf"/><Relationship Id="rId100" Type="http://schemas.openxmlformats.org/officeDocument/2006/relationships/image" Target="media/image43.png"/><Relationship Id="rId105" Type="http://schemas.openxmlformats.org/officeDocument/2006/relationships/footer" Target="footer10.xml"/><Relationship Id="rId126" Type="http://schemas.openxmlformats.org/officeDocument/2006/relationships/oleObject" Target="embeddings/oleObject42.bin"/><Relationship Id="rId147" Type="http://schemas.openxmlformats.org/officeDocument/2006/relationships/image" Target="media/image67.png"/><Relationship Id="rId8" Type="http://schemas.openxmlformats.org/officeDocument/2006/relationships/endnotes" Target="endnotes.xml"/><Relationship Id="rId51" Type="http://schemas.openxmlformats.org/officeDocument/2006/relationships/oleObject" Target="embeddings/oleObject13.bin"/><Relationship Id="rId72" Type="http://schemas.openxmlformats.org/officeDocument/2006/relationships/oleObject" Target="embeddings/oleObject21.bin"/><Relationship Id="rId93" Type="http://schemas.openxmlformats.org/officeDocument/2006/relationships/oleObject" Target="embeddings/oleObject30.bin"/><Relationship Id="rId98" Type="http://schemas.openxmlformats.org/officeDocument/2006/relationships/image" Target="media/image41.png"/><Relationship Id="rId121" Type="http://schemas.openxmlformats.org/officeDocument/2006/relationships/image" Target="media/image52.png"/><Relationship Id="rId142" Type="http://schemas.openxmlformats.org/officeDocument/2006/relationships/image" Target="media/image63.png"/><Relationship Id="rId3" Type="http://schemas.openxmlformats.org/officeDocument/2006/relationships/styles" Target="styles.xml"/><Relationship Id="rId25" Type="http://schemas.openxmlformats.org/officeDocument/2006/relationships/header" Target="header4.xml"/><Relationship Id="rId46" Type="http://schemas.openxmlformats.org/officeDocument/2006/relationships/image" Target="media/image19.emf"/><Relationship Id="rId67" Type="http://schemas.openxmlformats.org/officeDocument/2006/relationships/image" Target="media/image29.emf"/><Relationship Id="rId116" Type="http://schemas.openxmlformats.org/officeDocument/2006/relationships/oleObject" Target="embeddings/oleObject39.bin"/><Relationship Id="rId137" Type="http://schemas.openxmlformats.org/officeDocument/2006/relationships/header" Target="header11.xml"/><Relationship Id="rId158" Type="http://schemas.openxmlformats.org/officeDocument/2006/relationships/footer" Target="footer16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10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1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12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13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14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6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7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8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footer9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9F1481-6FAE-46A7-9B2B-BC77DF5BC2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5572</Words>
  <Characters>31765</Characters>
  <Application>Microsoft Office Word</Application>
  <DocSecurity>0</DocSecurity>
  <Lines>264</Lines>
  <Paragraphs>7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협조제어 기능설명서</vt:lpstr>
    </vt:vector>
  </TitlesOfParts>
  <Company>HHI</Company>
  <LinksUpToDate>false</LinksUpToDate>
  <CharactersWithSpaces>37263</CharactersWithSpaces>
  <SharedDoc>false</SharedDoc>
  <HLinks>
    <vt:vector size="348" baseType="variant">
      <vt:variant>
        <vt:i4>131077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46929373</vt:lpwstr>
      </vt:variant>
      <vt:variant>
        <vt:i4>131077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46929372</vt:lpwstr>
      </vt:variant>
      <vt:variant>
        <vt:i4>131077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46929371</vt:lpwstr>
      </vt:variant>
      <vt:variant>
        <vt:i4>131077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46929370</vt:lpwstr>
      </vt:variant>
      <vt:variant>
        <vt:i4>137630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46929369</vt:lpwstr>
      </vt:variant>
      <vt:variant>
        <vt:i4>137630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46929368</vt:lpwstr>
      </vt:variant>
      <vt:variant>
        <vt:i4>137630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46929367</vt:lpwstr>
      </vt:variant>
      <vt:variant>
        <vt:i4>137630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46929366</vt:lpwstr>
      </vt:variant>
      <vt:variant>
        <vt:i4>137630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46929365</vt:lpwstr>
      </vt:variant>
      <vt:variant>
        <vt:i4>137630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46929364</vt:lpwstr>
      </vt:variant>
      <vt:variant>
        <vt:i4>137630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46929363</vt:lpwstr>
      </vt:variant>
      <vt:variant>
        <vt:i4>137630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46929362</vt:lpwstr>
      </vt:variant>
      <vt:variant>
        <vt:i4>137630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46929361</vt:lpwstr>
      </vt:variant>
      <vt:variant>
        <vt:i4>137630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46929360</vt:lpwstr>
      </vt:variant>
      <vt:variant>
        <vt:i4>144184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46929359</vt:lpwstr>
      </vt:variant>
      <vt:variant>
        <vt:i4>144184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46929358</vt:lpwstr>
      </vt:variant>
      <vt:variant>
        <vt:i4>144184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46929357</vt:lpwstr>
      </vt:variant>
      <vt:variant>
        <vt:i4>144184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46929356</vt:lpwstr>
      </vt:variant>
      <vt:variant>
        <vt:i4>144184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46929355</vt:lpwstr>
      </vt:variant>
      <vt:variant>
        <vt:i4>144184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46929354</vt:lpwstr>
      </vt:variant>
      <vt:variant>
        <vt:i4>144184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46929353</vt:lpwstr>
      </vt:variant>
      <vt:variant>
        <vt:i4>144184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46929352</vt:lpwstr>
      </vt:variant>
      <vt:variant>
        <vt:i4>144184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46929351</vt:lpwstr>
      </vt:variant>
      <vt:variant>
        <vt:i4>144184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46929350</vt:lpwstr>
      </vt:variant>
      <vt:variant>
        <vt:i4>150737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46929349</vt:lpwstr>
      </vt:variant>
      <vt:variant>
        <vt:i4>150737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46929348</vt:lpwstr>
      </vt:variant>
      <vt:variant>
        <vt:i4>150737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46929347</vt:lpwstr>
      </vt:variant>
      <vt:variant>
        <vt:i4>150737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46929346</vt:lpwstr>
      </vt:variant>
      <vt:variant>
        <vt:i4>150737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46929345</vt:lpwstr>
      </vt:variant>
      <vt:variant>
        <vt:i4>150737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46929344</vt:lpwstr>
      </vt:variant>
      <vt:variant>
        <vt:i4>150737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46929343</vt:lpwstr>
      </vt:variant>
      <vt:variant>
        <vt:i4>150737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46929342</vt:lpwstr>
      </vt:variant>
      <vt:variant>
        <vt:i4>150737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46929341</vt:lpwstr>
      </vt:variant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46929340</vt:lpwstr>
      </vt:variant>
      <vt:variant>
        <vt:i4>104862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6929339</vt:lpwstr>
      </vt:variant>
      <vt:variant>
        <vt:i4>104862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6929338</vt:lpwstr>
      </vt:variant>
      <vt:variant>
        <vt:i4>104862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6929337</vt:lpwstr>
      </vt:variant>
      <vt:variant>
        <vt:i4>104862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6929336</vt:lpwstr>
      </vt:variant>
      <vt:variant>
        <vt:i4>104862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6929335</vt:lpwstr>
      </vt:variant>
      <vt:variant>
        <vt:i4>104862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6929334</vt:lpwstr>
      </vt:variant>
      <vt:variant>
        <vt:i4>104862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6929333</vt:lpwstr>
      </vt:variant>
      <vt:variant>
        <vt:i4>104862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6929332</vt:lpwstr>
      </vt:variant>
      <vt:variant>
        <vt:i4>104862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6929331</vt:lpwstr>
      </vt:variant>
      <vt:variant>
        <vt:i4>104862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6929330</vt:lpwstr>
      </vt:variant>
      <vt:variant>
        <vt:i4>111416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6929329</vt:lpwstr>
      </vt:variant>
      <vt:variant>
        <vt:i4>111416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6929328</vt:lpwstr>
      </vt:variant>
      <vt:variant>
        <vt:i4>111416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6929327</vt:lpwstr>
      </vt:variant>
      <vt:variant>
        <vt:i4>111416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6929326</vt:lpwstr>
      </vt:variant>
      <vt:variant>
        <vt:i4>111416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6929325</vt:lpwstr>
      </vt:variant>
      <vt:variant>
        <vt:i4>11141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6929324</vt:lpwstr>
      </vt:variant>
      <vt:variant>
        <vt:i4>11141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6929323</vt:lpwstr>
      </vt:variant>
      <vt:variant>
        <vt:i4>11141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6929322</vt:lpwstr>
      </vt:variant>
      <vt:variant>
        <vt:i4>11141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6929321</vt:lpwstr>
      </vt:variant>
      <vt:variant>
        <vt:i4>11141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6929320</vt:lpwstr>
      </vt:variant>
      <vt:variant>
        <vt:i4>117969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6929319</vt:lpwstr>
      </vt:variant>
      <vt:variant>
        <vt:i4>11796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6929318</vt:lpwstr>
      </vt:variant>
      <vt:variant>
        <vt:i4>11796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6929317</vt:lpwstr>
      </vt:variant>
      <vt:variant>
        <vt:i4>6946907</vt:i4>
      </vt:variant>
      <vt:variant>
        <vt:i4>-1</vt:i4>
      </vt:variant>
      <vt:variant>
        <vt:i4>40172</vt:i4>
      </vt:variant>
      <vt:variant>
        <vt:i4>1</vt:i4>
      </vt:variant>
      <vt:variant>
        <vt:lpwstr>C:\DOCUME~1\lss\LOCALS~1\Temp\Hnc\BinData\EMB0036.G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협조제어 기능설명서</dc:title>
  <dc:creator>임현규</dc:creator>
  <cp:lastModifiedBy>신 현호</cp:lastModifiedBy>
  <cp:revision>7</cp:revision>
  <cp:lastPrinted>2016-11-07T10:56:00Z</cp:lastPrinted>
  <dcterms:created xsi:type="dcterms:W3CDTF">2016-11-07T10:49:00Z</dcterms:created>
  <dcterms:modified xsi:type="dcterms:W3CDTF">2016-11-07T10:58:00Z</dcterms:modified>
</cp:coreProperties>
</file>